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8022310" w:displacedByCustomXml="next"/>
    <w:bookmarkEnd w:id="0" w:displacedByCustomXml="next"/>
    <w:sdt>
      <w:sdtPr>
        <w:rPr>
          <w:rFonts w:eastAsiaTheme="minorHAnsi"/>
          <w:color w:val="4472C4" w:themeColor="accent1"/>
          <w:kern w:val="2"/>
          <w:lang w:eastAsia="en-US"/>
          <w14:ligatures w14:val="standardContextual"/>
        </w:rPr>
        <w:id w:val="-1795050853"/>
        <w:docPartObj>
          <w:docPartGallery w:val="Cover Pages"/>
          <w:docPartUnique/>
        </w:docPartObj>
      </w:sdtPr>
      <w:sdtEndPr>
        <w:rPr>
          <w:color w:val="auto"/>
        </w:rPr>
      </w:sdtEndPr>
      <w:sdtContent>
        <w:p w14:paraId="7F6CD1A0" w14:textId="3EBE99E7" w:rsidR="003F25BA" w:rsidRDefault="003F25BA">
          <w:pPr>
            <w:pStyle w:val="Sansinterligne"/>
            <w:spacing w:before="1540" w:after="240"/>
            <w:jc w:val="center"/>
            <w:rPr>
              <w:color w:val="4472C4" w:themeColor="accent1"/>
            </w:rPr>
          </w:pPr>
          <w:r>
            <w:rPr>
              <w:noProof/>
              <w:color w:val="4472C4" w:themeColor="accent1"/>
            </w:rPr>
            <w:drawing>
              <wp:inline distT="0" distB="0" distL="0" distR="0" wp14:anchorId="432D17EB" wp14:editId="33FB7B92">
                <wp:extent cx="1417320" cy="750898"/>
                <wp:effectExtent l="0" t="0" r="0" b="0"/>
                <wp:docPr id="143"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re"/>
            <w:tag w:val=""/>
            <w:id w:val="1735040861"/>
            <w:placeholder>
              <w:docPart w:val="EA76666B1A504BCF9E310325A8DF04D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CB2EC6D" w14:textId="3754CDC6" w:rsidR="003F25BA" w:rsidRDefault="003F25BA">
              <w:pPr>
                <w:pStyle w:val="Sansinterligne"/>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Echiquier Automatisé</w:t>
              </w:r>
            </w:p>
          </w:sdtContent>
        </w:sdt>
        <w:sdt>
          <w:sdtPr>
            <w:rPr>
              <w:color w:val="4472C4" w:themeColor="accent1"/>
              <w:sz w:val="28"/>
              <w:szCs w:val="28"/>
            </w:rPr>
            <w:alias w:val="Sous-titre"/>
            <w:tag w:val=""/>
            <w:id w:val="328029620"/>
            <w:placeholder>
              <w:docPart w:val="0EC1EB8C192B4906BBCA91CFD8519A6C"/>
            </w:placeholder>
            <w:dataBinding w:prefixMappings="xmlns:ns0='http://purl.org/dc/elements/1.1/' xmlns:ns1='http://schemas.openxmlformats.org/package/2006/metadata/core-properties' " w:xpath="/ns1:coreProperties[1]/ns0:subject[1]" w:storeItemID="{6C3C8BC8-F283-45AE-878A-BAB7291924A1}"/>
            <w:text/>
          </w:sdtPr>
          <w:sdtContent>
            <w:p w14:paraId="4724CA78" w14:textId="75AFE023" w:rsidR="003F25BA" w:rsidRDefault="003F25BA">
              <w:pPr>
                <w:pStyle w:val="Sansinterligne"/>
                <w:jc w:val="center"/>
                <w:rPr>
                  <w:color w:val="4472C4" w:themeColor="accent1"/>
                  <w:sz w:val="28"/>
                  <w:szCs w:val="28"/>
                </w:rPr>
              </w:pPr>
              <w:r>
                <w:rPr>
                  <w:color w:val="4472C4" w:themeColor="accent1"/>
                  <w:sz w:val="28"/>
                  <w:szCs w:val="28"/>
                </w:rPr>
                <w:t>Projet personnel</w:t>
              </w:r>
            </w:p>
          </w:sdtContent>
        </w:sdt>
        <w:p w14:paraId="69783243" w14:textId="77777777" w:rsidR="003F25BA" w:rsidRDefault="003F25BA">
          <w:pPr>
            <w:pStyle w:val="Sansinterligne"/>
            <w:spacing w:before="480"/>
            <w:jc w:val="center"/>
            <w:rPr>
              <w:color w:val="4472C4" w:themeColor="accent1"/>
            </w:rPr>
          </w:pPr>
          <w:r>
            <w:rPr>
              <w:noProof/>
              <w:color w:val="4472C4" w:themeColor="accent1"/>
            </w:rPr>
            <mc:AlternateContent>
              <mc:Choice Requires="wps">
                <w:drawing>
                  <wp:anchor distT="0" distB="0" distL="114300" distR="114300" simplePos="0" relativeHeight="251673600" behindDoc="0" locked="0" layoutInCell="1" allowOverlap="1" wp14:anchorId="51C06AC7" wp14:editId="5DCD2CD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Zone de texte 146"/>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1C06AC7" id="_x0000_t202" coordsize="21600,21600" o:spt="202" path="m,l,21600r21600,l21600,xe">
                    <v:stroke joinstyle="miter"/>
                    <v:path gradientshapeok="t" o:connecttype="rect"/>
                  </v:shapetype>
                  <v:shape id="Zone de texte 146" o:spid="_x0000_s1026" type="#_x0000_t202" style="position:absolute;left:0;text-align:left;margin-left:0;margin-top:0;width:516pt;height:43.9pt;z-index:25167360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" filled="f" stroked="f" strokeweight=".5pt">
                    <v:textbox style="mso-fit-shape-to-text:t" inset="0,0,0,0">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v:textbox>
                    <w10:wrap anchorx="margin" anchory="page"/>
                  </v:shape>
                </w:pict>
              </mc:Fallback>
            </mc:AlternateContent>
          </w:r>
          <w:r>
            <w:rPr>
              <w:noProof/>
              <w:color w:val="4472C4" w:themeColor="accent1"/>
            </w:rPr>
            <w:drawing>
              <wp:inline distT="0" distB="0" distL="0" distR="0" wp14:anchorId="233EC239" wp14:editId="39ADD76E">
                <wp:extent cx="758952" cy="478932"/>
                <wp:effectExtent l="0" t="0" r="3175" b="0"/>
                <wp:docPr id="144"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6F6C5A36" w14:textId="4E2D347A" w:rsidR="003F25BA" w:rsidRDefault="003F25BA" w:rsidP="003F25BA">
          <w:pPr>
            <w:spacing w:after="160" w:line="259" w:lineRule="auto"/>
            <w:jc w:val="center"/>
          </w:pPr>
          <w:r>
            <w:rPr>
              <w:noProof/>
            </w:rPr>
            <w:drawing>
              <wp:inline distT="0" distB="0" distL="0" distR="0" wp14:anchorId="374319F1" wp14:editId="5A7969B4">
                <wp:extent cx="5676900" cy="4172652"/>
                <wp:effectExtent l="0" t="0" r="0" b="0"/>
                <wp:docPr id="181592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t="12673" b="13825"/>
                        <a:stretch/>
                      </pic:blipFill>
                      <pic:spPr bwMode="auto">
                        <a:xfrm>
                          <a:off x="0" y="0"/>
                          <a:ext cx="5687991" cy="4180804"/>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sdtContent>
    </w:sdt>
    <w:p w14:paraId="75D92835" w14:textId="77777777" w:rsidR="00D42311" w:rsidRPr="0084167A" w:rsidRDefault="00D42311" w:rsidP="00D42311">
      <w:pPr>
        <w:jc w:val="center"/>
      </w:pPr>
    </w:p>
    <w:p w14:paraId="2FB0DDE8" w14:textId="60DB7D26" w:rsidR="00D42311" w:rsidRDefault="00D42311" w:rsidP="00B718E5">
      <w:pPr>
        <w:jc w:val="center"/>
        <w:rPr>
          <w:sz w:val="144"/>
          <w:szCs w:val="144"/>
        </w:rPr>
      </w:pPr>
    </w:p>
    <w:p w14:paraId="6733E277" w14:textId="77777777" w:rsidR="00B718E5" w:rsidRPr="00B718E5" w:rsidRDefault="00B718E5" w:rsidP="00B718E5"/>
    <w:sdt>
      <w:sdtPr>
        <w:rPr>
          <w:rFonts w:asciiTheme="minorHAnsi" w:eastAsiaTheme="minorHAnsi" w:hAnsiTheme="minorHAnsi" w:cstheme="minorBidi"/>
          <w:color w:val="auto"/>
          <w:kern w:val="2"/>
          <w:sz w:val="22"/>
          <w:szCs w:val="22"/>
          <w:u w:val="none"/>
          <w:lang w:eastAsia="en-US"/>
          <w14:ligatures w14:val="standardContextual"/>
        </w:rPr>
        <w:id w:val="-706712560"/>
        <w:docPartObj>
          <w:docPartGallery w:val="Table of Contents"/>
          <w:docPartUnique/>
        </w:docPartObj>
      </w:sdtPr>
      <w:sdtEndPr>
        <w:rPr>
          <w:b/>
          <w:bCs/>
        </w:rPr>
      </w:sdtEndPr>
      <w:sdtContent>
        <w:p w14:paraId="0B211777" w14:textId="6BC7CC2E" w:rsidR="00D42311" w:rsidRDefault="00D42311">
          <w:pPr>
            <w:pStyle w:val="En-ttedetabledesmatires"/>
          </w:pPr>
          <w:r>
            <w:t>Table des matières</w:t>
          </w:r>
        </w:p>
        <w:p w14:paraId="464CA66A" w14:textId="71426EC8" w:rsidR="006308F2" w:rsidRDefault="00D42311">
          <w:pPr>
            <w:pStyle w:val="TM1"/>
            <w:tabs>
              <w:tab w:val="left" w:pos="440"/>
              <w:tab w:val="right" w:leader="dot" w:pos="9062"/>
            </w:tabs>
            <w:rPr>
              <w:rFonts w:eastAsiaTheme="minorEastAsia"/>
              <w:noProof/>
              <w:sz w:val="24"/>
              <w:szCs w:val="24"/>
              <w:lang w:eastAsia="fr-FR"/>
            </w:rPr>
          </w:pPr>
          <w:r>
            <w:fldChar w:fldCharType="begin"/>
          </w:r>
          <w:r>
            <w:instrText xml:space="preserve"> TOC \o "1-3" \h \z \u </w:instrText>
          </w:r>
          <w:r>
            <w:fldChar w:fldCharType="separate"/>
          </w:r>
          <w:hyperlink w:anchor="_Toc191488588" w:history="1">
            <w:r w:rsidR="006308F2" w:rsidRPr="00E50401">
              <w:rPr>
                <w:rStyle w:val="Lienhypertexte"/>
                <w:noProof/>
              </w:rPr>
              <w:t>2.</w:t>
            </w:r>
            <w:r w:rsidR="006308F2">
              <w:rPr>
                <w:rFonts w:eastAsiaTheme="minorEastAsia"/>
                <w:noProof/>
                <w:sz w:val="24"/>
                <w:szCs w:val="24"/>
                <w:lang w:eastAsia="fr-FR"/>
              </w:rPr>
              <w:tab/>
            </w:r>
            <w:r w:rsidR="006308F2" w:rsidRPr="00E50401">
              <w:rPr>
                <w:rStyle w:val="Lienhypertexte"/>
                <w:noProof/>
              </w:rPr>
              <w:t>Présentation</w:t>
            </w:r>
            <w:r w:rsidR="006308F2">
              <w:rPr>
                <w:noProof/>
                <w:webHidden/>
              </w:rPr>
              <w:tab/>
            </w:r>
            <w:r w:rsidR="006308F2">
              <w:rPr>
                <w:noProof/>
                <w:webHidden/>
              </w:rPr>
              <w:fldChar w:fldCharType="begin"/>
            </w:r>
            <w:r w:rsidR="006308F2">
              <w:rPr>
                <w:noProof/>
                <w:webHidden/>
              </w:rPr>
              <w:instrText xml:space="preserve"> PAGEREF _Toc191488588 \h </w:instrText>
            </w:r>
            <w:r w:rsidR="006308F2">
              <w:rPr>
                <w:noProof/>
                <w:webHidden/>
              </w:rPr>
            </w:r>
            <w:r w:rsidR="006308F2">
              <w:rPr>
                <w:noProof/>
                <w:webHidden/>
              </w:rPr>
              <w:fldChar w:fldCharType="separate"/>
            </w:r>
            <w:r w:rsidR="006308F2">
              <w:rPr>
                <w:noProof/>
                <w:webHidden/>
              </w:rPr>
              <w:t>3</w:t>
            </w:r>
            <w:r w:rsidR="006308F2">
              <w:rPr>
                <w:noProof/>
                <w:webHidden/>
              </w:rPr>
              <w:fldChar w:fldCharType="end"/>
            </w:r>
          </w:hyperlink>
        </w:p>
        <w:p w14:paraId="0598FD2A" w14:textId="718BC39E" w:rsidR="006308F2" w:rsidRDefault="006308F2">
          <w:pPr>
            <w:pStyle w:val="TM1"/>
            <w:tabs>
              <w:tab w:val="left" w:pos="440"/>
              <w:tab w:val="right" w:leader="dot" w:pos="9062"/>
            </w:tabs>
            <w:rPr>
              <w:rFonts w:eastAsiaTheme="minorEastAsia"/>
              <w:noProof/>
              <w:sz w:val="24"/>
              <w:szCs w:val="24"/>
              <w:lang w:eastAsia="fr-FR"/>
            </w:rPr>
          </w:pPr>
          <w:hyperlink w:anchor="_Toc191488589" w:history="1">
            <w:r w:rsidRPr="00E50401">
              <w:rPr>
                <w:rStyle w:val="Lienhypertexte"/>
                <w:noProof/>
              </w:rPr>
              <w:t>1.</w:t>
            </w:r>
            <w:r>
              <w:rPr>
                <w:rFonts w:eastAsiaTheme="minorEastAsia"/>
                <w:noProof/>
                <w:sz w:val="24"/>
                <w:szCs w:val="24"/>
                <w:lang w:eastAsia="fr-FR"/>
              </w:rPr>
              <w:tab/>
            </w:r>
            <w:r w:rsidRPr="00E50401">
              <w:rPr>
                <w:rStyle w:val="Lienhypertexte"/>
                <w:noProof/>
              </w:rPr>
              <w:t>Boite</w:t>
            </w:r>
            <w:r>
              <w:rPr>
                <w:noProof/>
                <w:webHidden/>
              </w:rPr>
              <w:tab/>
            </w:r>
            <w:r>
              <w:rPr>
                <w:noProof/>
                <w:webHidden/>
              </w:rPr>
              <w:fldChar w:fldCharType="begin"/>
            </w:r>
            <w:r>
              <w:rPr>
                <w:noProof/>
                <w:webHidden/>
              </w:rPr>
              <w:instrText xml:space="preserve"> PAGEREF _Toc191488589 \h </w:instrText>
            </w:r>
            <w:r>
              <w:rPr>
                <w:noProof/>
                <w:webHidden/>
              </w:rPr>
            </w:r>
            <w:r>
              <w:rPr>
                <w:noProof/>
                <w:webHidden/>
              </w:rPr>
              <w:fldChar w:fldCharType="separate"/>
            </w:r>
            <w:r>
              <w:rPr>
                <w:noProof/>
                <w:webHidden/>
              </w:rPr>
              <w:t>5</w:t>
            </w:r>
            <w:r>
              <w:rPr>
                <w:noProof/>
                <w:webHidden/>
              </w:rPr>
              <w:fldChar w:fldCharType="end"/>
            </w:r>
          </w:hyperlink>
        </w:p>
        <w:p w14:paraId="5934E0C4" w14:textId="355526B2" w:rsidR="006308F2" w:rsidRDefault="006308F2">
          <w:pPr>
            <w:pStyle w:val="TM1"/>
            <w:tabs>
              <w:tab w:val="left" w:pos="440"/>
              <w:tab w:val="right" w:leader="dot" w:pos="9062"/>
            </w:tabs>
            <w:rPr>
              <w:rFonts w:eastAsiaTheme="minorEastAsia"/>
              <w:noProof/>
              <w:sz w:val="24"/>
              <w:szCs w:val="24"/>
              <w:lang w:eastAsia="fr-FR"/>
            </w:rPr>
          </w:pPr>
          <w:hyperlink w:anchor="_Toc191488590" w:history="1">
            <w:r w:rsidRPr="00E50401">
              <w:rPr>
                <w:rStyle w:val="Lienhypertexte"/>
                <w:noProof/>
              </w:rPr>
              <w:t>2.</w:t>
            </w:r>
            <w:r>
              <w:rPr>
                <w:rFonts w:eastAsiaTheme="minorEastAsia"/>
                <w:noProof/>
                <w:sz w:val="24"/>
                <w:szCs w:val="24"/>
                <w:lang w:eastAsia="fr-FR"/>
              </w:rPr>
              <w:tab/>
            </w:r>
            <w:r w:rsidRPr="00E50401">
              <w:rPr>
                <w:rStyle w:val="Lienhypertexte"/>
                <w:noProof/>
              </w:rPr>
              <w:t>Pièces</w:t>
            </w:r>
            <w:r>
              <w:rPr>
                <w:noProof/>
                <w:webHidden/>
              </w:rPr>
              <w:tab/>
            </w:r>
            <w:r>
              <w:rPr>
                <w:noProof/>
                <w:webHidden/>
              </w:rPr>
              <w:fldChar w:fldCharType="begin"/>
            </w:r>
            <w:r>
              <w:rPr>
                <w:noProof/>
                <w:webHidden/>
              </w:rPr>
              <w:instrText xml:space="preserve"> PAGEREF _Toc191488590 \h </w:instrText>
            </w:r>
            <w:r>
              <w:rPr>
                <w:noProof/>
                <w:webHidden/>
              </w:rPr>
            </w:r>
            <w:r>
              <w:rPr>
                <w:noProof/>
                <w:webHidden/>
              </w:rPr>
              <w:fldChar w:fldCharType="separate"/>
            </w:r>
            <w:r>
              <w:rPr>
                <w:noProof/>
                <w:webHidden/>
              </w:rPr>
              <w:t>6</w:t>
            </w:r>
            <w:r>
              <w:rPr>
                <w:noProof/>
                <w:webHidden/>
              </w:rPr>
              <w:fldChar w:fldCharType="end"/>
            </w:r>
          </w:hyperlink>
        </w:p>
        <w:p w14:paraId="5C9F94FF" w14:textId="31F21546" w:rsidR="006308F2" w:rsidRDefault="006308F2">
          <w:pPr>
            <w:pStyle w:val="TM1"/>
            <w:tabs>
              <w:tab w:val="left" w:pos="440"/>
              <w:tab w:val="right" w:leader="dot" w:pos="9062"/>
            </w:tabs>
            <w:rPr>
              <w:rFonts w:eastAsiaTheme="minorEastAsia"/>
              <w:noProof/>
              <w:sz w:val="24"/>
              <w:szCs w:val="24"/>
              <w:lang w:eastAsia="fr-FR"/>
            </w:rPr>
          </w:pPr>
          <w:hyperlink w:anchor="_Toc191488591" w:history="1">
            <w:r w:rsidRPr="00E50401">
              <w:rPr>
                <w:rStyle w:val="Lienhypertexte"/>
                <w:noProof/>
              </w:rPr>
              <w:t>3.</w:t>
            </w:r>
            <w:r>
              <w:rPr>
                <w:rFonts w:eastAsiaTheme="minorEastAsia"/>
                <w:noProof/>
                <w:sz w:val="24"/>
                <w:szCs w:val="24"/>
                <w:lang w:eastAsia="fr-FR"/>
              </w:rPr>
              <w:tab/>
            </w:r>
            <w:r w:rsidRPr="00E50401">
              <w:rPr>
                <w:rStyle w:val="Lienhypertexte"/>
                <w:noProof/>
              </w:rPr>
              <w:t>Table XY</w:t>
            </w:r>
            <w:r>
              <w:rPr>
                <w:noProof/>
                <w:webHidden/>
              </w:rPr>
              <w:tab/>
            </w:r>
            <w:r>
              <w:rPr>
                <w:noProof/>
                <w:webHidden/>
              </w:rPr>
              <w:fldChar w:fldCharType="begin"/>
            </w:r>
            <w:r>
              <w:rPr>
                <w:noProof/>
                <w:webHidden/>
              </w:rPr>
              <w:instrText xml:space="preserve"> PAGEREF _Toc191488591 \h </w:instrText>
            </w:r>
            <w:r>
              <w:rPr>
                <w:noProof/>
                <w:webHidden/>
              </w:rPr>
            </w:r>
            <w:r>
              <w:rPr>
                <w:noProof/>
                <w:webHidden/>
              </w:rPr>
              <w:fldChar w:fldCharType="separate"/>
            </w:r>
            <w:r>
              <w:rPr>
                <w:noProof/>
                <w:webHidden/>
              </w:rPr>
              <w:t>8</w:t>
            </w:r>
            <w:r>
              <w:rPr>
                <w:noProof/>
                <w:webHidden/>
              </w:rPr>
              <w:fldChar w:fldCharType="end"/>
            </w:r>
          </w:hyperlink>
        </w:p>
        <w:p w14:paraId="7123D3A6" w14:textId="19F761A0" w:rsidR="006308F2" w:rsidRDefault="006308F2">
          <w:pPr>
            <w:pStyle w:val="TM2"/>
            <w:tabs>
              <w:tab w:val="left" w:pos="720"/>
              <w:tab w:val="right" w:leader="dot" w:pos="9062"/>
            </w:tabs>
            <w:rPr>
              <w:rFonts w:eastAsiaTheme="minorEastAsia"/>
              <w:noProof/>
              <w:sz w:val="24"/>
              <w:szCs w:val="24"/>
              <w:lang w:eastAsia="fr-FR"/>
            </w:rPr>
          </w:pPr>
          <w:hyperlink w:anchor="_Toc191488592" w:history="1">
            <w:r w:rsidRPr="00E50401">
              <w:rPr>
                <w:rStyle w:val="Lienhypertexte"/>
                <w:noProof/>
              </w:rPr>
              <w:t>1.</w:t>
            </w:r>
            <w:r>
              <w:rPr>
                <w:rFonts w:eastAsiaTheme="minorEastAsia"/>
                <w:noProof/>
                <w:sz w:val="24"/>
                <w:szCs w:val="24"/>
                <w:lang w:eastAsia="fr-FR"/>
              </w:rPr>
              <w:tab/>
            </w:r>
            <w:r w:rsidRPr="00E50401">
              <w:rPr>
                <w:rStyle w:val="Lienhypertexte"/>
                <w:noProof/>
              </w:rPr>
              <w:t>Nomenclature</w:t>
            </w:r>
            <w:r>
              <w:rPr>
                <w:noProof/>
                <w:webHidden/>
              </w:rPr>
              <w:tab/>
            </w:r>
            <w:r>
              <w:rPr>
                <w:noProof/>
                <w:webHidden/>
              </w:rPr>
              <w:fldChar w:fldCharType="begin"/>
            </w:r>
            <w:r>
              <w:rPr>
                <w:noProof/>
                <w:webHidden/>
              </w:rPr>
              <w:instrText xml:space="preserve"> PAGEREF _Toc191488592 \h </w:instrText>
            </w:r>
            <w:r>
              <w:rPr>
                <w:noProof/>
                <w:webHidden/>
              </w:rPr>
            </w:r>
            <w:r>
              <w:rPr>
                <w:noProof/>
                <w:webHidden/>
              </w:rPr>
              <w:fldChar w:fldCharType="separate"/>
            </w:r>
            <w:r>
              <w:rPr>
                <w:noProof/>
                <w:webHidden/>
              </w:rPr>
              <w:t>8</w:t>
            </w:r>
            <w:r>
              <w:rPr>
                <w:noProof/>
                <w:webHidden/>
              </w:rPr>
              <w:fldChar w:fldCharType="end"/>
            </w:r>
          </w:hyperlink>
        </w:p>
        <w:p w14:paraId="067B7F6B" w14:textId="4A9A28ED" w:rsidR="006308F2" w:rsidRDefault="006308F2">
          <w:pPr>
            <w:pStyle w:val="TM3"/>
            <w:tabs>
              <w:tab w:val="left" w:pos="960"/>
              <w:tab w:val="right" w:leader="dot" w:pos="9062"/>
            </w:tabs>
            <w:rPr>
              <w:rFonts w:eastAsiaTheme="minorEastAsia"/>
              <w:noProof/>
              <w:sz w:val="24"/>
              <w:szCs w:val="24"/>
              <w:lang w:eastAsia="fr-FR"/>
            </w:rPr>
          </w:pPr>
          <w:hyperlink w:anchor="_Toc191488593" w:history="1">
            <w:r w:rsidRPr="00E50401">
              <w:rPr>
                <w:rStyle w:val="Lienhypertexte"/>
                <w:noProof/>
              </w:rPr>
              <w:t>1.</w:t>
            </w:r>
            <w:r>
              <w:rPr>
                <w:rFonts w:eastAsiaTheme="minorEastAsia"/>
                <w:noProof/>
                <w:sz w:val="24"/>
                <w:szCs w:val="24"/>
                <w:lang w:eastAsia="fr-FR"/>
              </w:rPr>
              <w:tab/>
            </w:r>
            <w:r w:rsidRPr="00E50401">
              <w:rPr>
                <w:rStyle w:val="Lienhypertexte"/>
                <w:noProof/>
              </w:rPr>
              <w:t>XY table</w:t>
            </w:r>
            <w:r>
              <w:rPr>
                <w:noProof/>
                <w:webHidden/>
              </w:rPr>
              <w:tab/>
            </w:r>
            <w:r>
              <w:rPr>
                <w:noProof/>
                <w:webHidden/>
              </w:rPr>
              <w:fldChar w:fldCharType="begin"/>
            </w:r>
            <w:r>
              <w:rPr>
                <w:noProof/>
                <w:webHidden/>
              </w:rPr>
              <w:instrText xml:space="preserve"> PAGEREF _Toc191488593 \h </w:instrText>
            </w:r>
            <w:r>
              <w:rPr>
                <w:noProof/>
                <w:webHidden/>
              </w:rPr>
            </w:r>
            <w:r>
              <w:rPr>
                <w:noProof/>
                <w:webHidden/>
              </w:rPr>
              <w:fldChar w:fldCharType="separate"/>
            </w:r>
            <w:r>
              <w:rPr>
                <w:noProof/>
                <w:webHidden/>
              </w:rPr>
              <w:t>8</w:t>
            </w:r>
            <w:r>
              <w:rPr>
                <w:noProof/>
                <w:webHidden/>
              </w:rPr>
              <w:fldChar w:fldCharType="end"/>
            </w:r>
          </w:hyperlink>
        </w:p>
        <w:p w14:paraId="4AD3E5F1" w14:textId="0BF1B84B" w:rsidR="006308F2" w:rsidRDefault="006308F2">
          <w:pPr>
            <w:pStyle w:val="TM3"/>
            <w:tabs>
              <w:tab w:val="left" w:pos="960"/>
              <w:tab w:val="right" w:leader="dot" w:pos="9062"/>
            </w:tabs>
            <w:rPr>
              <w:rFonts w:eastAsiaTheme="minorEastAsia"/>
              <w:noProof/>
              <w:sz w:val="24"/>
              <w:szCs w:val="24"/>
              <w:lang w:eastAsia="fr-FR"/>
            </w:rPr>
          </w:pPr>
          <w:hyperlink w:anchor="_Toc191488594" w:history="1">
            <w:r w:rsidRPr="00E50401">
              <w:rPr>
                <w:rStyle w:val="Lienhypertexte"/>
                <w:noProof/>
              </w:rPr>
              <w:t>2.</w:t>
            </w:r>
            <w:r>
              <w:rPr>
                <w:rFonts w:eastAsiaTheme="minorEastAsia"/>
                <w:noProof/>
                <w:sz w:val="24"/>
                <w:szCs w:val="24"/>
                <w:lang w:eastAsia="fr-FR"/>
              </w:rPr>
              <w:tab/>
            </w:r>
            <w:r w:rsidRPr="00E50401">
              <w:rPr>
                <w:rStyle w:val="Lienhypertexte"/>
                <w:noProof/>
              </w:rPr>
              <w:t>Transmission</w:t>
            </w:r>
            <w:r>
              <w:rPr>
                <w:noProof/>
                <w:webHidden/>
              </w:rPr>
              <w:tab/>
            </w:r>
            <w:r>
              <w:rPr>
                <w:noProof/>
                <w:webHidden/>
              </w:rPr>
              <w:fldChar w:fldCharType="begin"/>
            </w:r>
            <w:r>
              <w:rPr>
                <w:noProof/>
                <w:webHidden/>
              </w:rPr>
              <w:instrText xml:space="preserve"> PAGEREF _Toc191488594 \h </w:instrText>
            </w:r>
            <w:r>
              <w:rPr>
                <w:noProof/>
                <w:webHidden/>
              </w:rPr>
            </w:r>
            <w:r>
              <w:rPr>
                <w:noProof/>
                <w:webHidden/>
              </w:rPr>
              <w:fldChar w:fldCharType="separate"/>
            </w:r>
            <w:r>
              <w:rPr>
                <w:noProof/>
                <w:webHidden/>
              </w:rPr>
              <w:t>8</w:t>
            </w:r>
            <w:r>
              <w:rPr>
                <w:noProof/>
                <w:webHidden/>
              </w:rPr>
              <w:fldChar w:fldCharType="end"/>
            </w:r>
          </w:hyperlink>
        </w:p>
        <w:p w14:paraId="3E291FA0" w14:textId="77DF47EC" w:rsidR="006308F2" w:rsidRDefault="006308F2">
          <w:pPr>
            <w:pStyle w:val="TM3"/>
            <w:tabs>
              <w:tab w:val="left" w:pos="960"/>
              <w:tab w:val="right" w:leader="dot" w:pos="9062"/>
            </w:tabs>
            <w:rPr>
              <w:rFonts w:eastAsiaTheme="minorEastAsia"/>
              <w:noProof/>
              <w:sz w:val="24"/>
              <w:szCs w:val="24"/>
              <w:lang w:eastAsia="fr-FR"/>
            </w:rPr>
          </w:pPr>
          <w:hyperlink w:anchor="_Toc191488595" w:history="1">
            <w:r w:rsidRPr="00E50401">
              <w:rPr>
                <w:rStyle w:val="Lienhypertexte"/>
                <w:noProof/>
              </w:rPr>
              <w:t>3.</w:t>
            </w:r>
            <w:r>
              <w:rPr>
                <w:rFonts w:eastAsiaTheme="minorEastAsia"/>
                <w:noProof/>
                <w:sz w:val="24"/>
                <w:szCs w:val="24"/>
                <w:lang w:eastAsia="fr-FR"/>
              </w:rPr>
              <w:tab/>
            </w:r>
            <w:r w:rsidRPr="00E50401">
              <w:rPr>
                <w:rStyle w:val="Lienhypertexte"/>
                <w:noProof/>
              </w:rPr>
              <w:t>Visserie</w:t>
            </w:r>
            <w:r>
              <w:rPr>
                <w:noProof/>
                <w:webHidden/>
              </w:rPr>
              <w:tab/>
            </w:r>
            <w:r>
              <w:rPr>
                <w:noProof/>
                <w:webHidden/>
              </w:rPr>
              <w:fldChar w:fldCharType="begin"/>
            </w:r>
            <w:r>
              <w:rPr>
                <w:noProof/>
                <w:webHidden/>
              </w:rPr>
              <w:instrText xml:space="preserve"> PAGEREF _Toc191488595 \h </w:instrText>
            </w:r>
            <w:r>
              <w:rPr>
                <w:noProof/>
                <w:webHidden/>
              </w:rPr>
            </w:r>
            <w:r>
              <w:rPr>
                <w:noProof/>
                <w:webHidden/>
              </w:rPr>
              <w:fldChar w:fldCharType="separate"/>
            </w:r>
            <w:r>
              <w:rPr>
                <w:noProof/>
                <w:webHidden/>
              </w:rPr>
              <w:t>9</w:t>
            </w:r>
            <w:r>
              <w:rPr>
                <w:noProof/>
                <w:webHidden/>
              </w:rPr>
              <w:fldChar w:fldCharType="end"/>
            </w:r>
          </w:hyperlink>
        </w:p>
        <w:p w14:paraId="4AAF0521" w14:textId="628E641D" w:rsidR="006308F2" w:rsidRDefault="006308F2">
          <w:pPr>
            <w:pStyle w:val="TM2"/>
            <w:tabs>
              <w:tab w:val="left" w:pos="720"/>
              <w:tab w:val="right" w:leader="dot" w:pos="9062"/>
            </w:tabs>
            <w:rPr>
              <w:rFonts w:eastAsiaTheme="minorEastAsia"/>
              <w:noProof/>
              <w:sz w:val="24"/>
              <w:szCs w:val="24"/>
              <w:lang w:eastAsia="fr-FR"/>
            </w:rPr>
          </w:pPr>
          <w:hyperlink w:anchor="_Toc191488596" w:history="1">
            <w:r w:rsidRPr="00E50401">
              <w:rPr>
                <w:rStyle w:val="Lienhypertexte"/>
                <w:noProof/>
              </w:rPr>
              <w:t>2.</w:t>
            </w:r>
            <w:r>
              <w:rPr>
                <w:rFonts w:eastAsiaTheme="minorEastAsia"/>
                <w:noProof/>
                <w:sz w:val="24"/>
                <w:szCs w:val="24"/>
                <w:lang w:eastAsia="fr-FR"/>
              </w:rPr>
              <w:tab/>
            </w:r>
            <w:r w:rsidRPr="00E50401">
              <w:rPr>
                <w:rStyle w:val="Lienhypertexte"/>
                <w:noProof/>
              </w:rPr>
              <w:t>Fonctionnement</w:t>
            </w:r>
            <w:r>
              <w:rPr>
                <w:noProof/>
                <w:webHidden/>
              </w:rPr>
              <w:tab/>
            </w:r>
            <w:r>
              <w:rPr>
                <w:noProof/>
                <w:webHidden/>
              </w:rPr>
              <w:fldChar w:fldCharType="begin"/>
            </w:r>
            <w:r>
              <w:rPr>
                <w:noProof/>
                <w:webHidden/>
              </w:rPr>
              <w:instrText xml:space="preserve"> PAGEREF _Toc191488596 \h </w:instrText>
            </w:r>
            <w:r>
              <w:rPr>
                <w:noProof/>
                <w:webHidden/>
              </w:rPr>
            </w:r>
            <w:r>
              <w:rPr>
                <w:noProof/>
                <w:webHidden/>
              </w:rPr>
              <w:fldChar w:fldCharType="separate"/>
            </w:r>
            <w:r>
              <w:rPr>
                <w:noProof/>
                <w:webHidden/>
              </w:rPr>
              <w:t>15</w:t>
            </w:r>
            <w:r>
              <w:rPr>
                <w:noProof/>
                <w:webHidden/>
              </w:rPr>
              <w:fldChar w:fldCharType="end"/>
            </w:r>
          </w:hyperlink>
        </w:p>
        <w:p w14:paraId="3764B22F" w14:textId="176BCFEB" w:rsidR="006308F2" w:rsidRDefault="006308F2">
          <w:pPr>
            <w:pStyle w:val="TM2"/>
            <w:tabs>
              <w:tab w:val="left" w:pos="720"/>
              <w:tab w:val="right" w:leader="dot" w:pos="9062"/>
            </w:tabs>
            <w:rPr>
              <w:rFonts w:eastAsiaTheme="minorEastAsia"/>
              <w:noProof/>
              <w:sz w:val="24"/>
              <w:szCs w:val="24"/>
              <w:lang w:eastAsia="fr-FR"/>
            </w:rPr>
          </w:pPr>
          <w:hyperlink w:anchor="_Toc191488597" w:history="1">
            <w:r w:rsidRPr="00E50401">
              <w:rPr>
                <w:rStyle w:val="Lienhypertexte"/>
                <w:noProof/>
              </w:rPr>
              <w:t>3.</w:t>
            </w:r>
            <w:r>
              <w:rPr>
                <w:rFonts w:eastAsiaTheme="minorEastAsia"/>
                <w:noProof/>
                <w:sz w:val="24"/>
                <w:szCs w:val="24"/>
                <w:lang w:eastAsia="fr-FR"/>
              </w:rPr>
              <w:tab/>
            </w:r>
            <w:r w:rsidRPr="00E50401">
              <w:rPr>
                <w:rStyle w:val="Lienhypertexte"/>
                <w:noProof/>
              </w:rPr>
              <w:t>Table de vérité</w:t>
            </w:r>
            <w:r>
              <w:rPr>
                <w:noProof/>
                <w:webHidden/>
              </w:rPr>
              <w:tab/>
            </w:r>
            <w:r>
              <w:rPr>
                <w:noProof/>
                <w:webHidden/>
              </w:rPr>
              <w:fldChar w:fldCharType="begin"/>
            </w:r>
            <w:r>
              <w:rPr>
                <w:noProof/>
                <w:webHidden/>
              </w:rPr>
              <w:instrText xml:space="preserve"> PAGEREF _Toc191488597 \h </w:instrText>
            </w:r>
            <w:r>
              <w:rPr>
                <w:noProof/>
                <w:webHidden/>
              </w:rPr>
            </w:r>
            <w:r>
              <w:rPr>
                <w:noProof/>
                <w:webHidden/>
              </w:rPr>
              <w:fldChar w:fldCharType="separate"/>
            </w:r>
            <w:r>
              <w:rPr>
                <w:noProof/>
                <w:webHidden/>
              </w:rPr>
              <w:t>16</w:t>
            </w:r>
            <w:r>
              <w:rPr>
                <w:noProof/>
                <w:webHidden/>
              </w:rPr>
              <w:fldChar w:fldCharType="end"/>
            </w:r>
          </w:hyperlink>
        </w:p>
        <w:p w14:paraId="2D147DD5" w14:textId="3D1BEC81" w:rsidR="006308F2" w:rsidRDefault="006308F2">
          <w:pPr>
            <w:pStyle w:val="TM1"/>
            <w:tabs>
              <w:tab w:val="left" w:pos="440"/>
              <w:tab w:val="right" w:leader="dot" w:pos="9062"/>
            </w:tabs>
            <w:rPr>
              <w:rFonts w:eastAsiaTheme="minorEastAsia"/>
              <w:noProof/>
              <w:sz w:val="24"/>
              <w:szCs w:val="24"/>
              <w:lang w:eastAsia="fr-FR"/>
            </w:rPr>
          </w:pPr>
          <w:hyperlink w:anchor="_Toc191488598" w:history="1">
            <w:r w:rsidRPr="00E50401">
              <w:rPr>
                <w:rStyle w:val="Lienhypertexte"/>
                <w:noProof/>
              </w:rPr>
              <w:t>1.</w:t>
            </w:r>
            <w:r>
              <w:rPr>
                <w:rFonts w:eastAsiaTheme="minorEastAsia"/>
                <w:noProof/>
                <w:sz w:val="24"/>
                <w:szCs w:val="24"/>
                <w:lang w:eastAsia="fr-FR"/>
              </w:rPr>
              <w:tab/>
            </w:r>
            <w:r w:rsidRPr="00E50401">
              <w:rPr>
                <w:rStyle w:val="Lienhypertexte"/>
                <w:noProof/>
              </w:rPr>
              <w:t>Intégration</w:t>
            </w:r>
            <w:r>
              <w:rPr>
                <w:noProof/>
                <w:webHidden/>
              </w:rPr>
              <w:tab/>
            </w:r>
            <w:r>
              <w:rPr>
                <w:noProof/>
                <w:webHidden/>
              </w:rPr>
              <w:fldChar w:fldCharType="begin"/>
            </w:r>
            <w:r>
              <w:rPr>
                <w:noProof/>
                <w:webHidden/>
              </w:rPr>
              <w:instrText xml:space="preserve"> PAGEREF _Toc191488598 \h </w:instrText>
            </w:r>
            <w:r>
              <w:rPr>
                <w:noProof/>
                <w:webHidden/>
              </w:rPr>
            </w:r>
            <w:r>
              <w:rPr>
                <w:noProof/>
                <w:webHidden/>
              </w:rPr>
              <w:fldChar w:fldCharType="separate"/>
            </w:r>
            <w:r>
              <w:rPr>
                <w:noProof/>
                <w:webHidden/>
              </w:rPr>
              <w:t>17</w:t>
            </w:r>
            <w:r>
              <w:rPr>
                <w:noProof/>
                <w:webHidden/>
              </w:rPr>
              <w:fldChar w:fldCharType="end"/>
            </w:r>
          </w:hyperlink>
        </w:p>
        <w:p w14:paraId="062C162B" w14:textId="72952377" w:rsidR="006308F2" w:rsidRDefault="006308F2">
          <w:pPr>
            <w:pStyle w:val="TM1"/>
            <w:tabs>
              <w:tab w:val="left" w:pos="440"/>
              <w:tab w:val="right" w:leader="dot" w:pos="9062"/>
            </w:tabs>
            <w:rPr>
              <w:rFonts w:eastAsiaTheme="minorEastAsia"/>
              <w:noProof/>
              <w:sz w:val="24"/>
              <w:szCs w:val="24"/>
              <w:lang w:eastAsia="fr-FR"/>
            </w:rPr>
          </w:pPr>
          <w:hyperlink w:anchor="_Toc191488599" w:history="1">
            <w:r w:rsidRPr="00E50401">
              <w:rPr>
                <w:rStyle w:val="Lienhypertexte"/>
                <w:noProof/>
              </w:rPr>
              <w:t>2.</w:t>
            </w:r>
            <w:r>
              <w:rPr>
                <w:rFonts w:eastAsiaTheme="minorEastAsia"/>
                <w:noProof/>
                <w:sz w:val="24"/>
                <w:szCs w:val="24"/>
                <w:lang w:eastAsia="fr-FR"/>
              </w:rPr>
              <w:tab/>
            </w:r>
            <w:r w:rsidRPr="00E50401">
              <w:rPr>
                <w:rStyle w:val="Lienhypertexte"/>
                <w:noProof/>
              </w:rPr>
              <w:t>Electronique</w:t>
            </w:r>
            <w:r>
              <w:rPr>
                <w:noProof/>
                <w:webHidden/>
              </w:rPr>
              <w:tab/>
            </w:r>
            <w:r>
              <w:rPr>
                <w:noProof/>
                <w:webHidden/>
              </w:rPr>
              <w:fldChar w:fldCharType="begin"/>
            </w:r>
            <w:r>
              <w:rPr>
                <w:noProof/>
                <w:webHidden/>
              </w:rPr>
              <w:instrText xml:space="preserve"> PAGEREF _Toc191488599 \h </w:instrText>
            </w:r>
            <w:r>
              <w:rPr>
                <w:noProof/>
                <w:webHidden/>
              </w:rPr>
            </w:r>
            <w:r>
              <w:rPr>
                <w:noProof/>
                <w:webHidden/>
              </w:rPr>
              <w:fldChar w:fldCharType="separate"/>
            </w:r>
            <w:r>
              <w:rPr>
                <w:noProof/>
                <w:webHidden/>
              </w:rPr>
              <w:t>19</w:t>
            </w:r>
            <w:r>
              <w:rPr>
                <w:noProof/>
                <w:webHidden/>
              </w:rPr>
              <w:fldChar w:fldCharType="end"/>
            </w:r>
          </w:hyperlink>
        </w:p>
        <w:p w14:paraId="645B3587" w14:textId="35D2FCFF" w:rsidR="006308F2" w:rsidRDefault="006308F2">
          <w:pPr>
            <w:pStyle w:val="TM2"/>
            <w:tabs>
              <w:tab w:val="left" w:pos="720"/>
              <w:tab w:val="right" w:leader="dot" w:pos="9062"/>
            </w:tabs>
            <w:rPr>
              <w:rFonts w:eastAsiaTheme="minorEastAsia"/>
              <w:noProof/>
              <w:sz w:val="24"/>
              <w:szCs w:val="24"/>
              <w:lang w:eastAsia="fr-FR"/>
            </w:rPr>
          </w:pPr>
          <w:hyperlink w:anchor="_Toc191488600" w:history="1">
            <w:r w:rsidRPr="00E50401">
              <w:rPr>
                <w:rStyle w:val="Lienhypertexte"/>
                <w:noProof/>
              </w:rPr>
              <w:t>4.</w:t>
            </w:r>
            <w:r>
              <w:rPr>
                <w:rFonts w:eastAsiaTheme="minorEastAsia"/>
                <w:noProof/>
                <w:sz w:val="24"/>
                <w:szCs w:val="24"/>
                <w:lang w:eastAsia="fr-FR"/>
              </w:rPr>
              <w:tab/>
            </w:r>
            <w:r w:rsidRPr="00E50401">
              <w:rPr>
                <w:rStyle w:val="Lienhypertexte"/>
                <w:noProof/>
              </w:rPr>
              <w:t>Nomenclature</w:t>
            </w:r>
            <w:r>
              <w:rPr>
                <w:noProof/>
                <w:webHidden/>
              </w:rPr>
              <w:tab/>
            </w:r>
            <w:r>
              <w:rPr>
                <w:noProof/>
                <w:webHidden/>
              </w:rPr>
              <w:fldChar w:fldCharType="begin"/>
            </w:r>
            <w:r>
              <w:rPr>
                <w:noProof/>
                <w:webHidden/>
              </w:rPr>
              <w:instrText xml:space="preserve"> PAGEREF _Toc191488600 \h </w:instrText>
            </w:r>
            <w:r>
              <w:rPr>
                <w:noProof/>
                <w:webHidden/>
              </w:rPr>
            </w:r>
            <w:r>
              <w:rPr>
                <w:noProof/>
                <w:webHidden/>
              </w:rPr>
              <w:fldChar w:fldCharType="separate"/>
            </w:r>
            <w:r>
              <w:rPr>
                <w:noProof/>
                <w:webHidden/>
              </w:rPr>
              <w:t>19</w:t>
            </w:r>
            <w:r>
              <w:rPr>
                <w:noProof/>
                <w:webHidden/>
              </w:rPr>
              <w:fldChar w:fldCharType="end"/>
            </w:r>
          </w:hyperlink>
        </w:p>
        <w:p w14:paraId="1A2167F1" w14:textId="2572D0D1" w:rsidR="006308F2" w:rsidRDefault="006308F2">
          <w:pPr>
            <w:pStyle w:val="TM2"/>
            <w:tabs>
              <w:tab w:val="left" w:pos="720"/>
              <w:tab w:val="right" w:leader="dot" w:pos="9062"/>
            </w:tabs>
            <w:rPr>
              <w:rFonts w:eastAsiaTheme="minorEastAsia"/>
              <w:noProof/>
              <w:sz w:val="24"/>
              <w:szCs w:val="24"/>
              <w:lang w:eastAsia="fr-FR"/>
            </w:rPr>
          </w:pPr>
          <w:hyperlink w:anchor="_Toc191488601" w:history="1">
            <w:r w:rsidRPr="00E50401">
              <w:rPr>
                <w:rStyle w:val="Lienhypertexte"/>
                <w:noProof/>
              </w:rPr>
              <w:t>5.</w:t>
            </w:r>
            <w:r>
              <w:rPr>
                <w:rFonts w:eastAsiaTheme="minorEastAsia"/>
                <w:noProof/>
                <w:sz w:val="24"/>
                <w:szCs w:val="24"/>
                <w:lang w:eastAsia="fr-FR"/>
              </w:rPr>
              <w:tab/>
            </w:r>
            <w:r w:rsidRPr="00E50401">
              <w:rPr>
                <w:rStyle w:val="Lienhypertexte"/>
                <w:noProof/>
              </w:rPr>
              <w:t>Déplacer les pièces</w:t>
            </w:r>
            <w:r>
              <w:rPr>
                <w:noProof/>
                <w:webHidden/>
              </w:rPr>
              <w:tab/>
            </w:r>
            <w:r>
              <w:rPr>
                <w:noProof/>
                <w:webHidden/>
              </w:rPr>
              <w:fldChar w:fldCharType="begin"/>
            </w:r>
            <w:r>
              <w:rPr>
                <w:noProof/>
                <w:webHidden/>
              </w:rPr>
              <w:instrText xml:space="preserve"> PAGEREF _Toc191488601 \h </w:instrText>
            </w:r>
            <w:r>
              <w:rPr>
                <w:noProof/>
                <w:webHidden/>
              </w:rPr>
            </w:r>
            <w:r>
              <w:rPr>
                <w:noProof/>
                <w:webHidden/>
              </w:rPr>
              <w:fldChar w:fldCharType="separate"/>
            </w:r>
            <w:r>
              <w:rPr>
                <w:noProof/>
                <w:webHidden/>
              </w:rPr>
              <w:t>0</w:t>
            </w:r>
            <w:r>
              <w:rPr>
                <w:noProof/>
                <w:webHidden/>
              </w:rPr>
              <w:fldChar w:fldCharType="end"/>
            </w:r>
          </w:hyperlink>
        </w:p>
        <w:p w14:paraId="0E9D519C" w14:textId="60B3077B" w:rsidR="006308F2" w:rsidRDefault="006308F2">
          <w:pPr>
            <w:pStyle w:val="TM3"/>
            <w:tabs>
              <w:tab w:val="left" w:pos="960"/>
              <w:tab w:val="right" w:leader="dot" w:pos="9062"/>
            </w:tabs>
            <w:rPr>
              <w:rFonts w:eastAsiaTheme="minorEastAsia"/>
              <w:noProof/>
              <w:sz w:val="24"/>
              <w:szCs w:val="24"/>
              <w:lang w:eastAsia="fr-FR"/>
            </w:rPr>
          </w:pPr>
          <w:hyperlink w:anchor="_Toc191488602" w:history="1">
            <w:r w:rsidRPr="00E50401">
              <w:rPr>
                <w:rStyle w:val="Lienhypertexte"/>
                <w:noProof/>
              </w:rPr>
              <w:t>4.</w:t>
            </w:r>
            <w:r>
              <w:rPr>
                <w:rFonts w:eastAsiaTheme="minorEastAsia"/>
                <w:noProof/>
                <w:sz w:val="24"/>
                <w:szCs w:val="24"/>
                <w:lang w:eastAsia="fr-FR"/>
              </w:rPr>
              <w:tab/>
            </w:r>
            <w:r w:rsidRPr="00E50401">
              <w:rPr>
                <w:rStyle w:val="Lienhypertexte"/>
                <w:noProof/>
              </w:rPr>
              <w:t>Moteurs NEMA 17</w:t>
            </w:r>
            <w:r>
              <w:rPr>
                <w:noProof/>
                <w:webHidden/>
              </w:rPr>
              <w:tab/>
            </w:r>
            <w:r>
              <w:rPr>
                <w:noProof/>
                <w:webHidden/>
              </w:rPr>
              <w:fldChar w:fldCharType="begin"/>
            </w:r>
            <w:r>
              <w:rPr>
                <w:noProof/>
                <w:webHidden/>
              </w:rPr>
              <w:instrText xml:space="preserve"> PAGEREF _Toc191488602 \h </w:instrText>
            </w:r>
            <w:r>
              <w:rPr>
                <w:noProof/>
                <w:webHidden/>
              </w:rPr>
            </w:r>
            <w:r>
              <w:rPr>
                <w:noProof/>
                <w:webHidden/>
              </w:rPr>
              <w:fldChar w:fldCharType="separate"/>
            </w:r>
            <w:r>
              <w:rPr>
                <w:noProof/>
                <w:webHidden/>
              </w:rPr>
              <w:t>0</w:t>
            </w:r>
            <w:r>
              <w:rPr>
                <w:noProof/>
                <w:webHidden/>
              </w:rPr>
              <w:fldChar w:fldCharType="end"/>
            </w:r>
          </w:hyperlink>
        </w:p>
        <w:p w14:paraId="445084F8" w14:textId="34E11AB6" w:rsidR="006308F2" w:rsidRDefault="006308F2">
          <w:pPr>
            <w:pStyle w:val="TM3"/>
            <w:tabs>
              <w:tab w:val="left" w:pos="960"/>
              <w:tab w:val="right" w:leader="dot" w:pos="9062"/>
            </w:tabs>
            <w:rPr>
              <w:rFonts w:eastAsiaTheme="minorEastAsia"/>
              <w:noProof/>
              <w:sz w:val="24"/>
              <w:szCs w:val="24"/>
              <w:lang w:eastAsia="fr-FR"/>
            </w:rPr>
          </w:pPr>
          <w:hyperlink w:anchor="_Toc191488603" w:history="1">
            <w:r w:rsidRPr="00E50401">
              <w:rPr>
                <w:rStyle w:val="Lienhypertexte"/>
                <w:noProof/>
              </w:rPr>
              <w:t>5.</w:t>
            </w:r>
            <w:r>
              <w:rPr>
                <w:rFonts w:eastAsiaTheme="minorEastAsia"/>
                <w:noProof/>
                <w:sz w:val="24"/>
                <w:szCs w:val="24"/>
                <w:lang w:eastAsia="fr-FR"/>
              </w:rPr>
              <w:tab/>
            </w:r>
            <w:r w:rsidRPr="00E50401">
              <w:rPr>
                <w:rStyle w:val="Lienhypertexte"/>
                <w:noProof/>
              </w:rPr>
              <w:t>Drivers Moteurs DRV8825</w:t>
            </w:r>
            <w:r>
              <w:rPr>
                <w:noProof/>
                <w:webHidden/>
              </w:rPr>
              <w:tab/>
            </w:r>
            <w:r>
              <w:rPr>
                <w:noProof/>
                <w:webHidden/>
              </w:rPr>
              <w:fldChar w:fldCharType="begin"/>
            </w:r>
            <w:r>
              <w:rPr>
                <w:noProof/>
                <w:webHidden/>
              </w:rPr>
              <w:instrText xml:space="preserve"> PAGEREF _Toc191488603 \h </w:instrText>
            </w:r>
            <w:r>
              <w:rPr>
                <w:noProof/>
                <w:webHidden/>
              </w:rPr>
            </w:r>
            <w:r>
              <w:rPr>
                <w:noProof/>
                <w:webHidden/>
              </w:rPr>
              <w:fldChar w:fldCharType="separate"/>
            </w:r>
            <w:r>
              <w:rPr>
                <w:noProof/>
                <w:webHidden/>
              </w:rPr>
              <w:t>2</w:t>
            </w:r>
            <w:r>
              <w:rPr>
                <w:noProof/>
                <w:webHidden/>
              </w:rPr>
              <w:fldChar w:fldCharType="end"/>
            </w:r>
          </w:hyperlink>
        </w:p>
        <w:p w14:paraId="6009F9E1" w14:textId="0C150E36" w:rsidR="006308F2" w:rsidRDefault="006308F2">
          <w:pPr>
            <w:pStyle w:val="TM3"/>
            <w:tabs>
              <w:tab w:val="left" w:pos="960"/>
              <w:tab w:val="right" w:leader="dot" w:pos="9062"/>
            </w:tabs>
            <w:rPr>
              <w:rFonts w:eastAsiaTheme="minorEastAsia"/>
              <w:noProof/>
              <w:sz w:val="24"/>
              <w:szCs w:val="24"/>
              <w:lang w:eastAsia="fr-FR"/>
            </w:rPr>
          </w:pPr>
          <w:hyperlink w:anchor="_Toc191488604" w:history="1">
            <w:r w:rsidRPr="00E50401">
              <w:rPr>
                <w:rStyle w:val="Lienhypertexte"/>
                <w:noProof/>
              </w:rPr>
              <w:t>6.</w:t>
            </w:r>
            <w:r>
              <w:rPr>
                <w:rFonts w:eastAsiaTheme="minorEastAsia"/>
                <w:noProof/>
                <w:sz w:val="24"/>
                <w:szCs w:val="24"/>
                <w:lang w:eastAsia="fr-FR"/>
              </w:rPr>
              <w:tab/>
            </w:r>
            <w:r w:rsidRPr="00E50401">
              <w:rPr>
                <w:rStyle w:val="Lienhypertexte"/>
                <w:noProof/>
              </w:rPr>
              <w:t>Electroaimant</w:t>
            </w:r>
            <w:r>
              <w:rPr>
                <w:noProof/>
                <w:webHidden/>
              </w:rPr>
              <w:tab/>
            </w:r>
            <w:r>
              <w:rPr>
                <w:noProof/>
                <w:webHidden/>
              </w:rPr>
              <w:fldChar w:fldCharType="begin"/>
            </w:r>
            <w:r>
              <w:rPr>
                <w:noProof/>
                <w:webHidden/>
              </w:rPr>
              <w:instrText xml:space="preserve"> PAGEREF _Toc191488604 \h </w:instrText>
            </w:r>
            <w:r>
              <w:rPr>
                <w:noProof/>
                <w:webHidden/>
              </w:rPr>
            </w:r>
            <w:r>
              <w:rPr>
                <w:noProof/>
                <w:webHidden/>
              </w:rPr>
              <w:fldChar w:fldCharType="separate"/>
            </w:r>
            <w:r>
              <w:rPr>
                <w:noProof/>
                <w:webHidden/>
              </w:rPr>
              <w:t>5</w:t>
            </w:r>
            <w:r>
              <w:rPr>
                <w:noProof/>
                <w:webHidden/>
              </w:rPr>
              <w:fldChar w:fldCharType="end"/>
            </w:r>
          </w:hyperlink>
        </w:p>
        <w:p w14:paraId="79C41A21" w14:textId="79FB0684" w:rsidR="006308F2" w:rsidRDefault="006308F2">
          <w:pPr>
            <w:pStyle w:val="TM3"/>
            <w:tabs>
              <w:tab w:val="left" w:pos="960"/>
              <w:tab w:val="right" w:leader="dot" w:pos="9062"/>
            </w:tabs>
            <w:rPr>
              <w:rFonts w:eastAsiaTheme="minorEastAsia"/>
              <w:noProof/>
              <w:sz w:val="24"/>
              <w:szCs w:val="24"/>
              <w:lang w:eastAsia="fr-FR"/>
            </w:rPr>
          </w:pPr>
          <w:hyperlink w:anchor="_Toc191488605" w:history="1">
            <w:r w:rsidRPr="00E50401">
              <w:rPr>
                <w:rStyle w:val="Lienhypertexte"/>
                <w:noProof/>
              </w:rPr>
              <w:t>7.</w:t>
            </w:r>
            <w:r>
              <w:rPr>
                <w:rFonts w:eastAsiaTheme="minorEastAsia"/>
                <w:noProof/>
                <w:sz w:val="24"/>
                <w:szCs w:val="24"/>
                <w:lang w:eastAsia="fr-FR"/>
              </w:rPr>
              <w:tab/>
            </w:r>
            <w:r w:rsidRPr="00E50401">
              <w:rPr>
                <w:rStyle w:val="Lienhypertexte"/>
                <w:noProof/>
              </w:rPr>
              <w:t>Driver Electroaimant L298N</w:t>
            </w:r>
            <w:r>
              <w:rPr>
                <w:noProof/>
                <w:webHidden/>
              </w:rPr>
              <w:tab/>
            </w:r>
            <w:r>
              <w:rPr>
                <w:noProof/>
                <w:webHidden/>
              </w:rPr>
              <w:fldChar w:fldCharType="begin"/>
            </w:r>
            <w:r>
              <w:rPr>
                <w:noProof/>
                <w:webHidden/>
              </w:rPr>
              <w:instrText xml:space="preserve"> PAGEREF _Toc191488605 \h </w:instrText>
            </w:r>
            <w:r>
              <w:rPr>
                <w:noProof/>
                <w:webHidden/>
              </w:rPr>
            </w:r>
            <w:r>
              <w:rPr>
                <w:noProof/>
                <w:webHidden/>
              </w:rPr>
              <w:fldChar w:fldCharType="separate"/>
            </w:r>
            <w:r>
              <w:rPr>
                <w:noProof/>
                <w:webHidden/>
              </w:rPr>
              <w:t>8</w:t>
            </w:r>
            <w:r>
              <w:rPr>
                <w:noProof/>
                <w:webHidden/>
              </w:rPr>
              <w:fldChar w:fldCharType="end"/>
            </w:r>
          </w:hyperlink>
        </w:p>
        <w:p w14:paraId="732B6BAE" w14:textId="1FE80A81" w:rsidR="006308F2" w:rsidRDefault="006308F2">
          <w:pPr>
            <w:pStyle w:val="TM2"/>
            <w:tabs>
              <w:tab w:val="left" w:pos="720"/>
              <w:tab w:val="right" w:leader="dot" w:pos="9062"/>
            </w:tabs>
            <w:rPr>
              <w:rFonts w:eastAsiaTheme="minorEastAsia"/>
              <w:noProof/>
              <w:sz w:val="24"/>
              <w:szCs w:val="24"/>
              <w:lang w:eastAsia="fr-FR"/>
            </w:rPr>
          </w:pPr>
          <w:hyperlink w:anchor="_Toc191488606" w:history="1">
            <w:r w:rsidRPr="00E50401">
              <w:rPr>
                <w:rStyle w:val="Lienhypertexte"/>
                <w:noProof/>
              </w:rPr>
              <w:t>6.</w:t>
            </w:r>
            <w:r>
              <w:rPr>
                <w:rFonts w:eastAsiaTheme="minorEastAsia"/>
                <w:noProof/>
                <w:sz w:val="24"/>
                <w:szCs w:val="24"/>
                <w:lang w:eastAsia="fr-FR"/>
              </w:rPr>
              <w:tab/>
            </w:r>
            <w:r w:rsidRPr="00E50401">
              <w:rPr>
                <w:rStyle w:val="Lienhypertexte"/>
                <w:noProof/>
              </w:rPr>
              <w:t>Détecter la position des pièces et l’afficher</w:t>
            </w:r>
            <w:r>
              <w:rPr>
                <w:noProof/>
                <w:webHidden/>
              </w:rPr>
              <w:tab/>
            </w:r>
            <w:r>
              <w:rPr>
                <w:noProof/>
                <w:webHidden/>
              </w:rPr>
              <w:fldChar w:fldCharType="begin"/>
            </w:r>
            <w:r>
              <w:rPr>
                <w:noProof/>
                <w:webHidden/>
              </w:rPr>
              <w:instrText xml:space="preserve"> PAGEREF _Toc191488606 \h </w:instrText>
            </w:r>
            <w:r>
              <w:rPr>
                <w:noProof/>
                <w:webHidden/>
              </w:rPr>
            </w:r>
            <w:r>
              <w:rPr>
                <w:noProof/>
                <w:webHidden/>
              </w:rPr>
              <w:fldChar w:fldCharType="separate"/>
            </w:r>
            <w:r>
              <w:rPr>
                <w:noProof/>
                <w:webHidden/>
              </w:rPr>
              <w:t>9</w:t>
            </w:r>
            <w:r>
              <w:rPr>
                <w:noProof/>
                <w:webHidden/>
              </w:rPr>
              <w:fldChar w:fldCharType="end"/>
            </w:r>
          </w:hyperlink>
        </w:p>
        <w:p w14:paraId="63CEF09D" w14:textId="1B842DA4" w:rsidR="006308F2" w:rsidRDefault="006308F2">
          <w:pPr>
            <w:pStyle w:val="TM3"/>
            <w:tabs>
              <w:tab w:val="left" w:pos="960"/>
              <w:tab w:val="right" w:leader="dot" w:pos="9062"/>
            </w:tabs>
            <w:rPr>
              <w:rFonts w:eastAsiaTheme="minorEastAsia"/>
              <w:noProof/>
              <w:sz w:val="24"/>
              <w:szCs w:val="24"/>
              <w:lang w:eastAsia="fr-FR"/>
            </w:rPr>
          </w:pPr>
          <w:hyperlink w:anchor="_Toc191488607" w:history="1">
            <w:r w:rsidRPr="00E50401">
              <w:rPr>
                <w:rStyle w:val="Lienhypertexte"/>
                <w:noProof/>
              </w:rPr>
              <w:t>8.</w:t>
            </w:r>
            <w:r>
              <w:rPr>
                <w:rFonts w:eastAsiaTheme="minorEastAsia"/>
                <w:noProof/>
                <w:sz w:val="24"/>
                <w:szCs w:val="24"/>
                <w:lang w:eastAsia="fr-FR"/>
              </w:rPr>
              <w:tab/>
            </w:r>
            <w:r w:rsidRPr="00E50401">
              <w:rPr>
                <w:rStyle w:val="Lienhypertexte"/>
                <w:noProof/>
              </w:rPr>
              <w:t>Capteurs à effet Hall S49E</w:t>
            </w:r>
            <w:r>
              <w:rPr>
                <w:noProof/>
                <w:webHidden/>
              </w:rPr>
              <w:tab/>
            </w:r>
            <w:r>
              <w:rPr>
                <w:noProof/>
                <w:webHidden/>
              </w:rPr>
              <w:fldChar w:fldCharType="begin"/>
            </w:r>
            <w:r>
              <w:rPr>
                <w:noProof/>
                <w:webHidden/>
              </w:rPr>
              <w:instrText xml:space="preserve"> PAGEREF _Toc191488607 \h </w:instrText>
            </w:r>
            <w:r>
              <w:rPr>
                <w:noProof/>
                <w:webHidden/>
              </w:rPr>
            </w:r>
            <w:r>
              <w:rPr>
                <w:noProof/>
                <w:webHidden/>
              </w:rPr>
              <w:fldChar w:fldCharType="separate"/>
            </w:r>
            <w:r>
              <w:rPr>
                <w:noProof/>
                <w:webHidden/>
              </w:rPr>
              <w:t>9</w:t>
            </w:r>
            <w:r>
              <w:rPr>
                <w:noProof/>
                <w:webHidden/>
              </w:rPr>
              <w:fldChar w:fldCharType="end"/>
            </w:r>
          </w:hyperlink>
        </w:p>
        <w:p w14:paraId="14F1A15D" w14:textId="2B6A9602" w:rsidR="006308F2" w:rsidRDefault="006308F2">
          <w:pPr>
            <w:pStyle w:val="TM3"/>
            <w:tabs>
              <w:tab w:val="left" w:pos="960"/>
              <w:tab w:val="right" w:leader="dot" w:pos="9062"/>
            </w:tabs>
            <w:rPr>
              <w:rFonts w:eastAsiaTheme="minorEastAsia"/>
              <w:noProof/>
              <w:sz w:val="24"/>
              <w:szCs w:val="24"/>
              <w:lang w:eastAsia="fr-FR"/>
            </w:rPr>
          </w:pPr>
          <w:hyperlink w:anchor="_Toc191488608" w:history="1">
            <w:r w:rsidRPr="00E50401">
              <w:rPr>
                <w:rStyle w:val="Lienhypertexte"/>
                <w:noProof/>
              </w:rPr>
              <w:t>1.</w:t>
            </w:r>
            <w:r>
              <w:rPr>
                <w:rFonts w:eastAsiaTheme="minorEastAsia"/>
                <w:noProof/>
                <w:sz w:val="24"/>
                <w:szCs w:val="24"/>
                <w:lang w:eastAsia="fr-FR"/>
              </w:rPr>
              <w:tab/>
            </w:r>
            <w:r w:rsidRPr="00E50401">
              <w:rPr>
                <w:rStyle w:val="Lienhypertexte"/>
                <w:noProof/>
              </w:rPr>
              <w:t>MUX CD4067B</w:t>
            </w:r>
            <w:r>
              <w:rPr>
                <w:noProof/>
                <w:webHidden/>
              </w:rPr>
              <w:tab/>
            </w:r>
            <w:r>
              <w:rPr>
                <w:noProof/>
                <w:webHidden/>
              </w:rPr>
              <w:fldChar w:fldCharType="begin"/>
            </w:r>
            <w:r>
              <w:rPr>
                <w:noProof/>
                <w:webHidden/>
              </w:rPr>
              <w:instrText xml:space="preserve"> PAGEREF _Toc191488608 \h </w:instrText>
            </w:r>
            <w:r>
              <w:rPr>
                <w:noProof/>
                <w:webHidden/>
              </w:rPr>
            </w:r>
            <w:r>
              <w:rPr>
                <w:noProof/>
                <w:webHidden/>
              </w:rPr>
              <w:fldChar w:fldCharType="separate"/>
            </w:r>
            <w:r>
              <w:rPr>
                <w:noProof/>
                <w:webHidden/>
              </w:rPr>
              <w:t>11</w:t>
            </w:r>
            <w:r>
              <w:rPr>
                <w:noProof/>
                <w:webHidden/>
              </w:rPr>
              <w:fldChar w:fldCharType="end"/>
            </w:r>
          </w:hyperlink>
        </w:p>
        <w:p w14:paraId="14C81699" w14:textId="7CD3DB5F" w:rsidR="006308F2" w:rsidRDefault="006308F2">
          <w:pPr>
            <w:pStyle w:val="TM3"/>
            <w:tabs>
              <w:tab w:val="left" w:pos="960"/>
              <w:tab w:val="right" w:leader="dot" w:pos="9062"/>
            </w:tabs>
            <w:rPr>
              <w:rFonts w:eastAsiaTheme="minorEastAsia"/>
              <w:noProof/>
              <w:sz w:val="24"/>
              <w:szCs w:val="24"/>
              <w:lang w:eastAsia="fr-FR"/>
            </w:rPr>
          </w:pPr>
          <w:hyperlink w:anchor="_Toc191488609" w:history="1">
            <w:r w:rsidRPr="00E50401">
              <w:rPr>
                <w:rStyle w:val="Lienhypertexte"/>
                <w:noProof/>
              </w:rPr>
              <w:t>2.</w:t>
            </w:r>
            <w:r>
              <w:rPr>
                <w:rFonts w:eastAsiaTheme="minorEastAsia"/>
                <w:noProof/>
                <w:sz w:val="24"/>
                <w:szCs w:val="24"/>
                <w:lang w:eastAsia="fr-FR"/>
              </w:rPr>
              <w:tab/>
            </w:r>
            <w:r w:rsidRPr="00E50401">
              <w:rPr>
                <w:rStyle w:val="Lienhypertexte"/>
                <w:noProof/>
              </w:rPr>
              <w:t>Circuit imprimé</w:t>
            </w:r>
            <w:r>
              <w:rPr>
                <w:noProof/>
                <w:webHidden/>
              </w:rPr>
              <w:tab/>
            </w:r>
            <w:r>
              <w:rPr>
                <w:noProof/>
                <w:webHidden/>
              </w:rPr>
              <w:fldChar w:fldCharType="begin"/>
            </w:r>
            <w:r>
              <w:rPr>
                <w:noProof/>
                <w:webHidden/>
              </w:rPr>
              <w:instrText xml:space="preserve"> PAGEREF _Toc191488609 \h </w:instrText>
            </w:r>
            <w:r>
              <w:rPr>
                <w:noProof/>
                <w:webHidden/>
              </w:rPr>
            </w:r>
            <w:r>
              <w:rPr>
                <w:noProof/>
                <w:webHidden/>
              </w:rPr>
              <w:fldChar w:fldCharType="separate"/>
            </w:r>
            <w:r>
              <w:rPr>
                <w:noProof/>
                <w:webHidden/>
              </w:rPr>
              <w:t>13</w:t>
            </w:r>
            <w:r>
              <w:rPr>
                <w:noProof/>
                <w:webHidden/>
              </w:rPr>
              <w:fldChar w:fldCharType="end"/>
            </w:r>
          </w:hyperlink>
        </w:p>
        <w:p w14:paraId="5B17ACB2" w14:textId="11C13F89" w:rsidR="006308F2" w:rsidRDefault="006308F2">
          <w:pPr>
            <w:pStyle w:val="TM2"/>
            <w:tabs>
              <w:tab w:val="left" w:pos="720"/>
              <w:tab w:val="right" w:leader="dot" w:pos="9062"/>
            </w:tabs>
            <w:rPr>
              <w:rFonts w:eastAsiaTheme="minorEastAsia"/>
              <w:noProof/>
              <w:sz w:val="24"/>
              <w:szCs w:val="24"/>
              <w:lang w:eastAsia="fr-FR"/>
            </w:rPr>
          </w:pPr>
          <w:hyperlink w:anchor="_Toc191488610" w:history="1">
            <w:r w:rsidRPr="00E50401">
              <w:rPr>
                <w:rStyle w:val="Lienhypertexte"/>
                <w:noProof/>
              </w:rPr>
              <w:t>7.</w:t>
            </w:r>
            <w:r>
              <w:rPr>
                <w:rFonts w:eastAsiaTheme="minorEastAsia"/>
                <w:noProof/>
                <w:sz w:val="24"/>
                <w:szCs w:val="24"/>
                <w:lang w:eastAsia="fr-FR"/>
              </w:rPr>
              <w:tab/>
            </w:r>
            <w:r w:rsidRPr="00E50401">
              <w:rPr>
                <w:rStyle w:val="Lienhypertexte"/>
                <w:noProof/>
              </w:rPr>
              <w:t>Interface utilisateur</w:t>
            </w:r>
            <w:r>
              <w:rPr>
                <w:noProof/>
                <w:webHidden/>
              </w:rPr>
              <w:tab/>
            </w:r>
            <w:r>
              <w:rPr>
                <w:noProof/>
                <w:webHidden/>
              </w:rPr>
              <w:fldChar w:fldCharType="begin"/>
            </w:r>
            <w:r>
              <w:rPr>
                <w:noProof/>
                <w:webHidden/>
              </w:rPr>
              <w:instrText xml:space="preserve"> PAGEREF _Toc191488610 \h </w:instrText>
            </w:r>
            <w:r>
              <w:rPr>
                <w:noProof/>
                <w:webHidden/>
              </w:rPr>
            </w:r>
            <w:r>
              <w:rPr>
                <w:noProof/>
                <w:webHidden/>
              </w:rPr>
              <w:fldChar w:fldCharType="separate"/>
            </w:r>
            <w:r>
              <w:rPr>
                <w:noProof/>
                <w:webHidden/>
              </w:rPr>
              <w:t>15</w:t>
            </w:r>
            <w:r>
              <w:rPr>
                <w:noProof/>
                <w:webHidden/>
              </w:rPr>
              <w:fldChar w:fldCharType="end"/>
            </w:r>
          </w:hyperlink>
        </w:p>
        <w:p w14:paraId="3648FC96" w14:textId="53397481" w:rsidR="006308F2" w:rsidRDefault="006308F2">
          <w:pPr>
            <w:pStyle w:val="TM2"/>
            <w:tabs>
              <w:tab w:val="left" w:pos="720"/>
              <w:tab w:val="right" w:leader="dot" w:pos="9062"/>
            </w:tabs>
            <w:rPr>
              <w:rFonts w:eastAsiaTheme="minorEastAsia"/>
              <w:noProof/>
              <w:sz w:val="24"/>
              <w:szCs w:val="24"/>
              <w:lang w:eastAsia="fr-FR"/>
            </w:rPr>
          </w:pPr>
          <w:hyperlink w:anchor="_Toc191488611" w:history="1">
            <w:r w:rsidRPr="00E50401">
              <w:rPr>
                <w:rStyle w:val="Lienhypertexte"/>
                <w:noProof/>
              </w:rPr>
              <w:t>8.</w:t>
            </w:r>
            <w:r>
              <w:rPr>
                <w:rFonts w:eastAsiaTheme="minorEastAsia"/>
                <w:noProof/>
                <w:sz w:val="24"/>
                <w:szCs w:val="24"/>
                <w:lang w:eastAsia="fr-FR"/>
              </w:rPr>
              <w:tab/>
            </w:r>
            <w:r w:rsidRPr="00E50401">
              <w:rPr>
                <w:rStyle w:val="Lienhypertexte"/>
                <w:noProof/>
              </w:rPr>
              <w:t>Gestion les fonctions</w:t>
            </w:r>
            <w:r>
              <w:rPr>
                <w:noProof/>
                <w:webHidden/>
              </w:rPr>
              <w:tab/>
            </w:r>
            <w:r>
              <w:rPr>
                <w:noProof/>
                <w:webHidden/>
              </w:rPr>
              <w:fldChar w:fldCharType="begin"/>
            </w:r>
            <w:r>
              <w:rPr>
                <w:noProof/>
                <w:webHidden/>
              </w:rPr>
              <w:instrText xml:space="preserve"> PAGEREF _Toc191488611 \h </w:instrText>
            </w:r>
            <w:r>
              <w:rPr>
                <w:noProof/>
                <w:webHidden/>
              </w:rPr>
            </w:r>
            <w:r>
              <w:rPr>
                <w:noProof/>
                <w:webHidden/>
              </w:rPr>
              <w:fldChar w:fldCharType="separate"/>
            </w:r>
            <w:r>
              <w:rPr>
                <w:noProof/>
                <w:webHidden/>
              </w:rPr>
              <w:t>15</w:t>
            </w:r>
            <w:r>
              <w:rPr>
                <w:noProof/>
                <w:webHidden/>
              </w:rPr>
              <w:fldChar w:fldCharType="end"/>
            </w:r>
          </w:hyperlink>
        </w:p>
        <w:p w14:paraId="290ECAC1" w14:textId="6128ECF2" w:rsidR="006308F2" w:rsidRDefault="006308F2">
          <w:pPr>
            <w:pStyle w:val="TM2"/>
            <w:tabs>
              <w:tab w:val="left" w:pos="720"/>
              <w:tab w:val="right" w:leader="dot" w:pos="9062"/>
            </w:tabs>
            <w:rPr>
              <w:rFonts w:eastAsiaTheme="minorEastAsia"/>
              <w:noProof/>
              <w:sz w:val="24"/>
              <w:szCs w:val="24"/>
              <w:lang w:eastAsia="fr-FR"/>
            </w:rPr>
          </w:pPr>
          <w:hyperlink w:anchor="_Toc191488612" w:history="1">
            <w:r w:rsidRPr="00E50401">
              <w:rPr>
                <w:rStyle w:val="Lienhypertexte"/>
                <w:noProof/>
              </w:rPr>
              <w:t>9.</w:t>
            </w:r>
            <w:r>
              <w:rPr>
                <w:rFonts w:eastAsiaTheme="minorEastAsia"/>
                <w:noProof/>
                <w:sz w:val="24"/>
                <w:szCs w:val="24"/>
                <w:lang w:eastAsia="fr-FR"/>
              </w:rPr>
              <w:tab/>
            </w:r>
            <w:r w:rsidRPr="00E50401">
              <w:rPr>
                <w:rStyle w:val="Lienhypertexte"/>
                <w:noProof/>
              </w:rPr>
              <w:t>Alimentations</w:t>
            </w:r>
            <w:r>
              <w:rPr>
                <w:noProof/>
                <w:webHidden/>
              </w:rPr>
              <w:tab/>
            </w:r>
            <w:r>
              <w:rPr>
                <w:noProof/>
                <w:webHidden/>
              </w:rPr>
              <w:fldChar w:fldCharType="begin"/>
            </w:r>
            <w:r>
              <w:rPr>
                <w:noProof/>
                <w:webHidden/>
              </w:rPr>
              <w:instrText xml:space="preserve"> PAGEREF _Toc191488612 \h </w:instrText>
            </w:r>
            <w:r>
              <w:rPr>
                <w:noProof/>
                <w:webHidden/>
              </w:rPr>
            </w:r>
            <w:r>
              <w:rPr>
                <w:noProof/>
                <w:webHidden/>
              </w:rPr>
              <w:fldChar w:fldCharType="separate"/>
            </w:r>
            <w:r>
              <w:rPr>
                <w:noProof/>
                <w:webHidden/>
              </w:rPr>
              <w:t>17</w:t>
            </w:r>
            <w:r>
              <w:rPr>
                <w:noProof/>
                <w:webHidden/>
              </w:rPr>
              <w:fldChar w:fldCharType="end"/>
            </w:r>
          </w:hyperlink>
        </w:p>
        <w:p w14:paraId="378513CC" w14:textId="75EE152E" w:rsidR="006308F2" w:rsidRDefault="006308F2">
          <w:pPr>
            <w:pStyle w:val="TM1"/>
            <w:tabs>
              <w:tab w:val="left" w:pos="440"/>
              <w:tab w:val="right" w:leader="dot" w:pos="9062"/>
            </w:tabs>
            <w:rPr>
              <w:rFonts w:eastAsiaTheme="minorEastAsia"/>
              <w:noProof/>
              <w:sz w:val="24"/>
              <w:szCs w:val="24"/>
              <w:lang w:eastAsia="fr-FR"/>
            </w:rPr>
          </w:pPr>
          <w:hyperlink w:anchor="_Toc191488613" w:history="1">
            <w:r w:rsidRPr="00E50401">
              <w:rPr>
                <w:rStyle w:val="Lienhypertexte"/>
                <w:noProof/>
              </w:rPr>
              <w:t>3.</w:t>
            </w:r>
            <w:r>
              <w:rPr>
                <w:rFonts w:eastAsiaTheme="minorEastAsia"/>
                <w:noProof/>
                <w:sz w:val="24"/>
                <w:szCs w:val="24"/>
                <w:lang w:eastAsia="fr-FR"/>
              </w:rPr>
              <w:tab/>
            </w:r>
            <w:r w:rsidRPr="00E50401">
              <w:rPr>
                <w:rStyle w:val="Lienhypertexte"/>
                <w:noProof/>
              </w:rPr>
              <w:t>Intelligence Artificielle</w:t>
            </w:r>
            <w:r>
              <w:rPr>
                <w:noProof/>
                <w:webHidden/>
              </w:rPr>
              <w:tab/>
            </w:r>
            <w:r>
              <w:rPr>
                <w:noProof/>
                <w:webHidden/>
              </w:rPr>
              <w:fldChar w:fldCharType="begin"/>
            </w:r>
            <w:r>
              <w:rPr>
                <w:noProof/>
                <w:webHidden/>
              </w:rPr>
              <w:instrText xml:space="preserve"> PAGEREF _Toc191488613 \h </w:instrText>
            </w:r>
            <w:r>
              <w:rPr>
                <w:noProof/>
                <w:webHidden/>
              </w:rPr>
            </w:r>
            <w:r>
              <w:rPr>
                <w:noProof/>
                <w:webHidden/>
              </w:rPr>
              <w:fldChar w:fldCharType="separate"/>
            </w:r>
            <w:r>
              <w:rPr>
                <w:noProof/>
                <w:webHidden/>
              </w:rPr>
              <w:t>19</w:t>
            </w:r>
            <w:r>
              <w:rPr>
                <w:noProof/>
                <w:webHidden/>
              </w:rPr>
              <w:fldChar w:fldCharType="end"/>
            </w:r>
          </w:hyperlink>
        </w:p>
        <w:p w14:paraId="0755501B" w14:textId="6BA36312" w:rsidR="006308F2" w:rsidRDefault="006308F2">
          <w:pPr>
            <w:pStyle w:val="TM2"/>
            <w:tabs>
              <w:tab w:val="left" w:pos="960"/>
              <w:tab w:val="right" w:leader="dot" w:pos="9062"/>
            </w:tabs>
            <w:rPr>
              <w:rFonts w:eastAsiaTheme="minorEastAsia"/>
              <w:noProof/>
              <w:sz w:val="24"/>
              <w:szCs w:val="24"/>
              <w:lang w:eastAsia="fr-FR"/>
            </w:rPr>
          </w:pPr>
          <w:hyperlink w:anchor="_Toc191488614" w:history="1">
            <w:r w:rsidRPr="00E50401">
              <w:rPr>
                <w:rStyle w:val="Lienhypertexte"/>
                <w:noProof/>
              </w:rPr>
              <w:t>10.</w:t>
            </w:r>
            <w:r>
              <w:rPr>
                <w:rFonts w:eastAsiaTheme="minorEastAsia"/>
                <w:noProof/>
                <w:sz w:val="24"/>
                <w:szCs w:val="24"/>
                <w:lang w:eastAsia="fr-FR"/>
              </w:rPr>
              <w:tab/>
            </w:r>
            <w:r w:rsidRPr="00E50401">
              <w:rPr>
                <w:rStyle w:val="Lienhypertexte"/>
                <w:noProof/>
              </w:rPr>
              <w:t>Micro-Max et Alpha-Beta</w:t>
            </w:r>
            <w:r>
              <w:rPr>
                <w:noProof/>
                <w:webHidden/>
              </w:rPr>
              <w:tab/>
            </w:r>
            <w:r>
              <w:rPr>
                <w:noProof/>
                <w:webHidden/>
              </w:rPr>
              <w:fldChar w:fldCharType="begin"/>
            </w:r>
            <w:r>
              <w:rPr>
                <w:noProof/>
                <w:webHidden/>
              </w:rPr>
              <w:instrText xml:space="preserve"> PAGEREF _Toc191488614 \h </w:instrText>
            </w:r>
            <w:r>
              <w:rPr>
                <w:noProof/>
                <w:webHidden/>
              </w:rPr>
            </w:r>
            <w:r>
              <w:rPr>
                <w:noProof/>
                <w:webHidden/>
              </w:rPr>
              <w:fldChar w:fldCharType="separate"/>
            </w:r>
            <w:r>
              <w:rPr>
                <w:noProof/>
                <w:webHidden/>
              </w:rPr>
              <w:t>21</w:t>
            </w:r>
            <w:r>
              <w:rPr>
                <w:noProof/>
                <w:webHidden/>
              </w:rPr>
              <w:fldChar w:fldCharType="end"/>
            </w:r>
          </w:hyperlink>
        </w:p>
        <w:p w14:paraId="6EEECADC" w14:textId="2882E66E" w:rsidR="006308F2" w:rsidRDefault="006308F2">
          <w:pPr>
            <w:pStyle w:val="TM1"/>
            <w:tabs>
              <w:tab w:val="left" w:pos="440"/>
              <w:tab w:val="right" w:leader="dot" w:pos="9062"/>
            </w:tabs>
            <w:rPr>
              <w:rFonts w:eastAsiaTheme="minorEastAsia"/>
              <w:noProof/>
              <w:sz w:val="24"/>
              <w:szCs w:val="24"/>
              <w:lang w:eastAsia="fr-FR"/>
            </w:rPr>
          </w:pPr>
          <w:hyperlink w:anchor="_Toc191488615" w:history="1">
            <w:r w:rsidRPr="00E50401">
              <w:rPr>
                <w:rStyle w:val="Lienhypertexte"/>
                <w:noProof/>
              </w:rPr>
              <w:t>4.</w:t>
            </w:r>
            <w:r>
              <w:rPr>
                <w:rFonts w:eastAsiaTheme="minorEastAsia"/>
                <w:noProof/>
                <w:sz w:val="24"/>
                <w:szCs w:val="24"/>
                <w:lang w:eastAsia="fr-FR"/>
              </w:rPr>
              <w:tab/>
            </w:r>
            <w:r w:rsidRPr="00E50401">
              <w:rPr>
                <w:rStyle w:val="Lienhypertexte"/>
                <w:noProof/>
              </w:rPr>
              <w:t>Code</w:t>
            </w:r>
            <w:r>
              <w:rPr>
                <w:noProof/>
                <w:webHidden/>
              </w:rPr>
              <w:tab/>
            </w:r>
            <w:r>
              <w:rPr>
                <w:noProof/>
                <w:webHidden/>
              </w:rPr>
              <w:fldChar w:fldCharType="begin"/>
            </w:r>
            <w:r>
              <w:rPr>
                <w:noProof/>
                <w:webHidden/>
              </w:rPr>
              <w:instrText xml:space="preserve"> PAGEREF _Toc191488615 \h </w:instrText>
            </w:r>
            <w:r>
              <w:rPr>
                <w:noProof/>
                <w:webHidden/>
              </w:rPr>
            </w:r>
            <w:r>
              <w:rPr>
                <w:noProof/>
                <w:webHidden/>
              </w:rPr>
              <w:fldChar w:fldCharType="separate"/>
            </w:r>
            <w:r>
              <w:rPr>
                <w:noProof/>
                <w:webHidden/>
              </w:rPr>
              <w:t>25</w:t>
            </w:r>
            <w:r>
              <w:rPr>
                <w:noProof/>
                <w:webHidden/>
              </w:rPr>
              <w:fldChar w:fldCharType="end"/>
            </w:r>
          </w:hyperlink>
        </w:p>
        <w:p w14:paraId="59E95CD2" w14:textId="7B528FCF" w:rsidR="006308F2" w:rsidRDefault="006308F2">
          <w:pPr>
            <w:pStyle w:val="TM2"/>
            <w:tabs>
              <w:tab w:val="left" w:pos="720"/>
              <w:tab w:val="right" w:leader="dot" w:pos="9062"/>
            </w:tabs>
            <w:rPr>
              <w:rFonts w:eastAsiaTheme="minorEastAsia"/>
              <w:noProof/>
              <w:sz w:val="24"/>
              <w:szCs w:val="24"/>
              <w:lang w:eastAsia="fr-FR"/>
            </w:rPr>
          </w:pPr>
          <w:hyperlink w:anchor="_Toc191488616" w:history="1">
            <w:r w:rsidRPr="00E50401">
              <w:rPr>
                <w:rStyle w:val="Lienhypertexte"/>
                <w:noProof/>
              </w:rPr>
              <w:t>1.</w:t>
            </w:r>
            <w:r>
              <w:rPr>
                <w:rFonts w:eastAsiaTheme="minorEastAsia"/>
                <w:noProof/>
                <w:sz w:val="24"/>
                <w:szCs w:val="24"/>
                <w:lang w:eastAsia="fr-FR"/>
              </w:rPr>
              <w:tab/>
            </w:r>
            <w:r w:rsidRPr="00E50401">
              <w:rPr>
                <w:rStyle w:val="Lienhypertexte"/>
                <w:noProof/>
              </w:rPr>
              <w:t>Démarrage</w:t>
            </w:r>
            <w:r>
              <w:rPr>
                <w:noProof/>
                <w:webHidden/>
              </w:rPr>
              <w:tab/>
            </w:r>
            <w:r>
              <w:rPr>
                <w:noProof/>
                <w:webHidden/>
              </w:rPr>
              <w:fldChar w:fldCharType="begin"/>
            </w:r>
            <w:r>
              <w:rPr>
                <w:noProof/>
                <w:webHidden/>
              </w:rPr>
              <w:instrText xml:space="preserve"> PAGEREF _Toc191488616 \h </w:instrText>
            </w:r>
            <w:r>
              <w:rPr>
                <w:noProof/>
                <w:webHidden/>
              </w:rPr>
            </w:r>
            <w:r>
              <w:rPr>
                <w:noProof/>
                <w:webHidden/>
              </w:rPr>
              <w:fldChar w:fldCharType="separate"/>
            </w:r>
            <w:r>
              <w:rPr>
                <w:noProof/>
                <w:webHidden/>
              </w:rPr>
              <w:t>25</w:t>
            </w:r>
            <w:r>
              <w:rPr>
                <w:noProof/>
                <w:webHidden/>
              </w:rPr>
              <w:fldChar w:fldCharType="end"/>
            </w:r>
          </w:hyperlink>
        </w:p>
        <w:p w14:paraId="689ACAB7" w14:textId="095F317E" w:rsidR="006308F2" w:rsidRDefault="006308F2">
          <w:pPr>
            <w:pStyle w:val="TM2"/>
            <w:tabs>
              <w:tab w:val="left" w:pos="720"/>
              <w:tab w:val="right" w:leader="dot" w:pos="9062"/>
            </w:tabs>
            <w:rPr>
              <w:rFonts w:eastAsiaTheme="minorEastAsia"/>
              <w:noProof/>
              <w:sz w:val="24"/>
              <w:szCs w:val="24"/>
              <w:lang w:eastAsia="fr-FR"/>
            </w:rPr>
          </w:pPr>
          <w:hyperlink w:anchor="_Toc191488617" w:history="1">
            <w:r w:rsidRPr="00E50401">
              <w:rPr>
                <w:rStyle w:val="Lienhypertexte"/>
                <w:noProof/>
              </w:rPr>
              <w:t>1.</w:t>
            </w:r>
            <w:r>
              <w:rPr>
                <w:rFonts w:eastAsiaTheme="minorEastAsia"/>
                <w:noProof/>
                <w:sz w:val="24"/>
                <w:szCs w:val="24"/>
                <w:lang w:eastAsia="fr-FR"/>
              </w:rPr>
              <w:tab/>
            </w:r>
            <w:r w:rsidRPr="00E50401">
              <w:rPr>
                <w:rStyle w:val="Lienhypertexte"/>
                <w:noProof/>
              </w:rPr>
              <w:t>Initialisation de l’échiquier</w:t>
            </w:r>
            <w:r>
              <w:rPr>
                <w:noProof/>
                <w:webHidden/>
              </w:rPr>
              <w:tab/>
            </w:r>
            <w:r>
              <w:rPr>
                <w:noProof/>
                <w:webHidden/>
              </w:rPr>
              <w:fldChar w:fldCharType="begin"/>
            </w:r>
            <w:r>
              <w:rPr>
                <w:noProof/>
                <w:webHidden/>
              </w:rPr>
              <w:instrText xml:space="preserve"> PAGEREF _Toc191488617 \h </w:instrText>
            </w:r>
            <w:r>
              <w:rPr>
                <w:noProof/>
                <w:webHidden/>
              </w:rPr>
            </w:r>
            <w:r>
              <w:rPr>
                <w:noProof/>
                <w:webHidden/>
              </w:rPr>
              <w:fldChar w:fldCharType="separate"/>
            </w:r>
            <w:r>
              <w:rPr>
                <w:noProof/>
                <w:webHidden/>
              </w:rPr>
              <w:t>25</w:t>
            </w:r>
            <w:r>
              <w:rPr>
                <w:noProof/>
                <w:webHidden/>
              </w:rPr>
              <w:fldChar w:fldCharType="end"/>
            </w:r>
          </w:hyperlink>
        </w:p>
        <w:p w14:paraId="155FB3F0" w14:textId="36522443" w:rsidR="006308F2" w:rsidRDefault="006308F2">
          <w:pPr>
            <w:pStyle w:val="TM2"/>
            <w:tabs>
              <w:tab w:val="left" w:pos="720"/>
              <w:tab w:val="right" w:leader="dot" w:pos="9062"/>
            </w:tabs>
            <w:rPr>
              <w:rFonts w:eastAsiaTheme="minorEastAsia"/>
              <w:noProof/>
              <w:sz w:val="24"/>
              <w:szCs w:val="24"/>
              <w:lang w:eastAsia="fr-FR"/>
            </w:rPr>
          </w:pPr>
          <w:hyperlink w:anchor="_Toc191488618" w:history="1">
            <w:r w:rsidRPr="00E50401">
              <w:rPr>
                <w:rStyle w:val="Lienhypertexte"/>
                <w:noProof/>
              </w:rPr>
              <w:t>1.</w:t>
            </w:r>
            <w:r>
              <w:rPr>
                <w:rFonts w:eastAsiaTheme="minorEastAsia"/>
                <w:noProof/>
                <w:sz w:val="24"/>
                <w:szCs w:val="24"/>
                <w:lang w:eastAsia="fr-FR"/>
              </w:rPr>
              <w:tab/>
            </w:r>
            <w:r w:rsidRPr="00E50401">
              <w:rPr>
                <w:rStyle w:val="Lienhypertexte"/>
                <w:noProof/>
              </w:rPr>
              <w:t>LCD display</w:t>
            </w:r>
            <w:r>
              <w:rPr>
                <w:noProof/>
                <w:webHidden/>
              </w:rPr>
              <w:tab/>
            </w:r>
            <w:r>
              <w:rPr>
                <w:noProof/>
                <w:webHidden/>
              </w:rPr>
              <w:fldChar w:fldCharType="begin"/>
            </w:r>
            <w:r>
              <w:rPr>
                <w:noProof/>
                <w:webHidden/>
              </w:rPr>
              <w:instrText xml:space="preserve"> PAGEREF _Toc191488618 \h </w:instrText>
            </w:r>
            <w:r>
              <w:rPr>
                <w:noProof/>
                <w:webHidden/>
              </w:rPr>
            </w:r>
            <w:r>
              <w:rPr>
                <w:noProof/>
                <w:webHidden/>
              </w:rPr>
              <w:fldChar w:fldCharType="separate"/>
            </w:r>
            <w:r>
              <w:rPr>
                <w:noProof/>
                <w:webHidden/>
              </w:rPr>
              <w:t>25</w:t>
            </w:r>
            <w:r>
              <w:rPr>
                <w:noProof/>
                <w:webHidden/>
              </w:rPr>
              <w:fldChar w:fldCharType="end"/>
            </w:r>
          </w:hyperlink>
        </w:p>
        <w:p w14:paraId="1386AF6B" w14:textId="3D44E98E" w:rsidR="006308F2" w:rsidRDefault="006308F2">
          <w:pPr>
            <w:pStyle w:val="TM2"/>
            <w:tabs>
              <w:tab w:val="left" w:pos="720"/>
              <w:tab w:val="right" w:leader="dot" w:pos="9062"/>
            </w:tabs>
            <w:rPr>
              <w:rFonts w:eastAsiaTheme="minorEastAsia"/>
              <w:noProof/>
              <w:sz w:val="24"/>
              <w:szCs w:val="24"/>
              <w:lang w:eastAsia="fr-FR"/>
            </w:rPr>
          </w:pPr>
          <w:hyperlink w:anchor="_Toc191488619" w:history="1">
            <w:r w:rsidRPr="00E50401">
              <w:rPr>
                <w:rStyle w:val="Lienhypertexte"/>
                <w:noProof/>
              </w:rPr>
              <w:t>1.</w:t>
            </w:r>
            <w:r>
              <w:rPr>
                <w:rFonts w:eastAsiaTheme="minorEastAsia"/>
                <w:noProof/>
                <w:sz w:val="24"/>
                <w:szCs w:val="24"/>
                <w:lang w:eastAsia="fr-FR"/>
              </w:rPr>
              <w:tab/>
            </w:r>
            <w:r w:rsidRPr="00E50401">
              <w:rPr>
                <w:rStyle w:val="Lienhypertexte"/>
                <w:noProof/>
              </w:rPr>
              <w:t>Calibration</w:t>
            </w:r>
            <w:r>
              <w:rPr>
                <w:noProof/>
                <w:webHidden/>
              </w:rPr>
              <w:tab/>
            </w:r>
            <w:r>
              <w:rPr>
                <w:noProof/>
                <w:webHidden/>
              </w:rPr>
              <w:fldChar w:fldCharType="begin"/>
            </w:r>
            <w:r>
              <w:rPr>
                <w:noProof/>
                <w:webHidden/>
              </w:rPr>
              <w:instrText xml:space="preserve"> PAGEREF _Toc191488619 \h </w:instrText>
            </w:r>
            <w:r>
              <w:rPr>
                <w:noProof/>
                <w:webHidden/>
              </w:rPr>
            </w:r>
            <w:r>
              <w:rPr>
                <w:noProof/>
                <w:webHidden/>
              </w:rPr>
              <w:fldChar w:fldCharType="separate"/>
            </w:r>
            <w:r>
              <w:rPr>
                <w:noProof/>
                <w:webHidden/>
              </w:rPr>
              <w:t>26</w:t>
            </w:r>
            <w:r>
              <w:rPr>
                <w:noProof/>
                <w:webHidden/>
              </w:rPr>
              <w:fldChar w:fldCharType="end"/>
            </w:r>
          </w:hyperlink>
        </w:p>
        <w:p w14:paraId="31045C50" w14:textId="36025D15" w:rsidR="006308F2" w:rsidRDefault="006308F2">
          <w:pPr>
            <w:pStyle w:val="TM2"/>
            <w:tabs>
              <w:tab w:val="left" w:pos="720"/>
              <w:tab w:val="right" w:leader="dot" w:pos="9062"/>
            </w:tabs>
            <w:rPr>
              <w:rFonts w:eastAsiaTheme="minorEastAsia"/>
              <w:noProof/>
              <w:sz w:val="24"/>
              <w:szCs w:val="24"/>
              <w:lang w:eastAsia="fr-FR"/>
            </w:rPr>
          </w:pPr>
          <w:hyperlink w:anchor="_Toc191488620" w:history="1">
            <w:r w:rsidRPr="00E50401">
              <w:rPr>
                <w:rStyle w:val="Lienhypertexte"/>
                <w:noProof/>
              </w:rPr>
              <w:t>2.</w:t>
            </w:r>
            <w:r>
              <w:rPr>
                <w:rFonts w:eastAsiaTheme="minorEastAsia"/>
                <w:noProof/>
                <w:sz w:val="24"/>
                <w:szCs w:val="24"/>
                <w:lang w:eastAsia="fr-FR"/>
              </w:rPr>
              <w:tab/>
            </w:r>
            <w:r w:rsidRPr="00E50401">
              <w:rPr>
                <w:rStyle w:val="Lienhypertexte"/>
                <w:noProof/>
              </w:rPr>
              <w:t>Moteur</w:t>
            </w:r>
            <w:r>
              <w:rPr>
                <w:noProof/>
                <w:webHidden/>
              </w:rPr>
              <w:tab/>
            </w:r>
            <w:r>
              <w:rPr>
                <w:noProof/>
                <w:webHidden/>
              </w:rPr>
              <w:fldChar w:fldCharType="begin"/>
            </w:r>
            <w:r>
              <w:rPr>
                <w:noProof/>
                <w:webHidden/>
              </w:rPr>
              <w:instrText xml:space="preserve"> PAGEREF _Toc191488620 \h </w:instrText>
            </w:r>
            <w:r>
              <w:rPr>
                <w:noProof/>
                <w:webHidden/>
              </w:rPr>
            </w:r>
            <w:r>
              <w:rPr>
                <w:noProof/>
                <w:webHidden/>
              </w:rPr>
              <w:fldChar w:fldCharType="separate"/>
            </w:r>
            <w:r>
              <w:rPr>
                <w:noProof/>
                <w:webHidden/>
              </w:rPr>
              <w:t>26</w:t>
            </w:r>
            <w:r>
              <w:rPr>
                <w:noProof/>
                <w:webHidden/>
              </w:rPr>
              <w:fldChar w:fldCharType="end"/>
            </w:r>
          </w:hyperlink>
        </w:p>
        <w:p w14:paraId="0F5624A2" w14:textId="479C282C" w:rsidR="006308F2" w:rsidRDefault="006308F2">
          <w:pPr>
            <w:pStyle w:val="TM2"/>
            <w:tabs>
              <w:tab w:val="left" w:pos="720"/>
              <w:tab w:val="right" w:leader="dot" w:pos="9062"/>
            </w:tabs>
            <w:rPr>
              <w:rFonts w:eastAsiaTheme="minorEastAsia"/>
              <w:noProof/>
              <w:sz w:val="24"/>
              <w:szCs w:val="24"/>
              <w:lang w:eastAsia="fr-FR"/>
            </w:rPr>
          </w:pPr>
          <w:hyperlink w:anchor="_Toc191488621" w:history="1">
            <w:r w:rsidRPr="00E50401">
              <w:rPr>
                <w:rStyle w:val="Lienhypertexte"/>
                <w:noProof/>
              </w:rPr>
              <w:t>3.</w:t>
            </w:r>
            <w:r>
              <w:rPr>
                <w:rFonts w:eastAsiaTheme="minorEastAsia"/>
                <w:noProof/>
                <w:sz w:val="24"/>
                <w:szCs w:val="24"/>
                <w:lang w:eastAsia="fr-FR"/>
              </w:rPr>
              <w:tab/>
            </w:r>
            <w:r w:rsidRPr="00E50401">
              <w:rPr>
                <w:rStyle w:val="Lienhypertexte"/>
                <w:noProof/>
              </w:rPr>
              <w:t>Electro aimant</w:t>
            </w:r>
            <w:r>
              <w:rPr>
                <w:noProof/>
                <w:webHidden/>
              </w:rPr>
              <w:tab/>
            </w:r>
            <w:r>
              <w:rPr>
                <w:noProof/>
                <w:webHidden/>
              </w:rPr>
              <w:fldChar w:fldCharType="begin"/>
            </w:r>
            <w:r>
              <w:rPr>
                <w:noProof/>
                <w:webHidden/>
              </w:rPr>
              <w:instrText xml:space="preserve"> PAGEREF _Toc191488621 \h </w:instrText>
            </w:r>
            <w:r>
              <w:rPr>
                <w:noProof/>
                <w:webHidden/>
              </w:rPr>
            </w:r>
            <w:r>
              <w:rPr>
                <w:noProof/>
                <w:webHidden/>
              </w:rPr>
              <w:fldChar w:fldCharType="separate"/>
            </w:r>
            <w:r>
              <w:rPr>
                <w:noProof/>
                <w:webHidden/>
              </w:rPr>
              <w:t>29</w:t>
            </w:r>
            <w:r>
              <w:rPr>
                <w:noProof/>
                <w:webHidden/>
              </w:rPr>
              <w:fldChar w:fldCharType="end"/>
            </w:r>
          </w:hyperlink>
        </w:p>
        <w:p w14:paraId="76C81DD6" w14:textId="031C6EE4" w:rsidR="006308F2" w:rsidRDefault="006308F2">
          <w:pPr>
            <w:pStyle w:val="TM2"/>
            <w:tabs>
              <w:tab w:val="left" w:pos="720"/>
              <w:tab w:val="right" w:leader="dot" w:pos="9062"/>
            </w:tabs>
            <w:rPr>
              <w:rFonts w:eastAsiaTheme="minorEastAsia"/>
              <w:noProof/>
              <w:sz w:val="24"/>
              <w:szCs w:val="24"/>
              <w:lang w:eastAsia="fr-FR"/>
            </w:rPr>
          </w:pPr>
          <w:hyperlink w:anchor="_Toc191488622" w:history="1">
            <w:r w:rsidRPr="00E50401">
              <w:rPr>
                <w:rStyle w:val="Lienhypertexte"/>
                <w:noProof/>
              </w:rPr>
              <w:t>1.</w:t>
            </w:r>
            <w:r>
              <w:rPr>
                <w:rFonts w:eastAsiaTheme="minorEastAsia"/>
                <w:noProof/>
                <w:sz w:val="24"/>
                <w:szCs w:val="24"/>
                <w:lang w:eastAsia="fr-FR"/>
              </w:rPr>
              <w:tab/>
            </w:r>
            <w:r w:rsidRPr="00E50401">
              <w:rPr>
                <w:rStyle w:val="Lienhypertexte"/>
                <w:noProof/>
              </w:rPr>
              <w:t>Conversion des positions</w:t>
            </w:r>
            <w:r>
              <w:rPr>
                <w:noProof/>
                <w:webHidden/>
              </w:rPr>
              <w:tab/>
            </w:r>
            <w:r>
              <w:rPr>
                <w:noProof/>
                <w:webHidden/>
              </w:rPr>
              <w:fldChar w:fldCharType="begin"/>
            </w:r>
            <w:r>
              <w:rPr>
                <w:noProof/>
                <w:webHidden/>
              </w:rPr>
              <w:instrText xml:space="preserve"> PAGEREF _Toc191488622 \h </w:instrText>
            </w:r>
            <w:r>
              <w:rPr>
                <w:noProof/>
                <w:webHidden/>
              </w:rPr>
            </w:r>
            <w:r>
              <w:rPr>
                <w:noProof/>
                <w:webHidden/>
              </w:rPr>
              <w:fldChar w:fldCharType="separate"/>
            </w:r>
            <w:r>
              <w:rPr>
                <w:noProof/>
                <w:webHidden/>
              </w:rPr>
              <w:t>29</w:t>
            </w:r>
            <w:r>
              <w:rPr>
                <w:noProof/>
                <w:webHidden/>
              </w:rPr>
              <w:fldChar w:fldCharType="end"/>
            </w:r>
          </w:hyperlink>
        </w:p>
        <w:p w14:paraId="762D836A" w14:textId="191393CD" w:rsidR="006308F2" w:rsidRDefault="006308F2">
          <w:pPr>
            <w:pStyle w:val="TM2"/>
            <w:tabs>
              <w:tab w:val="left" w:pos="720"/>
              <w:tab w:val="right" w:leader="dot" w:pos="9062"/>
            </w:tabs>
            <w:rPr>
              <w:rFonts w:eastAsiaTheme="minorEastAsia"/>
              <w:noProof/>
              <w:sz w:val="24"/>
              <w:szCs w:val="24"/>
              <w:lang w:eastAsia="fr-FR"/>
            </w:rPr>
          </w:pPr>
          <w:hyperlink w:anchor="_Toc191488623" w:history="1">
            <w:r w:rsidRPr="00E50401">
              <w:rPr>
                <w:rStyle w:val="Lienhypertexte"/>
                <w:noProof/>
              </w:rPr>
              <w:t>2.</w:t>
            </w:r>
            <w:r>
              <w:rPr>
                <w:rFonts w:eastAsiaTheme="minorEastAsia"/>
                <w:noProof/>
                <w:sz w:val="24"/>
                <w:szCs w:val="24"/>
                <w:lang w:eastAsia="fr-FR"/>
              </w:rPr>
              <w:tab/>
            </w:r>
            <w:r w:rsidRPr="00E50401">
              <w:rPr>
                <w:rStyle w:val="Lienhypertexte"/>
                <w:noProof/>
              </w:rPr>
              <w:t>Mouvement IA</w:t>
            </w:r>
            <w:r>
              <w:rPr>
                <w:noProof/>
                <w:webHidden/>
              </w:rPr>
              <w:tab/>
            </w:r>
            <w:r>
              <w:rPr>
                <w:noProof/>
                <w:webHidden/>
              </w:rPr>
              <w:fldChar w:fldCharType="begin"/>
            </w:r>
            <w:r>
              <w:rPr>
                <w:noProof/>
                <w:webHidden/>
              </w:rPr>
              <w:instrText xml:space="preserve"> PAGEREF _Toc191488623 \h </w:instrText>
            </w:r>
            <w:r>
              <w:rPr>
                <w:noProof/>
                <w:webHidden/>
              </w:rPr>
            </w:r>
            <w:r>
              <w:rPr>
                <w:noProof/>
                <w:webHidden/>
              </w:rPr>
              <w:fldChar w:fldCharType="separate"/>
            </w:r>
            <w:r>
              <w:rPr>
                <w:noProof/>
                <w:webHidden/>
              </w:rPr>
              <w:t>30</w:t>
            </w:r>
            <w:r>
              <w:rPr>
                <w:noProof/>
                <w:webHidden/>
              </w:rPr>
              <w:fldChar w:fldCharType="end"/>
            </w:r>
          </w:hyperlink>
        </w:p>
        <w:p w14:paraId="4B177045" w14:textId="6FDB581C" w:rsidR="006308F2" w:rsidRDefault="006308F2">
          <w:pPr>
            <w:pStyle w:val="TM3"/>
            <w:tabs>
              <w:tab w:val="left" w:pos="960"/>
              <w:tab w:val="right" w:leader="dot" w:pos="9062"/>
            </w:tabs>
            <w:rPr>
              <w:rFonts w:eastAsiaTheme="minorEastAsia"/>
              <w:noProof/>
              <w:sz w:val="24"/>
              <w:szCs w:val="24"/>
              <w:lang w:eastAsia="fr-FR"/>
            </w:rPr>
          </w:pPr>
          <w:hyperlink w:anchor="_Toc191488624" w:history="1">
            <w:r w:rsidRPr="00E50401">
              <w:rPr>
                <w:rStyle w:val="Lienhypertexte"/>
                <w:noProof/>
              </w:rPr>
              <w:t>3.</w:t>
            </w:r>
            <w:r>
              <w:rPr>
                <w:rFonts w:eastAsiaTheme="minorEastAsia"/>
                <w:noProof/>
                <w:sz w:val="24"/>
                <w:szCs w:val="24"/>
                <w:lang w:eastAsia="fr-FR"/>
              </w:rPr>
              <w:tab/>
            </w:r>
            <w:r w:rsidRPr="00E50401">
              <w:rPr>
                <w:rStyle w:val="Lienhypertexte"/>
                <w:noProof/>
              </w:rPr>
              <w:t>Coordonnée chariot</w:t>
            </w:r>
            <w:r>
              <w:rPr>
                <w:noProof/>
                <w:webHidden/>
              </w:rPr>
              <w:tab/>
            </w:r>
            <w:r>
              <w:rPr>
                <w:noProof/>
                <w:webHidden/>
              </w:rPr>
              <w:fldChar w:fldCharType="begin"/>
            </w:r>
            <w:r>
              <w:rPr>
                <w:noProof/>
                <w:webHidden/>
              </w:rPr>
              <w:instrText xml:space="preserve"> PAGEREF _Toc191488624 \h </w:instrText>
            </w:r>
            <w:r>
              <w:rPr>
                <w:noProof/>
                <w:webHidden/>
              </w:rPr>
            </w:r>
            <w:r>
              <w:rPr>
                <w:noProof/>
                <w:webHidden/>
              </w:rPr>
              <w:fldChar w:fldCharType="separate"/>
            </w:r>
            <w:r>
              <w:rPr>
                <w:noProof/>
                <w:webHidden/>
              </w:rPr>
              <w:t>30</w:t>
            </w:r>
            <w:r>
              <w:rPr>
                <w:noProof/>
                <w:webHidden/>
              </w:rPr>
              <w:fldChar w:fldCharType="end"/>
            </w:r>
          </w:hyperlink>
        </w:p>
        <w:p w14:paraId="5D3ADD28" w14:textId="5E71D661" w:rsidR="006308F2" w:rsidRDefault="006308F2">
          <w:pPr>
            <w:pStyle w:val="TM3"/>
            <w:tabs>
              <w:tab w:val="left" w:pos="960"/>
              <w:tab w:val="right" w:leader="dot" w:pos="9062"/>
            </w:tabs>
            <w:rPr>
              <w:rFonts w:eastAsiaTheme="minorEastAsia"/>
              <w:noProof/>
              <w:sz w:val="24"/>
              <w:szCs w:val="24"/>
              <w:lang w:eastAsia="fr-FR"/>
            </w:rPr>
          </w:pPr>
          <w:hyperlink w:anchor="_Toc191488625" w:history="1">
            <w:r w:rsidRPr="00E50401">
              <w:rPr>
                <w:rStyle w:val="Lienhypertexte"/>
                <w:noProof/>
              </w:rPr>
              <w:t>4.</w:t>
            </w:r>
            <w:r>
              <w:rPr>
                <w:rFonts w:eastAsiaTheme="minorEastAsia"/>
                <w:noProof/>
                <w:sz w:val="24"/>
                <w:szCs w:val="24"/>
                <w:lang w:eastAsia="fr-FR"/>
              </w:rPr>
              <w:tab/>
            </w:r>
            <w:r w:rsidRPr="00E50401">
              <w:rPr>
                <w:rStyle w:val="Lienhypertexte"/>
                <w:noProof/>
              </w:rPr>
              <w:t>Capture d’une pièce</w:t>
            </w:r>
            <w:r>
              <w:rPr>
                <w:noProof/>
                <w:webHidden/>
              </w:rPr>
              <w:tab/>
            </w:r>
            <w:r>
              <w:rPr>
                <w:noProof/>
                <w:webHidden/>
              </w:rPr>
              <w:fldChar w:fldCharType="begin"/>
            </w:r>
            <w:r>
              <w:rPr>
                <w:noProof/>
                <w:webHidden/>
              </w:rPr>
              <w:instrText xml:space="preserve"> PAGEREF _Toc191488625 \h </w:instrText>
            </w:r>
            <w:r>
              <w:rPr>
                <w:noProof/>
                <w:webHidden/>
              </w:rPr>
            </w:r>
            <w:r>
              <w:rPr>
                <w:noProof/>
                <w:webHidden/>
              </w:rPr>
              <w:fldChar w:fldCharType="separate"/>
            </w:r>
            <w:r>
              <w:rPr>
                <w:noProof/>
                <w:webHidden/>
              </w:rPr>
              <w:t>31</w:t>
            </w:r>
            <w:r>
              <w:rPr>
                <w:noProof/>
                <w:webHidden/>
              </w:rPr>
              <w:fldChar w:fldCharType="end"/>
            </w:r>
          </w:hyperlink>
        </w:p>
        <w:p w14:paraId="36433C6C" w14:textId="6EF9393D" w:rsidR="006308F2" w:rsidRDefault="006308F2">
          <w:pPr>
            <w:pStyle w:val="TM3"/>
            <w:tabs>
              <w:tab w:val="left" w:pos="960"/>
              <w:tab w:val="right" w:leader="dot" w:pos="9062"/>
            </w:tabs>
            <w:rPr>
              <w:rFonts w:eastAsiaTheme="minorEastAsia"/>
              <w:noProof/>
              <w:sz w:val="24"/>
              <w:szCs w:val="24"/>
              <w:lang w:eastAsia="fr-FR"/>
            </w:rPr>
          </w:pPr>
          <w:hyperlink w:anchor="_Toc191488626" w:history="1">
            <w:r w:rsidRPr="00E50401">
              <w:rPr>
                <w:rStyle w:val="Lienhypertexte"/>
                <w:noProof/>
              </w:rPr>
              <w:t>1.</w:t>
            </w:r>
            <w:r>
              <w:rPr>
                <w:rFonts w:eastAsiaTheme="minorEastAsia"/>
                <w:noProof/>
                <w:sz w:val="24"/>
                <w:szCs w:val="24"/>
                <w:lang w:eastAsia="fr-FR"/>
              </w:rPr>
              <w:tab/>
            </w:r>
            <w:r w:rsidRPr="00E50401">
              <w:rPr>
                <w:rStyle w:val="Lienhypertexte"/>
                <w:noProof/>
              </w:rPr>
              <w:t>TBD</w:t>
            </w:r>
            <w:r>
              <w:rPr>
                <w:noProof/>
                <w:webHidden/>
              </w:rPr>
              <w:tab/>
            </w:r>
            <w:r>
              <w:rPr>
                <w:noProof/>
                <w:webHidden/>
              </w:rPr>
              <w:fldChar w:fldCharType="begin"/>
            </w:r>
            <w:r>
              <w:rPr>
                <w:noProof/>
                <w:webHidden/>
              </w:rPr>
              <w:instrText xml:space="preserve"> PAGEREF _Toc191488626 \h </w:instrText>
            </w:r>
            <w:r>
              <w:rPr>
                <w:noProof/>
                <w:webHidden/>
              </w:rPr>
            </w:r>
            <w:r>
              <w:rPr>
                <w:noProof/>
                <w:webHidden/>
              </w:rPr>
              <w:fldChar w:fldCharType="separate"/>
            </w:r>
            <w:r>
              <w:rPr>
                <w:noProof/>
                <w:webHidden/>
              </w:rPr>
              <w:t>31</w:t>
            </w:r>
            <w:r>
              <w:rPr>
                <w:noProof/>
                <w:webHidden/>
              </w:rPr>
              <w:fldChar w:fldCharType="end"/>
            </w:r>
          </w:hyperlink>
        </w:p>
        <w:p w14:paraId="4C71BC7F" w14:textId="7D61A0DB" w:rsidR="006308F2" w:rsidRDefault="006308F2">
          <w:pPr>
            <w:pStyle w:val="TM3"/>
            <w:tabs>
              <w:tab w:val="left" w:pos="960"/>
              <w:tab w:val="right" w:leader="dot" w:pos="9062"/>
            </w:tabs>
            <w:rPr>
              <w:rFonts w:eastAsiaTheme="minorEastAsia"/>
              <w:noProof/>
              <w:sz w:val="24"/>
              <w:szCs w:val="24"/>
              <w:lang w:eastAsia="fr-FR"/>
            </w:rPr>
          </w:pPr>
          <w:hyperlink w:anchor="_Toc191488627" w:history="1">
            <w:r w:rsidRPr="00E50401">
              <w:rPr>
                <w:rStyle w:val="Lienhypertexte"/>
                <w:noProof/>
              </w:rPr>
              <w:t>2.</w:t>
            </w:r>
            <w:r>
              <w:rPr>
                <w:rFonts w:eastAsiaTheme="minorEastAsia"/>
                <w:noProof/>
                <w:sz w:val="24"/>
                <w:szCs w:val="24"/>
                <w:lang w:eastAsia="fr-FR"/>
              </w:rPr>
              <w:tab/>
            </w:r>
            <w:r w:rsidRPr="00E50401">
              <w:rPr>
                <w:rStyle w:val="Lienhypertexte"/>
                <w:noProof/>
              </w:rPr>
              <w:t>Déplacement cavalier</w:t>
            </w:r>
            <w:r>
              <w:rPr>
                <w:noProof/>
                <w:webHidden/>
              </w:rPr>
              <w:tab/>
            </w:r>
            <w:r>
              <w:rPr>
                <w:noProof/>
                <w:webHidden/>
              </w:rPr>
              <w:fldChar w:fldCharType="begin"/>
            </w:r>
            <w:r>
              <w:rPr>
                <w:noProof/>
                <w:webHidden/>
              </w:rPr>
              <w:instrText xml:space="preserve"> PAGEREF _Toc191488627 \h </w:instrText>
            </w:r>
            <w:r>
              <w:rPr>
                <w:noProof/>
                <w:webHidden/>
              </w:rPr>
            </w:r>
            <w:r>
              <w:rPr>
                <w:noProof/>
                <w:webHidden/>
              </w:rPr>
              <w:fldChar w:fldCharType="separate"/>
            </w:r>
            <w:r>
              <w:rPr>
                <w:noProof/>
                <w:webHidden/>
              </w:rPr>
              <w:t>32</w:t>
            </w:r>
            <w:r>
              <w:rPr>
                <w:noProof/>
                <w:webHidden/>
              </w:rPr>
              <w:fldChar w:fldCharType="end"/>
            </w:r>
          </w:hyperlink>
        </w:p>
        <w:p w14:paraId="425935FE" w14:textId="1B39F703" w:rsidR="006308F2" w:rsidRDefault="006308F2">
          <w:pPr>
            <w:pStyle w:val="TM3"/>
            <w:tabs>
              <w:tab w:val="left" w:pos="960"/>
              <w:tab w:val="right" w:leader="dot" w:pos="9062"/>
            </w:tabs>
            <w:rPr>
              <w:rFonts w:eastAsiaTheme="minorEastAsia"/>
              <w:noProof/>
              <w:sz w:val="24"/>
              <w:szCs w:val="24"/>
              <w:lang w:eastAsia="fr-FR"/>
            </w:rPr>
          </w:pPr>
          <w:hyperlink w:anchor="_Toc191488628" w:history="1">
            <w:r w:rsidRPr="00E50401">
              <w:rPr>
                <w:rStyle w:val="Lienhypertexte"/>
                <w:noProof/>
              </w:rPr>
              <w:t>3.</w:t>
            </w:r>
            <w:r>
              <w:rPr>
                <w:rFonts w:eastAsiaTheme="minorEastAsia"/>
                <w:noProof/>
                <w:sz w:val="24"/>
                <w:szCs w:val="24"/>
                <w:lang w:eastAsia="fr-FR"/>
              </w:rPr>
              <w:tab/>
            </w:r>
            <w:r w:rsidRPr="00E50401">
              <w:rPr>
                <w:rStyle w:val="Lienhypertexte"/>
                <w:noProof/>
              </w:rPr>
              <w:t>Déplacement diagonal : Dame, Fou et Pion</w:t>
            </w:r>
            <w:r>
              <w:rPr>
                <w:noProof/>
                <w:webHidden/>
              </w:rPr>
              <w:tab/>
            </w:r>
            <w:r>
              <w:rPr>
                <w:noProof/>
                <w:webHidden/>
              </w:rPr>
              <w:fldChar w:fldCharType="begin"/>
            </w:r>
            <w:r>
              <w:rPr>
                <w:noProof/>
                <w:webHidden/>
              </w:rPr>
              <w:instrText xml:space="preserve"> PAGEREF _Toc191488628 \h </w:instrText>
            </w:r>
            <w:r>
              <w:rPr>
                <w:noProof/>
                <w:webHidden/>
              </w:rPr>
            </w:r>
            <w:r>
              <w:rPr>
                <w:noProof/>
                <w:webHidden/>
              </w:rPr>
              <w:fldChar w:fldCharType="separate"/>
            </w:r>
            <w:r>
              <w:rPr>
                <w:noProof/>
                <w:webHidden/>
              </w:rPr>
              <w:t>34</w:t>
            </w:r>
            <w:r>
              <w:rPr>
                <w:noProof/>
                <w:webHidden/>
              </w:rPr>
              <w:fldChar w:fldCharType="end"/>
            </w:r>
          </w:hyperlink>
        </w:p>
        <w:p w14:paraId="737933A7" w14:textId="53E89D78" w:rsidR="006308F2" w:rsidRDefault="006308F2">
          <w:pPr>
            <w:pStyle w:val="TM3"/>
            <w:tabs>
              <w:tab w:val="left" w:pos="960"/>
              <w:tab w:val="right" w:leader="dot" w:pos="9062"/>
            </w:tabs>
            <w:rPr>
              <w:rFonts w:eastAsiaTheme="minorEastAsia"/>
              <w:noProof/>
              <w:sz w:val="24"/>
              <w:szCs w:val="24"/>
              <w:lang w:eastAsia="fr-FR"/>
            </w:rPr>
          </w:pPr>
          <w:hyperlink w:anchor="_Toc191488629" w:history="1">
            <w:r w:rsidRPr="00E50401">
              <w:rPr>
                <w:rStyle w:val="Lienhypertexte"/>
                <w:noProof/>
              </w:rPr>
              <w:t>1.</w:t>
            </w:r>
            <w:r>
              <w:rPr>
                <w:rFonts w:eastAsiaTheme="minorEastAsia"/>
                <w:noProof/>
                <w:sz w:val="24"/>
                <w:szCs w:val="24"/>
                <w:lang w:eastAsia="fr-FR"/>
              </w:rPr>
              <w:tab/>
            </w:r>
            <w:r w:rsidRPr="00E50401">
              <w:rPr>
                <w:rStyle w:val="Lienhypertexte"/>
                <w:noProof/>
              </w:rPr>
              <w:t>Déplacement horizontal/vertical : Roi, Dame, Tour, Pion</w:t>
            </w:r>
            <w:r>
              <w:rPr>
                <w:noProof/>
                <w:webHidden/>
              </w:rPr>
              <w:tab/>
            </w:r>
            <w:r>
              <w:rPr>
                <w:noProof/>
                <w:webHidden/>
              </w:rPr>
              <w:fldChar w:fldCharType="begin"/>
            </w:r>
            <w:r>
              <w:rPr>
                <w:noProof/>
                <w:webHidden/>
              </w:rPr>
              <w:instrText xml:space="preserve"> PAGEREF _Toc191488629 \h </w:instrText>
            </w:r>
            <w:r>
              <w:rPr>
                <w:noProof/>
                <w:webHidden/>
              </w:rPr>
            </w:r>
            <w:r>
              <w:rPr>
                <w:noProof/>
                <w:webHidden/>
              </w:rPr>
              <w:fldChar w:fldCharType="separate"/>
            </w:r>
            <w:r>
              <w:rPr>
                <w:noProof/>
                <w:webHidden/>
              </w:rPr>
              <w:t>35</w:t>
            </w:r>
            <w:r>
              <w:rPr>
                <w:noProof/>
                <w:webHidden/>
              </w:rPr>
              <w:fldChar w:fldCharType="end"/>
            </w:r>
          </w:hyperlink>
        </w:p>
        <w:p w14:paraId="0BBF7A78" w14:textId="0CCD5BBB" w:rsidR="006308F2" w:rsidRDefault="006308F2">
          <w:pPr>
            <w:pStyle w:val="TM3"/>
            <w:tabs>
              <w:tab w:val="left" w:pos="960"/>
              <w:tab w:val="right" w:leader="dot" w:pos="9062"/>
            </w:tabs>
            <w:rPr>
              <w:rFonts w:eastAsiaTheme="minorEastAsia"/>
              <w:noProof/>
              <w:sz w:val="24"/>
              <w:szCs w:val="24"/>
              <w:lang w:eastAsia="fr-FR"/>
            </w:rPr>
          </w:pPr>
          <w:hyperlink w:anchor="_Toc191488630" w:history="1">
            <w:r w:rsidRPr="00E50401">
              <w:rPr>
                <w:rStyle w:val="Lienhypertexte"/>
                <w:noProof/>
              </w:rPr>
              <w:t>2.</w:t>
            </w:r>
            <w:r>
              <w:rPr>
                <w:rFonts w:eastAsiaTheme="minorEastAsia"/>
                <w:noProof/>
                <w:sz w:val="24"/>
                <w:szCs w:val="24"/>
                <w:lang w:eastAsia="fr-FR"/>
              </w:rPr>
              <w:tab/>
            </w:r>
            <w:r w:rsidRPr="00E50401">
              <w:rPr>
                <w:rStyle w:val="Lienhypertexte"/>
                <w:noProof/>
              </w:rPr>
              <w:t>Déplacement particulier : Roque</w:t>
            </w:r>
            <w:r>
              <w:rPr>
                <w:noProof/>
                <w:webHidden/>
              </w:rPr>
              <w:tab/>
            </w:r>
            <w:r>
              <w:rPr>
                <w:noProof/>
                <w:webHidden/>
              </w:rPr>
              <w:fldChar w:fldCharType="begin"/>
            </w:r>
            <w:r>
              <w:rPr>
                <w:noProof/>
                <w:webHidden/>
              </w:rPr>
              <w:instrText xml:space="preserve"> PAGEREF _Toc191488630 \h </w:instrText>
            </w:r>
            <w:r>
              <w:rPr>
                <w:noProof/>
                <w:webHidden/>
              </w:rPr>
            </w:r>
            <w:r>
              <w:rPr>
                <w:noProof/>
                <w:webHidden/>
              </w:rPr>
              <w:fldChar w:fldCharType="separate"/>
            </w:r>
            <w:r>
              <w:rPr>
                <w:noProof/>
                <w:webHidden/>
              </w:rPr>
              <w:t>36</w:t>
            </w:r>
            <w:r>
              <w:rPr>
                <w:noProof/>
                <w:webHidden/>
              </w:rPr>
              <w:fldChar w:fldCharType="end"/>
            </w:r>
          </w:hyperlink>
        </w:p>
        <w:p w14:paraId="4BC9F72E" w14:textId="773128C9" w:rsidR="006308F2" w:rsidRDefault="006308F2">
          <w:pPr>
            <w:pStyle w:val="TM3"/>
            <w:tabs>
              <w:tab w:val="left" w:pos="960"/>
              <w:tab w:val="right" w:leader="dot" w:pos="9062"/>
            </w:tabs>
            <w:rPr>
              <w:rFonts w:eastAsiaTheme="minorEastAsia"/>
              <w:noProof/>
              <w:sz w:val="24"/>
              <w:szCs w:val="24"/>
              <w:lang w:eastAsia="fr-FR"/>
            </w:rPr>
          </w:pPr>
          <w:hyperlink w:anchor="_Toc191488631" w:history="1">
            <w:r w:rsidRPr="00E50401">
              <w:rPr>
                <w:rStyle w:val="Lienhypertexte"/>
                <w:noProof/>
              </w:rPr>
              <w:t>3.</w:t>
            </w:r>
            <w:r>
              <w:rPr>
                <w:rFonts w:eastAsiaTheme="minorEastAsia"/>
                <w:noProof/>
                <w:sz w:val="24"/>
                <w:szCs w:val="24"/>
                <w:lang w:eastAsia="fr-FR"/>
              </w:rPr>
              <w:tab/>
            </w:r>
            <w:r w:rsidRPr="00E50401">
              <w:rPr>
                <w:rStyle w:val="Lienhypertexte"/>
                <w:noProof/>
              </w:rPr>
              <w:t>Mis à jour position des pièces</w:t>
            </w:r>
            <w:r>
              <w:rPr>
                <w:noProof/>
                <w:webHidden/>
              </w:rPr>
              <w:tab/>
            </w:r>
            <w:r>
              <w:rPr>
                <w:noProof/>
                <w:webHidden/>
              </w:rPr>
              <w:fldChar w:fldCharType="begin"/>
            </w:r>
            <w:r>
              <w:rPr>
                <w:noProof/>
                <w:webHidden/>
              </w:rPr>
              <w:instrText xml:space="preserve"> PAGEREF _Toc191488631 \h </w:instrText>
            </w:r>
            <w:r>
              <w:rPr>
                <w:noProof/>
                <w:webHidden/>
              </w:rPr>
            </w:r>
            <w:r>
              <w:rPr>
                <w:noProof/>
                <w:webHidden/>
              </w:rPr>
              <w:fldChar w:fldCharType="separate"/>
            </w:r>
            <w:r>
              <w:rPr>
                <w:noProof/>
                <w:webHidden/>
              </w:rPr>
              <w:t>38</w:t>
            </w:r>
            <w:r>
              <w:rPr>
                <w:noProof/>
                <w:webHidden/>
              </w:rPr>
              <w:fldChar w:fldCharType="end"/>
            </w:r>
          </w:hyperlink>
        </w:p>
        <w:p w14:paraId="1E1C7249" w14:textId="225376AB" w:rsidR="006308F2" w:rsidRDefault="006308F2">
          <w:pPr>
            <w:pStyle w:val="TM2"/>
            <w:tabs>
              <w:tab w:val="left" w:pos="720"/>
              <w:tab w:val="right" w:leader="dot" w:pos="9062"/>
            </w:tabs>
            <w:rPr>
              <w:rFonts w:eastAsiaTheme="minorEastAsia"/>
              <w:noProof/>
              <w:sz w:val="24"/>
              <w:szCs w:val="24"/>
              <w:lang w:eastAsia="fr-FR"/>
            </w:rPr>
          </w:pPr>
          <w:hyperlink w:anchor="_Toc191488632" w:history="1">
            <w:r w:rsidRPr="00E50401">
              <w:rPr>
                <w:rStyle w:val="Lienhypertexte"/>
                <w:noProof/>
              </w:rPr>
              <w:t>3.</w:t>
            </w:r>
            <w:r>
              <w:rPr>
                <w:rFonts w:eastAsiaTheme="minorEastAsia"/>
                <w:noProof/>
                <w:sz w:val="24"/>
                <w:szCs w:val="24"/>
                <w:lang w:eastAsia="fr-FR"/>
              </w:rPr>
              <w:tab/>
            </w:r>
            <w:r w:rsidRPr="00E50401">
              <w:rPr>
                <w:rStyle w:val="Lienhypertexte"/>
                <w:noProof/>
              </w:rPr>
              <w:t>Détection mouvement</w:t>
            </w:r>
            <w:r>
              <w:rPr>
                <w:noProof/>
                <w:webHidden/>
              </w:rPr>
              <w:tab/>
            </w:r>
            <w:r>
              <w:rPr>
                <w:noProof/>
                <w:webHidden/>
              </w:rPr>
              <w:fldChar w:fldCharType="begin"/>
            </w:r>
            <w:r>
              <w:rPr>
                <w:noProof/>
                <w:webHidden/>
              </w:rPr>
              <w:instrText xml:space="preserve"> PAGEREF _Toc191488632 \h </w:instrText>
            </w:r>
            <w:r>
              <w:rPr>
                <w:noProof/>
                <w:webHidden/>
              </w:rPr>
            </w:r>
            <w:r>
              <w:rPr>
                <w:noProof/>
                <w:webHidden/>
              </w:rPr>
              <w:fldChar w:fldCharType="separate"/>
            </w:r>
            <w:r>
              <w:rPr>
                <w:noProof/>
                <w:webHidden/>
              </w:rPr>
              <w:t>39</w:t>
            </w:r>
            <w:r>
              <w:rPr>
                <w:noProof/>
                <w:webHidden/>
              </w:rPr>
              <w:fldChar w:fldCharType="end"/>
            </w:r>
          </w:hyperlink>
        </w:p>
        <w:p w14:paraId="44591470" w14:textId="73AF8C7C" w:rsidR="006308F2" w:rsidRDefault="006308F2">
          <w:pPr>
            <w:pStyle w:val="TM3"/>
            <w:tabs>
              <w:tab w:val="left" w:pos="960"/>
              <w:tab w:val="right" w:leader="dot" w:pos="9062"/>
            </w:tabs>
            <w:rPr>
              <w:rFonts w:eastAsiaTheme="minorEastAsia"/>
              <w:noProof/>
              <w:sz w:val="24"/>
              <w:szCs w:val="24"/>
              <w:lang w:eastAsia="fr-FR"/>
            </w:rPr>
          </w:pPr>
          <w:hyperlink w:anchor="_Toc191488633" w:history="1">
            <w:r w:rsidRPr="00E50401">
              <w:rPr>
                <w:rStyle w:val="Lienhypertexte"/>
                <w:noProof/>
              </w:rPr>
              <w:t>4.</w:t>
            </w:r>
            <w:r>
              <w:rPr>
                <w:rFonts w:eastAsiaTheme="minorEastAsia"/>
                <w:noProof/>
                <w:sz w:val="24"/>
                <w:szCs w:val="24"/>
                <w:lang w:eastAsia="fr-FR"/>
              </w:rPr>
              <w:tab/>
            </w:r>
            <w:r w:rsidRPr="00E50401">
              <w:rPr>
                <w:rStyle w:val="Lienhypertexte"/>
                <w:noProof/>
              </w:rPr>
              <w:t>Adressage des MUX</w:t>
            </w:r>
            <w:r>
              <w:rPr>
                <w:noProof/>
                <w:webHidden/>
              </w:rPr>
              <w:tab/>
            </w:r>
            <w:r>
              <w:rPr>
                <w:noProof/>
                <w:webHidden/>
              </w:rPr>
              <w:fldChar w:fldCharType="begin"/>
            </w:r>
            <w:r>
              <w:rPr>
                <w:noProof/>
                <w:webHidden/>
              </w:rPr>
              <w:instrText xml:space="preserve"> PAGEREF _Toc191488633 \h </w:instrText>
            </w:r>
            <w:r>
              <w:rPr>
                <w:noProof/>
                <w:webHidden/>
              </w:rPr>
            </w:r>
            <w:r>
              <w:rPr>
                <w:noProof/>
                <w:webHidden/>
              </w:rPr>
              <w:fldChar w:fldCharType="separate"/>
            </w:r>
            <w:r>
              <w:rPr>
                <w:noProof/>
                <w:webHidden/>
              </w:rPr>
              <w:t>40</w:t>
            </w:r>
            <w:r>
              <w:rPr>
                <w:noProof/>
                <w:webHidden/>
              </w:rPr>
              <w:fldChar w:fldCharType="end"/>
            </w:r>
          </w:hyperlink>
        </w:p>
        <w:p w14:paraId="2871F630" w14:textId="70D2BA2A" w:rsidR="006308F2" w:rsidRDefault="006308F2">
          <w:pPr>
            <w:pStyle w:val="TM3"/>
            <w:tabs>
              <w:tab w:val="left" w:pos="960"/>
              <w:tab w:val="right" w:leader="dot" w:pos="9062"/>
            </w:tabs>
            <w:rPr>
              <w:rFonts w:eastAsiaTheme="minorEastAsia"/>
              <w:noProof/>
              <w:sz w:val="24"/>
              <w:szCs w:val="24"/>
              <w:lang w:eastAsia="fr-FR"/>
            </w:rPr>
          </w:pPr>
          <w:hyperlink w:anchor="_Toc191488634" w:history="1">
            <w:r w:rsidRPr="00E50401">
              <w:rPr>
                <w:rStyle w:val="Lienhypertexte"/>
                <w:noProof/>
              </w:rPr>
              <w:t>5.</w:t>
            </w:r>
            <w:r>
              <w:rPr>
                <w:rFonts w:eastAsiaTheme="minorEastAsia"/>
                <w:noProof/>
                <w:sz w:val="24"/>
                <w:szCs w:val="24"/>
                <w:lang w:eastAsia="fr-FR"/>
              </w:rPr>
              <w:tab/>
            </w:r>
            <w:r w:rsidRPr="00E50401">
              <w:rPr>
                <w:rStyle w:val="Lienhypertexte"/>
                <w:noProof/>
              </w:rPr>
              <w:t>Lecture des capteurs</w:t>
            </w:r>
            <w:r>
              <w:rPr>
                <w:noProof/>
                <w:webHidden/>
              </w:rPr>
              <w:tab/>
            </w:r>
            <w:r>
              <w:rPr>
                <w:noProof/>
                <w:webHidden/>
              </w:rPr>
              <w:fldChar w:fldCharType="begin"/>
            </w:r>
            <w:r>
              <w:rPr>
                <w:noProof/>
                <w:webHidden/>
              </w:rPr>
              <w:instrText xml:space="preserve"> PAGEREF _Toc191488634 \h </w:instrText>
            </w:r>
            <w:r>
              <w:rPr>
                <w:noProof/>
                <w:webHidden/>
              </w:rPr>
            </w:r>
            <w:r>
              <w:rPr>
                <w:noProof/>
                <w:webHidden/>
              </w:rPr>
              <w:fldChar w:fldCharType="separate"/>
            </w:r>
            <w:r>
              <w:rPr>
                <w:noProof/>
                <w:webHidden/>
              </w:rPr>
              <w:t>41</w:t>
            </w:r>
            <w:r>
              <w:rPr>
                <w:noProof/>
                <w:webHidden/>
              </w:rPr>
              <w:fldChar w:fldCharType="end"/>
            </w:r>
          </w:hyperlink>
        </w:p>
        <w:p w14:paraId="36FE5FB0" w14:textId="569B52DA" w:rsidR="006308F2" w:rsidRDefault="006308F2">
          <w:pPr>
            <w:pStyle w:val="TM3"/>
            <w:tabs>
              <w:tab w:val="left" w:pos="960"/>
              <w:tab w:val="right" w:leader="dot" w:pos="9062"/>
            </w:tabs>
            <w:rPr>
              <w:rFonts w:eastAsiaTheme="minorEastAsia"/>
              <w:noProof/>
              <w:sz w:val="24"/>
              <w:szCs w:val="24"/>
              <w:lang w:eastAsia="fr-FR"/>
            </w:rPr>
          </w:pPr>
          <w:hyperlink w:anchor="_Toc191488635" w:history="1">
            <w:r w:rsidRPr="00E50401">
              <w:rPr>
                <w:rStyle w:val="Lienhypertexte"/>
                <w:noProof/>
              </w:rPr>
              <w:t>6.</w:t>
            </w:r>
            <w:r>
              <w:rPr>
                <w:rFonts w:eastAsiaTheme="minorEastAsia"/>
                <w:noProof/>
                <w:sz w:val="24"/>
                <w:szCs w:val="24"/>
                <w:lang w:eastAsia="fr-FR"/>
              </w:rPr>
              <w:tab/>
            </w:r>
            <w:r w:rsidRPr="00E50401">
              <w:rPr>
                <w:rStyle w:val="Lienhypertexte"/>
                <w:noProof/>
              </w:rPr>
              <w:t>Enregistrements des valeurs des capteurs</w:t>
            </w:r>
            <w:r>
              <w:rPr>
                <w:noProof/>
                <w:webHidden/>
              </w:rPr>
              <w:tab/>
            </w:r>
            <w:r>
              <w:rPr>
                <w:noProof/>
                <w:webHidden/>
              </w:rPr>
              <w:fldChar w:fldCharType="begin"/>
            </w:r>
            <w:r>
              <w:rPr>
                <w:noProof/>
                <w:webHidden/>
              </w:rPr>
              <w:instrText xml:space="preserve"> PAGEREF _Toc191488635 \h </w:instrText>
            </w:r>
            <w:r>
              <w:rPr>
                <w:noProof/>
                <w:webHidden/>
              </w:rPr>
            </w:r>
            <w:r>
              <w:rPr>
                <w:noProof/>
                <w:webHidden/>
              </w:rPr>
              <w:fldChar w:fldCharType="separate"/>
            </w:r>
            <w:r>
              <w:rPr>
                <w:noProof/>
                <w:webHidden/>
              </w:rPr>
              <w:t>43</w:t>
            </w:r>
            <w:r>
              <w:rPr>
                <w:noProof/>
                <w:webHidden/>
              </w:rPr>
              <w:fldChar w:fldCharType="end"/>
            </w:r>
          </w:hyperlink>
        </w:p>
        <w:p w14:paraId="57A9AB04" w14:textId="4D813B42" w:rsidR="006308F2" w:rsidRDefault="006308F2">
          <w:pPr>
            <w:pStyle w:val="TM3"/>
            <w:tabs>
              <w:tab w:val="left" w:pos="960"/>
              <w:tab w:val="right" w:leader="dot" w:pos="9062"/>
            </w:tabs>
            <w:rPr>
              <w:rFonts w:eastAsiaTheme="minorEastAsia"/>
              <w:noProof/>
              <w:sz w:val="24"/>
              <w:szCs w:val="24"/>
              <w:lang w:eastAsia="fr-FR"/>
            </w:rPr>
          </w:pPr>
          <w:hyperlink w:anchor="_Toc191488636" w:history="1">
            <w:r w:rsidRPr="00E50401">
              <w:rPr>
                <w:rStyle w:val="Lienhypertexte"/>
                <w:noProof/>
              </w:rPr>
              <w:t>7.</w:t>
            </w:r>
            <w:r>
              <w:rPr>
                <w:rFonts w:eastAsiaTheme="minorEastAsia"/>
                <w:noProof/>
                <w:sz w:val="24"/>
                <w:szCs w:val="24"/>
                <w:lang w:eastAsia="fr-FR"/>
              </w:rPr>
              <w:tab/>
            </w:r>
            <w:r w:rsidRPr="00E50401">
              <w:rPr>
                <w:rStyle w:val="Lienhypertexte"/>
                <w:noProof/>
              </w:rPr>
              <w:t>Comparaison des valeurs</w:t>
            </w:r>
            <w:r>
              <w:rPr>
                <w:noProof/>
                <w:webHidden/>
              </w:rPr>
              <w:tab/>
            </w:r>
            <w:r>
              <w:rPr>
                <w:noProof/>
                <w:webHidden/>
              </w:rPr>
              <w:fldChar w:fldCharType="begin"/>
            </w:r>
            <w:r>
              <w:rPr>
                <w:noProof/>
                <w:webHidden/>
              </w:rPr>
              <w:instrText xml:space="preserve"> PAGEREF _Toc191488636 \h </w:instrText>
            </w:r>
            <w:r>
              <w:rPr>
                <w:noProof/>
                <w:webHidden/>
              </w:rPr>
            </w:r>
            <w:r>
              <w:rPr>
                <w:noProof/>
                <w:webHidden/>
              </w:rPr>
              <w:fldChar w:fldCharType="separate"/>
            </w:r>
            <w:r>
              <w:rPr>
                <w:noProof/>
                <w:webHidden/>
              </w:rPr>
              <w:t>44</w:t>
            </w:r>
            <w:r>
              <w:rPr>
                <w:noProof/>
                <w:webHidden/>
              </w:rPr>
              <w:fldChar w:fldCharType="end"/>
            </w:r>
          </w:hyperlink>
        </w:p>
        <w:p w14:paraId="2312AE9E" w14:textId="39720D8F" w:rsidR="006308F2" w:rsidRDefault="006308F2">
          <w:pPr>
            <w:pStyle w:val="TM2"/>
            <w:tabs>
              <w:tab w:val="left" w:pos="720"/>
              <w:tab w:val="right" w:leader="dot" w:pos="9062"/>
            </w:tabs>
            <w:rPr>
              <w:rFonts w:eastAsiaTheme="minorEastAsia"/>
              <w:noProof/>
              <w:sz w:val="24"/>
              <w:szCs w:val="24"/>
              <w:lang w:eastAsia="fr-FR"/>
            </w:rPr>
          </w:pPr>
          <w:hyperlink w:anchor="_Toc191488637" w:history="1">
            <w:r w:rsidRPr="00E50401">
              <w:rPr>
                <w:rStyle w:val="Lienhypertexte"/>
                <w:noProof/>
              </w:rPr>
              <w:t>4.</w:t>
            </w:r>
            <w:r>
              <w:rPr>
                <w:rFonts w:eastAsiaTheme="minorEastAsia"/>
                <w:noProof/>
                <w:sz w:val="24"/>
                <w:szCs w:val="24"/>
                <w:lang w:eastAsia="fr-FR"/>
              </w:rPr>
              <w:tab/>
            </w:r>
            <w:r w:rsidRPr="00E50401">
              <w:rPr>
                <w:rStyle w:val="Lienhypertexte"/>
                <w:noProof/>
              </w:rPr>
              <w:t>Affichage des valeurs des capteurs</w:t>
            </w:r>
            <w:r>
              <w:rPr>
                <w:noProof/>
                <w:webHidden/>
              </w:rPr>
              <w:tab/>
            </w:r>
            <w:r>
              <w:rPr>
                <w:noProof/>
                <w:webHidden/>
              </w:rPr>
              <w:fldChar w:fldCharType="begin"/>
            </w:r>
            <w:r>
              <w:rPr>
                <w:noProof/>
                <w:webHidden/>
              </w:rPr>
              <w:instrText xml:space="preserve"> PAGEREF _Toc191488637 \h </w:instrText>
            </w:r>
            <w:r>
              <w:rPr>
                <w:noProof/>
                <w:webHidden/>
              </w:rPr>
            </w:r>
            <w:r>
              <w:rPr>
                <w:noProof/>
                <w:webHidden/>
              </w:rPr>
              <w:fldChar w:fldCharType="separate"/>
            </w:r>
            <w:r>
              <w:rPr>
                <w:noProof/>
                <w:webHidden/>
              </w:rPr>
              <w:t>46</w:t>
            </w:r>
            <w:r>
              <w:rPr>
                <w:noProof/>
                <w:webHidden/>
              </w:rPr>
              <w:fldChar w:fldCharType="end"/>
            </w:r>
          </w:hyperlink>
        </w:p>
        <w:p w14:paraId="1EC1A809" w14:textId="5AF781D6" w:rsidR="006308F2" w:rsidRDefault="006308F2">
          <w:pPr>
            <w:pStyle w:val="TM2"/>
            <w:tabs>
              <w:tab w:val="left" w:pos="720"/>
              <w:tab w:val="right" w:leader="dot" w:pos="9062"/>
            </w:tabs>
            <w:rPr>
              <w:rFonts w:eastAsiaTheme="minorEastAsia"/>
              <w:noProof/>
              <w:sz w:val="24"/>
              <w:szCs w:val="24"/>
              <w:lang w:eastAsia="fr-FR"/>
            </w:rPr>
          </w:pPr>
          <w:hyperlink w:anchor="_Toc191488638" w:history="1">
            <w:r w:rsidRPr="00E50401">
              <w:rPr>
                <w:rStyle w:val="Lienhypertexte"/>
                <w:noProof/>
              </w:rPr>
              <w:t>5.</w:t>
            </w:r>
            <w:r>
              <w:rPr>
                <w:rFonts w:eastAsiaTheme="minorEastAsia"/>
                <w:noProof/>
                <w:sz w:val="24"/>
                <w:szCs w:val="24"/>
                <w:lang w:eastAsia="fr-FR"/>
              </w:rPr>
              <w:tab/>
            </w:r>
            <w:r w:rsidRPr="00E50401">
              <w:rPr>
                <w:rStyle w:val="Lienhypertexte"/>
                <w:noProof/>
              </w:rPr>
              <w:t>Affichage LCD</w:t>
            </w:r>
            <w:r>
              <w:rPr>
                <w:noProof/>
                <w:webHidden/>
              </w:rPr>
              <w:tab/>
            </w:r>
            <w:r>
              <w:rPr>
                <w:noProof/>
                <w:webHidden/>
              </w:rPr>
              <w:fldChar w:fldCharType="begin"/>
            </w:r>
            <w:r>
              <w:rPr>
                <w:noProof/>
                <w:webHidden/>
              </w:rPr>
              <w:instrText xml:space="preserve"> PAGEREF _Toc191488638 \h </w:instrText>
            </w:r>
            <w:r>
              <w:rPr>
                <w:noProof/>
                <w:webHidden/>
              </w:rPr>
            </w:r>
            <w:r>
              <w:rPr>
                <w:noProof/>
                <w:webHidden/>
              </w:rPr>
              <w:fldChar w:fldCharType="separate"/>
            </w:r>
            <w:r>
              <w:rPr>
                <w:noProof/>
                <w:webHidden/>
              </w:rPr>
              <w:t>46</w:t>
            </w:r>
            <w:r>
              <w:rPr>
                <w:noProof/>
                <w:webHidden/>
              </w:rPr>
              <w:fldChar w:fldCharType="end"/>
            </w:r>
          </w:hyperlink>
        </w:p>
        <w:p w14:paraId="0658236F" w14:textId="03CDF39D" w:rsidR="006308F2" w:rsidRDefault="006308F2">
          <w:pPr>
            <w:pStyle w:val="TM2"/>
            <w:tabs>
              <w:tab w:val="left" w:pos="720"/>
              <w:tab w:val="right" w:leader="dot" w:pos="9062"/>
            </w:tabs>
            <w:rPr>
              <w:rFonts w:eastAsiaTheme="minorEastAsia"/>
              <w:noProof/>
              <w:sz w:val="24"/>
              <w:szCs w:val="24"/>
              <w:lang w:eastAsia="fr-FR"/>
            </w:rPr>
          </w:pPr>
          <w:hyperlink w:anchor="_Toc191488639" w:history="1">
            <w:r w:rsidRPr="00E50401">
              <w:rPr>
                <w:rStyle w:val="Lienhypertexte"/>
                <w:noProof/>
              </w:rPr>
              <w:t>1.</w:t>
            </w:r>
            <w:r>
              <w:rPr>
                <w:rFonts w:eastAsiaTheme="minorEastAsia"/>
                <w:noProof/>
                <w:sz w:val="24"/>
                <w:szCs w:val="24"/>
                <w:lang w:eastAsia="fr-FR"/>
              </w:rPr>
              <w:tab/>
            </w:r>
            <w:r w:rsidRPr="00E50401">
              <w:rPr>
                <w:rStyle w:val="Lienhypertexte"/>
                <w:noProof/>
              </w:rPr>
              <w:t>Timer</w:t>
            </w:r>
            <w:r>
              <w:rPr>
                <w:noProof/>
                <w:webHidden/>
              </w:rPr>
              <w:tab/>
            </w:r>
            <w:r>
              <w:rPr>
                <w:noProof/>
                <w:webHidden/>
              </w:rPr>
              <w:fldChar w:fldCharType="begin"/>
            </w:r>
            <w:r>
              <w:rPr>
                <w:noProof/>
                <w:webHidden/>
              </w:rPr>
              <w:instrText xml:space="preserve"> PAGEREF _Toc191488639 \h </w:instrText>
            </w:r>
            <w:r>
              <w:rPr>
                <w:noProof/>
                <w:webHidden/>
              </w:rPr>
            </w:r>
            <w:r>
              <w:rPr>
                <w:noProof/>
                <w:webHidden/>
              </w:rPr>
              <w:fldChar w:fldCharType="separate"/>
            </w:r>
            <w:r>
              <w:rPr>
                <w:noProof/>
                <w:webHidden/>
              </w:rPr>
              <w:t>48</w:t>
            </w:r>
            <w:r>
              <w:rPr>
                <w:noProof/>
                <w:webHidden/>
              </w:rPr>
              <w:fldChar w:fldCharType="end"/>
            </w:r>
          </w:hyperlink>
        </w:p>
        <w:p w14:paraId="7E541BB5" w14:textId="57402A6E" w:rsidR="006308F2" w:rsidRDefault="006308F2">
          <w:pPr>
            <w:pStyle w:val="TM2"/>
            <w:tabs>
              <w:tab w:val="left" w:pos="720"/>
              <w:tab w:val="right" w:leader="dot" w:pos="9062"/>
            </w:tabs>
            <w:rPr>
              <w:rFonts w:eastAsiaTheme="minorEastAsia"/>
              <w:noProof/>
              <w:sz w:val="24"/>
              <w:szCs w:val="24"/>
              <w:lang w:eastAsia="fr-FR"/>
            </w:rPr>
          </w:pPr>
          <w:hyperlink w:anchor="_Toc191488640" w:history="1">
            <w:r w:rsidRPr="00E50401">
              <w:rPr>
                <w:rStyle w:val="Lienhypertexte"/>
                <w:noProof/>
              </w:rPr>
              <w:t>2.</w:t>
            </w:r>
            <w:r>
              <w:rPr>
                <w:rFonts w:eastAsiaTheme="minorEastAsia"/>
                <w:noProof/>
                <w:sz w:val="24"/>
                <w:szCs w:val="24"/>
                <w:lang w:eastAsia="fr-FR"/>
              </w:rPr>
              <w:tab/>
            </w:r>
            <w:r w:rsidRPr="00E50401">
              <w:rPr>
                <w:rStyle w:val="Lienhypertexte"/>
                <w:noProof/>
              </w:rPr>
              <w:t>Gestion coups illégaux</w:t>
            </w:r>
            <w:r>
              <w:rPr>
                <w:noProof/>
                <w:webHidden/>
              </w:rPr>
              <w:tab/>
            </w:r>
            <w:r>
              <w:rPr>
                <w:noProof/>
                <w:webHidden/>
              </w:rPr>
              <w:fldChar w:fldCharType="begin"/>
            </w:r>
            <w:r>
              <w:rPr>
                <w:noProof/>
                <w:webHidden/>
              </w:rPr>
              <w:instrText xml:space="preserve"> PAGEREF _Toc191488640 \h </w:instrText>
            </w:r>
            <w:r>
              <w:rPr>
                <w:noProof/>
                <w:webHidden/>
              </w:rPr>
            </w:r>
            <w:r>
              <w:rPr>
                <w:noProof/>
                <w:webHidden/>
              </w:rPr>
              <w:fldChar w:fldCharType="separate"/>
            </w:r>
            <w:r>
              <w:rPr>
                <w:noProof/>
                <w:webHidden/>
              </w:rPr>
              <w:t>49</w:t>
            </w:r>
            <w:r>
              <w:rPr>
                <w:noProof/>
                <w:webHidden/>
              </w:rPr>
              <w:fldChar w:fldCharType="end"/>
            </w:r>
          </w:hyperlink>
        </w:p>
        <w:p w14:paraId="7BB7EC68" w14:textId="6B47D24D" w:rsidR="006308F2" w:rsidRDefault="006308F2">
          <w:pPr>
            <w:pStyle w:val="TM2"/>
            <w:tabs>
              <w:tab w:val="left" w:pos="720"/>
              <w:tab w:val="right" w:leader="dot" w:pos="9062"/>
            </w:tabs>
            <w:rPr>
              <w:rFonts w:eastAsiaTheme="minorEastAsia"/>
              <w:noProof/>
              <w:sz w:val="24"/>
              <w:szCs w:val="24"/>
              <w:lang w:eastAsia="fr-FR"/>
            </w:rPr>
          </w:pPr>
          <w:hyperlink w:anchor="_Toc191488641" w:history="1">
            <w:r w:rsidRPr="00E50401">
              <w:rPr>
                <w:rStyle w:val="Lienhypertexte"/>
                <w:noProof/>
              </w:rPr>
              <w:t>3.</w:t>
            </w:r>
            <w:r>
              <w:rPr>
                <w:rFonts w:eastAsiaTheme="minorEastAsia"/>
                <w:noProof/>
                <w:sz w:val="24"/>
                <w:szCs w:val="24"/>
                <w:lang w:eastAsia="fr-FR"/>
              </w:rPr>
              <w:tab/>
            </w:r>
            <w:r w:rsidRPr="00E50401">
              <w:rPr>
                <w:rStyle w:val="Lienhypertexte"/>
                <w:noProof/>
              </w:rPr>
              <w:t>Vérification positions pièces : capteurs Vs IA</w:t>
            </w:r>
            <w:r>
              <w:rPr>
                <w:noProof/>
                <w:webHidden/>
              </w:rPr>
              <w:tab/>
            </w:r>
            <w:r>
              <w:rPr>
                <w:noProof/>
                <w:webHidden/>
              </w:rPr>
              <w:fldChar w:fldCharType="begin"/>
            </w:r>
            <w:r>
              <w:rPr>
                <w:noProof/>
                <w:webHidden/>
              </w:rPr>
              <w:instrText xml:space="preserve"> PAGEREF _Toc191488641 \h </w:instrText>
            </w:r>
            <w:r>
              <w:rPr>
                <w:noProof/>
                <w:webHidden/>
              </w:rPr>
            </w:r>
            <w:r>
              <w:rPr>
                <w:noProof/>
                <w:webHidden/>
              </w:rPr>
              <w:fldChar w:fldCharType="separate"/>
            </w:r>
            <w:r>
              <w:rPr>
                <w:noProof/>
                <w:webHidden/>
              </w:rPr>
              <w:t>49</w:t>
            </w:r>
            <w:r>
              <w:rPr>
                <w:noProof/>
                <w:webHidden/>
              </w:rPr>
              <w:fldChar w:fldCharType="end"/>
            </w:r>
          </w:hyperlink>
        </w:p>
        <w:p w14:paraId="0F8DF05F" w14:textId="59F54326" w:rsidR="00D42311" w:rsidRDefault="00D42311">
          <w:r>
            <w:rPr>
              <w:b/>
              <w:bCs/>
            </w:rPr>
            <w:fldChar w:fldCharType="end"/>
          </w:r>
        </w:p>
      </w:sdtContent>
    </w:sdt>
    <w:p w14:paraId="74BE8318" w14:textId="7E11B67C" w:rsidR="00D42311" w:rsidRDefault="00D42311">
      <w:r>
        <w:br w:type="page"/>
      </w:r>
    </w:p>
    <w:p w14:paraId="0892AB16" w14:textId="6EC94E28" w:rsidR="00D42311" w:rsidRDefault="00D42311" w:rsidP="00D42311">
      <w:pPr>
        <w:pStyle w:val="Titre1"/>
      </w:pPr>
      <w:bookmarkStart w:id="1" w:name="_Toc191488588"/>
      <w:r>
        <w:lastRenderedPageBreak/>
        <w:t>Présentation</w:t>
      </w:r>
      <w:bookmarkEnd w:id="1"/>
    </w:p>
    <w:p w14:paraId="166C2879" w14:textId="6F38F81A" w:rsidR="003A1375" w:rsidRDefault="003A1375" w:rsidP="00CC7517">
      <w:r>
        <w:t>Le but de ce document de présenter la conception d’un système d’échiquier automatisé.</w:t>
      </w:r>
    </w:p>
    <w:p w14:paraId="5924A718" w14:textId="77777777" w:rsidR="00E35821" w:rsidRDefault="00E35821" w:rsidP="00E35821">
      <w:r>
        <w:t>Cet échiquier devrait intégrer les fonctions suivantes :</w:t>
      </w:r>
    </w:p>
    <w:p w14:paraId="6E2B1683" w14:textId="77777777" w:rsidR="00E35821" w:rsidRDefault="00E35821">
      <w:pPr>
        <w:pStyle w:val="Paragraphedeliste"/>
        <w:numPr>
          <w:ilvl w:val="0"/>
          <w:numId w:val="12"/>
        </w:numPr>
      </w:pPr>
      <w:r>
        <w:t>Timer,</w:t>
      </w:r>
    </w:p>
    <w:p w14:paraId="060BA03F" w14:textId="77777777" w:rsidR="00E35821" w:rsidRDefault="00E35821">
      <w:pPr>
        <w:pStyle w:val="Paragraphedeliste"/>
        <w:numPr>
          <w:ilvl w:val="0"/>
          <w:numId w:val="12"/>
        </w:numPr>
      </w:pPr>
      <w:r>
        <w:t>Détection de la position des pièces,</w:t>
      </w:r>
    </w:p>
    <w:p w14:paraId="070F3FB9" w14:textId="5200E3F5" w:rsidR="00E35821" w:rsidRDefault="00E35821">
      <w:pPr>
        <w:pStyle w:val="Paragraphedeliste"/>
        <w:numPr>
          <w:ilvl w:val="0"/>
          <w:numId w:val="12"/>
        </w:numPr>
      </w:pPr>
      <w:r>
        <w:t>Mouvement automatique de</w:t>
      </w:r>
      <w:r w:rsidR="00C35A8C">
        <w:t xml:space="preserve">s </w:t>
      </w:r>
      <w:r>
        <w:t>pièces,</w:t>
      </w:r>
    </w:p>
    <w:p w14:paraId="6F0C3D79" w14:textId="77777777" w:rsidR="00E35821" w:rsidRDefault="00E35821">
      <w:pPr>
        <w:pStyle w:val="Paragraphedeliste"/>
        <w:numPr>
          <w:ilvl w:val="0"/>
          <w:numId w:val="12"/>
        </w:numPr>
      </w:pPr>
      <w:r>
        <w:t>Intelligence artificielle.</w:t>
      </w:r>
    </w:p>
    <w:p w14:paraId="018EAA37" w14:textId="77777777" w:rsidR="00E35821" w:rsidRDefault="00E35821" w:rsidP="00CC7517"/>
    <w:p w14:paraId="4F0DCCEB" w14:textId="2A393287" w:rsidR="00E35821" w:rsidRPr="00CC7517" w:rsidRDefault="00E35821" w:rsidP="00CC7517">
      <w:r>
        <w:t>L</w:t>
      </w:r>
      <w:r w:rsidR="00C35A8C">
        <w:t xml:space="preserve">e prototype de l’échiquier </w:t>
      </w:r>
      <w:r>
        <w:t xml:space="preserve">a été modélisé sous FREECAD puis FUSION 360 et se présente sous la forme </w:t>
      </w:r>
      <w:r w:rsidR="00E0622E">
        <w:t>suivante</w:t>
      </w:r>
      <w:r>
        <w:t> :</w:t>
      </w:r>
    </w:p>
    <w:p w14:paraId="27F0E1A1" w14:textId="76F114D1" w:rsidR="00E35821" w:rsidRDefault="008739F7" w:rsidP="00E35821">
      <w:pPr>
        <w:spacing w:after="160" w:line="259" w:lineRule="auto"/>
        <w:jc w:val="center"/>
      </w:pPr>
      <w:r>
        <w:rPr>
          <w:noProof/>
        </w:rPr>
        <w:drawing>
          <wp:inline distT="0" distB="0" distL="0" distR="0" wp14:anchorId="114FD596" wp14:editId="688EA734">
            <wp:extent cx="3935895" cy="2892812"/>
            <wp:effectExtent l="0" t="0" r="0" b="3175"/>
            <wp:docPr id="372794421"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2460" b="14042"/>
                    <a:stretch/>
                  </pic:blipFill>
                  <pic:spPr bwMode="auto">
                    <a:xfrm>
                      <a:off x="0" y="0"/>
                      <a:ext cx="3965428" cy="2914518"/>
                    </a:xfrm>
                    <a:prstGeom prst="rect">
                      <a:avLst/>
                    </a:prstGeom>
                    <a:noFill/>
                    <a:ln>
                      <a:noFill/>
                    </a:ln>
                    <a:extLst>
                      <a:ext uri="{53640926-AAD7-44D8-BBD7-CCE9431645EC}">
                        <a14:shadowObscured xmlns:a14="http://schemas.microsoft.com/office/drawing/2010/main"/>
                      </a:ext>
                    </a:extLst>
                  </pic:spPr>
                </pic:pic>
              </a:graphicData>
            </a:graphic>
          </wp:inline>
        </w:drawing>
      </w:r>
    </w:p>
    <w:p w14:paraId="193C92CA" w14:textId="77777777" w:rsidR="001822C2" w:rsidRDefault="001822C2">
      <w:pPr>
        <w:spacing w:after="160" w:line="259" w:lineRule="auto"/>
      </w:pPr>
      <w:r>
        <w:br w:type="page"/>
      </w:r>
    </w:p>
    <w:p w14:paraId="241F8373" w14:textId="3D50E423" w:rsidR="00B44C15" w:rsidRDefault="00B44C15" w:rsidP="00B44C15">
      <w:r>
        <w:lastRenderedPageBreak/>
        <w:t>L’échiquier automatisé est constitué d’une table XY accompagné d’un électro aimant mobile intégré sur le chariot.</w:t>
      </w:r>
    </w:p>
    <w:p w14:paraId="1686B301" w14:textId="6BC5D162" w:rsidR="00B44C15" w:rsidRDefault="00B44C15" w:rsidP="00B44C15">
      <w:r>
        <w:t>L’échiquier est placé au-dessus de la table XY et les pièces possèdent un aimant en leur sein.</w:t>
      </w:r>
    </w:p>
    <w:p w14:paraId="23A81813" w14:textId="27D3ED54" w:rsidR="00B44C15" w:rsidRDefault="00B44C15" w:rsidP="00B44C15">
      <w:r>
        <w:t xml:space="preserve">Pour assurer le déplacement des pièces, il suffit d’alimenter électriquement l’électro aimant afin de générer un champ magnétique puis, en le plaçant sous la pièce d’échec choisie, initier le </w:t>
      </w:r>
      <w:r w:rsidR="00523FE1">
        <w:t>déplacement</w:t>
      </w:r>
      <w:r>
        <w:t xml:space="preserve"> de celle-ci grâce à son aimant intégré. </w:t>
      </w:r>
    </w:p>
    <w:p w14:paraId="717E3E72" w14:textId="0FC15CB1" w:rsidR="00B44C15" w:rsidRDefault="00B44C15" w:rsidP="00B44C15">
      <w:r>
        <w:t>L’écran LCD et les boutons permettent l’interaction avec les joueurs (Choix du jeu, Timer, évènements, …)</w:t>
      </w:r>
    </w:p>
    <w:p w14:paraId="60A8873F" w14:textId="77777777" w:rsidR="00B44C15" w:rsidRDefault="00B44C15" w:rsidP="00BA2428"/>
    <w:p w14:paraId="394E7728" w14:textId="5096A311" w:rsidR="00BA2428" w:rsidRDefault="00B44C15">
      <w:pPr>
        <w:pStyle w:val="Paragraphedeliste"/>
        <w:numPr>
          <w:ilvl w:val="0"/>
          <w:numId w:val="12"/>
        </w:numPr>
      </w:pPr>
      <w:r w:rsidRPr="001822C2">
        <w:t>Dimensions</w:t>
      </w:r>
      <w:r w:rsidR="00BA2428" w:rsidRPr="001822C2">
        <w:t xml:space="preserve"> </w:t>
      </w:r>
      <w:r w:rsidR="00AC2DD7">
        <w:t xml:space="preserve">boite </w:t>
      </w:r>
      <w:r w:rsidR="00BA2428" w:rsidRPr="001822C2">
        <w:t>: 460mm x 460mm x 100mm</w:t>
      </w:r>
    </w:p>
    <w:p w14:paraId="759A9C1C" w14:textId="1AA6906B" w:rsidR="00AC2DD7" w:rsidRDefault="00AC2DD7">
      <w:pPr>
        <w:pStyle w:val="Paragraphedeliste"/>
        <w:numPr>
          <w:ilvl w:val="0"/>
          <w:numId w:val="12"/>
        </w:numPr>
      </w:pPr>
      <w:r>
        <w:t>Dimensions échiquier : 37mm x 37mm</w:t>
      </w:r>
    </w:p>
    <w:p w14:paraId="123E1074" w14:textId="3586A385" w:rsidR="00BA2428" w:rsidRPr="001822C2" w:rsidRDefault="00B44C15">
      <w:pPr>
        <w:pStyle w:val="Paragraphedeliste"/>
        <w:numPr>
          <w:ilvl w:val="0"/>
          <w:numId w:val="12"/>
        </w:numPr>
      </w:pPr>
      <w:r>
        <w:t>Taille des pièces d’échec</w:t>
      </w:r>
      <w:r w:rsidR="00BA2428" w:rsidRPr="001822C2">
        <w:t xml:space="preserve"> : </w:t>
      </w:r>
      <w:r>
        <w:t>TD</w:t>
      </w:r>
    </w:p>
    <w:p w14:paraId="7209DA39" w14:textId="7F1F47DE" w:rsidR="00BA2428" w:rsidRPr="001822C2" w:rsidRDefault="00B44C15">
      <w:pPr>
        <w:pStyle w:val="Paragraphedeliste"/>
        <w:numPr>
          <w:ilvl w:val="0"/>
          <w:numId w:val="12"/>
        </w:numPr>
      </w:pPr>
      <w:r>
        <w:t>Language de programmation</w:t>
      </w:r>
      <w:r w:rsidRPr="001822C2">
        <w:t xml:space="preserve"> :</w:t>
      </w:r>
      <w:r w:rsidR="00BA2428" w:rsidRPr="001822C2">
        <w:t xml:space="preserve"> Arduino C/C++</w:t>
      </w:r>
    </w:p>
    <w:p w14:paraId="7F05C3B9" w14:textId="2E55AE4C" w:rsidR="00BA2428" w:rsidRDefault="00B44C15">
      <w:pPr>
        <w:pStyle w:val="Paragraphedeliste"/>
        <w:numPr>
          <w:ilvl w:val="0"/>
          <w:numId w:val="12"/>
        </w:numPr>
      </w:pPr>
      <w:r>
        <w:t>Puissance</w:t>
      </w:r>
      <w:r w:rsidR="00BA2428" w:rsidRPr="001822C2">
        <w:t xml:space="preserve"> : 12V / 2A</w:t>
      </w:r>
    </w:p>
    <w:p w14:paraId="07B59707" w14:textId="19B87B15" w:rsidR="00DA351E" w:rsidRPr="001822C2" w:rsidRDefault="00DA351E" w:rsidP="00DA351E">
      <w:pPr>
        <w:pStyle w:val="Paragraphedeliste"/>
        <w:jc w:val="center"/>
      </w:pPr>
      <w:r>
        <w:rPr>
          <w:noProof/>
        </w:rPr>
        <w:drawing>
          <wp:inline distT="0" distB="0" distL="0" distR="0" wp14:anchorId="5556907F" wp14:editId="74F236FE">
            <wp:extent cx="2989690" cy="3302103"/>
            <wp:effectExtent l="0" t="0" r="0" b="0"/>
            <wp:docPr id="4363223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l="16848" t="8532" r="14659" b="15816"/>
                    <a:stretch/>
                  </pic:blipFill>
                  <pic:spPr bwMode="auto">
                    <a:xfrm>
                      <a:off x="0" y="0"/>
                      <a:ext cx="3019352" cy="3334865"/>
                    </a:xfrm>
                    <a:prstGeom prst="rect">
                      <a:avLst/>
                    </a:prstGeom>
                    <a:noFill/>
                    <a:ln>
                      <a:noFill/>
                    </a:ln>
                    <a:extLst>
                      <a:ext uri="{53640926-AAD7-44D8-BBD7-CCE9431645EC}">
                        <a14:shadowObscured xmlns:a14="http://schemas.microsoft.com/office/drawing/2010/main"/>
                      </a:ext>
                    </a:extLst>
                  </pic:spPr>
                </pic:pic>
              </a:graphicData>
            </a:graphic>
          </wp:inline>
        </w:drawing>
      </w:r>
    </w:p>
    <w:p w14:paraId="35B13C10" w14:textId="7D20824C" w:rsidR="003A1375" w:rsidRPr="00E35821" w:rsidRDefault="003A1375" w:rsidP="00E35821">
      <w:pPr>
        <w:spacing w:after="160" w:line="259" w:lineRule="auto"/>
        <w:jc w:val="center"/>
      </w:pPr>
    </w:p>
    <w:p w14:paraId="170C59F9" w14:textId="77777777" w:rsidR="00037B42" w:rsidRDefault="00037B42">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60C26C9A" w14:textId="77777777" w:rsidR="006C36EB" w:rsidRDefault="006C36EB">
      <w:pPr>
        <w:pStyle w:val="Titre1"/>
        <w:numPr>
          <w:ilvl w:val="0"/>
          <w:numId w:val="13"/>
        </w:numPr>
      </w:pPr>
      <w:bookmarkStart w:id="2" w:name="_Toc191488589"/>
      <w:r>
        <w:lastRenderedPageBreak/>
        <w:t>Boite</w:t>
      </w:r>
      <w:bookmarkEnd w:id="2"/>
    </w:p>
    <w:p w14:paraId="1DCD407D" w14:textId="77777777" w:rsidR="006C36EB" w:rsidRDefault="006C36EB" w:rsidP="006C36EB">
      <w:r>
        <w:t>Les échiquiers standards sont réalisés à partir de matériaux bois hautes densité, ce qui peut largement perturber le champ magnétique.</w:t>
      </w:r>
    </w:p>
    <w:p w14:paraId="662FCE81" w14:textId="63B24F5B" w:rsidR="006C36EB" w:rsidRDefault="006C36EB" w:rsidP="006C36EB">
      <w:r>
        <w:t xml:space="preserve">C’est pourquoi, nous pourrions utiliser une « foamboard ». </w:t>
      </w:r>
      <w:r w:rsidR="004D2008">
        <w:t>Ce</w:t>
      </w:r>
      <w:r>
        <w:t xml:space="preserve"> matériau a l’avantage d’être facile à découper, lisse, plat et perturbe très peu le champ magnétique.</w:t>
      </w:r>
    </w:p>
    <w:p w14:paraId="5312158F" w14:textId="77777777" w:rsidR="006C36EB" w:rsidRDefault="006C36EB" w:rsidP="006C36EB">
      <w:r>
        <w:t xml:space="preserve">Un Sticker d’échec pourrait être collé sur la surface.  </w:t>
      </w:r>
    </w:p>
    <w:p w14:paraId="77D201F6" w14:textId="77777777" w:rsidR="006C36EB" w:rsidRDefault="006C36EB" w:rsidP="006C36EB">
      <w:r>
        <w:t>Il faut prêter attention du sticker et s’assurer que les cases sont bien superposées aux capteurs à effet hall.</w:t>
      </w:r>
    </w:p>
    <w:p w14:paraId="4EA2339A" w14:textId="22C39163" w:rsidR="006C36EB" w:rsidRDefault="00780CC1" w:rsidP="00780CC1">
      <w:pPr>
        <w:jc w:val="center"/>
      </w:pPr>
      <w:r>
        <w:object w:dxaOrig="14191" w:dyaOrig="5340" w14:anchorId="445A8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7pt;height:145pt" o:ole="">
            <v:imagedata r:id="rId13" o:title=""/>
          </v:shape>
          <o:OLEObject Type="Embed" ProgID="Visio.Drawing.15" ShapeID="_x0000_i1025" DrawAspect="Content" ObjectID="_1802171770" r:id="rId14"/>
        </w:object>
      </w:r>
    </w:p>
    <w:p w14:paraId="402FE937" w14:textId="77777777" w:rsidR="004D2008" w:rsidRDefault="004D2008" w:rsidP="00780CC1">
      <w:pPr>
        <w:jc w:val="center"/>
      </w:pPr>
    </w:p>
    <w:p w14:paraId="3FA270E3" w14:textId="77777777" w:rsidR="006C36EB" w:rsidRDefault="006C36EB" w:rsidP="006C36EB">
      <w:r>
        <w:t>Les 64 cases doivent être évidemment équipés de capteurs dans le but de détecter l’ensemble des mouvements possibles. Ces capteurs seront connectés à des MUX.</w:t>
      </w:r>
    </w:p>
    <w:p w14:paraId="55D19B6A" w14:textId="77777777" w:rsidR="006C36EB" w:rsidRDefault="006C36EB" w:rsidP="006C36EB"/>
    <w:p w14:paraId="65442160" w14:textId="77777777" w:rsidR="006C36EB" w:rsidRDefault="006C36EB" w:rsidP="006C36EB">
      <w:r>
        <w:t>La boite intègre également des boutons et un écran LCD pour sert d’interface utilisateur.</w:t>
      </w:r>
    </w:p>
    <w:p w14:paraId="01C140FC" w14:textId="77777777" w:rsidR="006C36EB" w:rsidRDefault="006C36EB" w:rsidP="006C36EB">
      <w:r>
        <w:t>Il doit notamment permettre de :</w:t>
      </w:r>
    </w:p>
    <w:p w14:paraId="6DE6C69B" w14:textId="77777777" w:rsidR="006C36EB" w:rsidRDefault="006C36EB" w:rsidP="006C36EB">
      <w:pPr>
        <w:pStyle w:val="Paragraphedeliste"/>
        <w:numPr>
          <w:ilvl w:val="0"/>
          <w:numId w:val="1"/>
        </w:numPr>
      </w:pPr>
      <w:r>
        <w:t>Choisir le mode jeu,</w:t>
      </w:r>
    </w:p>
    <w:p w14:paraId="495E17F4" w14:textId="77777777" w:rsidR="006C36EB" w:rsidRDefault="006C36EB" w:rsidP="006C36EB">
      <w:pPr>
        <w:pStyle w:val="Paragraphedeliste"/>
        <w:numPr>
          <w:ilvl w:val="0"/>
          <w:numId w:val="1"/>
        </w:numPr>
      </w:pPr>
      <w:r>
        <w:t>Régler le timer,</w:t>
      </w:r>
    </w:p>
    <w:p w14:paraId="39C9CEEC" w14:textId="77777777" w:rsidR="006C36EB" w:rsidRDefault="006C36EB" w:rsidP="006C36EB">
      <w:pPr>
        <w:pStyle w:val="Paragraphedeliste"/>
        <w:numPr>
          <w:ilvl w:val="0"/>
          <w:numId w:val="1"/>
        </w:numPr>
      </w:pPr>
      <w:r>
        <w:t>Avoir un aperçu des faits de jeu.</w:t>
      </w:r>
    </w:p>
    <w:p w14:paraId="61ED2481" w14:textId="7E0C1860" w:rsidR="00D512B2" w:rsidRDefault="00D512B2" w:rsidP="00D512B2"/>
    <w:p w14:paraId="271907CE" w14:textId="6F43AABF" w:rsidR="00780CC1" w:rsidRDefault="00780CC1" w:rsidP="00D512B2">
      <w:r>
        <w:t>Le prototype n’intègre pas de feuille acrylique et utilise un plateau en plexiglas de 5mm.</w:t>
      </w:r>
    </w:p>
    <w:p w14:paraId="4A30FA11" w14:textId="1DE453E1" w:rsidR="002F4C0F" w:rsidRDefault="002F4C0F" w:rsidP="00D512B2">
      <w:r w:rsidRPr="002F4C0F">
        <w:t xml:space="preserve">Le plexiglas a une </w:t>
      </w:r>
      <w:r w:rsidRPr="004D2008">
        <w:t>perméabilité magnétique (μr) très proche de celle de l'air</w:t>
      </w:r>
      <w:r w:rsidRPr="002F4C0F">
        <w:t>. Cela signifie qu'il n'interagit pratiquement pas avec le champ magnétique et n'affaiblit pas ou ne dévie pas significativement les lignes de flux.</w:t>
      </w:r>
    </w:p>
    <w:p w14:paraId="4D3F7272" w14:textId="634DEC69" w:rsidR="00780CC1" w:rsidRDefault="00780CC1" w:rsidP="00D512B2">
      <w:r>
        <w:t xml:space="preserve">Les cartes électroniques sont directement vissées </w:t>
      </w:r>
      <w:r w:rsidR="004D2008">
        <w:t>sous</w:t>
      </w:r>
      <w:r>
        <w:t xml:space="preserve"> le plateau.</w:t>
      </w:r>
    </w:p>
    <w:p w14:paraId="77C15CB6" w14:textId="64C817B1" w:rsidR="00780CC1" w:rsidRDefault="00780CC1" w:rsidP="00780CC1">
      <w:pPr>
        <w:jc w:val="center"/>
      </w:pPr>
      <w:r>
        <w:rPr>
          <w:noProof/>
        </w:rPr>
        <w:drawing>
          <wp:inline distT="0" distB="0" distL="0" distR="0" wp14:anchorId="6B41C64D" wp14:editId="70C83D8B">
            <wp:extent cx="2534206" cy="2287135"/>
            <wp:effectExtent l="9207" t="0" r="9208" b="9207"/>
            <wp:docPr id="212208907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6715"/>
                    <a:stretch/>
                  </pic:blipFill>
                  <pic:spPr bwMode="auto">
                    <a:xfrm rot="5400000">
                      <a:off x="0" y="0"/>
                      <a:ext cx="2536325" cy="2289048"/>
                    </a:xfrm>
                    <a:prstGeom prst="rect">
                      <a:avLst/>
                    </a:prstGeom>
                    <a:noFill/>
                    <a:ln>
                      <a:noFill/>
                    </a:ln>
                    <a:extLst>
                      <a:ext uri="{53640926-AAD7-44D8-BBD7-CCE9431645EC}">
                        <a14:shadowObscured xmlns:a14="http://schemas.microsoft.com/office/drawing/2010/main"/>
                      </a:ext>
                    </a:extLst>
                  </pic:spPr>
                </pic:pic>
              </a:graphicData>
            </a:graphic>
          </wp:inline>
        </w:drawing>
      </w:r>
    </w:p>
    <w:p w14:paraId="584D6D84" w14:textId="614EADBA" w:rsidR="00063EC4" w:rsidRDefault="00063EC4">
      <w:pPr>
        <w:spacing w:after="160" w:line="259" w:lineRule="auto"/>
      </w:pPr>
      <w:r>
        <w:br w:type="page"/>
      </w:r>
    </w:p>
    <w:p w14:paraId="226BABE3" w14:textId="5E5A3ED8" w:rsidR="00780CC1" w:rsidRDefault="00063EC4" w:rsidP="00063EC4">
      <w:pPr>
        <w:pStyle w:val="Titre1"/>
      </w:pPr>
      <w:bookmarkStart w:id="3" w:name="_Toc191488590"/>
      <w:r>
        <w:lastRenderedPageBreak/>
        <w:t>Pièces</w:t>
      </w:r>
      <w:bookmarkEnd w:id="3"/>
    </w:p>
    <w:p w14:paraId="7AEC9824" w14:textId="6DF01339" w:rsidR="00E30BD3" w:rsidRDefault="00E30BD3" w:rsidP="00E30BD3">
      <w:r>
        <w:t xml:space="preserve">La taille des cases de l’échiquier étant relativement petite, nous allons utiliser des pièces </w:t>
      </w:r>
      <w:r w:rsidR="00035D80">
        <w:t>Staunton</w:t>
      </w:r>
      <w:r>
        <w:t xml:space="preserve"> dont la taille est inférieure ou égale à 3</w:t>
      </w:r>
      <w:r w:rsidR="00667B84">
        <w:t> :</w:t>
      </w:r>
    </w:p>
    <w:p w14:paraId="146D2EFF" w14:textId="764B2E13" w:rsidR="000C7639" w:rsidRDefault="000C7639" w:rsidP="000C7639">
      <w:pPr>
        <w:jc w:val="center"/>
      </w:pPr>
      <w:r w:rsidRPr="000C7639">
        <w:rPr>
          <w:noProof/>
        </w:rPr>
        <w:drawing>
          <wp:inline distT="0" distB="0" distL="0" distR="0" wp14:anchorId="3D338870" wp14:editId="7D05FC23">
            <wp:extent cx="2901950" cy="2351757"/>
            <wp:effectExtent l="0" t="0" r="0" b="0"/>
            <wp:docPr id="12887787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778784" name=""/>
                    <pic:cNvPicPr/>
                  </pic:nvPicPr>
                  <pic:blipFill>
                    <a:blip r:embed="rId16"/>
                    <a:stretch>
                      <a:fillRect/>
                    </a:stretch>
                  </pic:blipFill>
                  <pic:spPr>
                    <a:xfrm>
                      <a:off x="0" y="0"/>
                      <a:ext cx="2907837" cy="2356528"/>
                    </a:xfrm>
                    <a:prstGeom prst="rect">
                      <a:avLst/>
                    </a:prstGeom>
                  </pic:spPr>
                </pic:pic>
              </a:graphicData>
            </a:graphic>
          </wp:inline>
        </w:drawing>
      </w:r>
    </w:p>
    <w:p w14:paraId="31BBA425" w14:textId="77777777" w:rsidR="00E30BD3" w:rsidRDefault="00E30BD3" w:rsidP="00E30BD3"/>
    <w:p w14:paraId="0BE1DC1A" w14:textId="77777777" w:rsidR="00667B84" w:rsidRPr="00667B84" w:rsidRDefault="00667B84" w:rsidP="00667B84">
      <w:pPr>
        <w:numPr>
          <w:ilvl w:val="0"/>
          <w:numId w:val="25"/>
        </w:numPr>
      </w:pPr>
      <w:r w:rsidRPr="00667B84">
        <w:t>Matériau : Bois</w:t>
      </w:r>
    </w:p>
    <w:p w14:paraId="2015D190" w14:textId="6C265A82" w:rsidR="00667B84" w:rsidRPr="00667B84" w:rsidRDefault="00667B84" w:rsidP="00667B84">
      <w:pPr>
        <w:numPr>
          <w:ilvl w:val="0"/>
          <w:numId w:val="25"/>
        </w:numPr>
      </w:pPr>
      <w:r w:rsidRPr="00667B84">
        <w:t>Taille du roi (hauteur x diamètre) : Approx. 70x23 mm</w:t>
      </w:r>
    </w:p>
    <w:p w14:paraId="00153B16" w14:textId="166B2950" w:rsidR="00667B84" w:rsidRPr="00667B84" w:rsidRDefault="00667B84" w:rsidP="00667B84">
      <w:pPr>
        <w:numPr>
          <w:ilvl w:val="0"/>
          <w:numId w:val="25"/>
        </w:numPr>
      </w:pPr>
      <w:r w:rsidRPr="00667B84">
        <w:t>Taille de la reine (hauteur x diamètre) : Environ 65x22 mm</w:t>
      </w:r>
    </w:p>
    <w:p w14:paraId="49887031" w14:textId="281C8DBF" w:rsidR="00667B84" w:rsidRPr="00667B84" w:rsidRDefault="00667B84" w:rsidP="00667B84">
      <w:pPr>
        <w:numPr>
          <w:ilvl w:val="0"/>
          <w:numId w:val="25"/>
        </w:numPr>
      </w:pPr>
      <w:r w:rsidRPr="00667B84">
        <w:t>Taille de l'évêque (hauteur x diamètre) : Environ 48x20 mm</w:t>
      </w:r>
    </w:p>
    <w:p w14:paraId="1244E04C" w14:textId="6A76AE41" w:rsidR="00667B84" w:rsidRPr="00667B84" w:rsidRDefault="00667B84" w:rsidP="00667B84">
      <w:pPr>
        <w:numPr>
          <w:ilvl w:val="0"/>
          <w:numId w:val="25"/>
        </w:numPr>
      </w:pPr>
      <w:r w:rsidRPr="00667B84">
        <w:t>Taille du cheval (hauteur x diamètre) : Environ 39x20 mm</w:t>
      </w:r>
    </w:p>
    <w:p w14:paraId="775D7236" w14:textId="6607D398" w:rsidR="00667B84" w:rsidRPr="00667B84" w:rsidRDefault="00667B84" w:rsidP="00667B84">
      <w:pPr>
        <w:numPr>
          <w:ilvl w:val="0"/>
          <w:numId w:val="25"/>
        </w:numPr>
      </w:pPr>
      <w:r w:rsidRPr="00667B84">
        <w:t>Taille du château (hauteur x diamètre) : Environ 35x20 mm</w:t>
      </w:r>
    </w:p>
    <w:p w14:paraId="56F38112" w14:textId="554D6235" w:rsidR="00667B84" w:rsidRPr="00667B84" w:rsidRDefault="00667B84" w:rsidP="00667B84">
      <w:pPr>
        <w:numPr>
          <w:ilvl w:val="0"/>
          <w:numId w:val="25"/>
        </w:numPr>
      </w:pPr>
      <w:r w:rsidRPr="00667B84">
        <w:t>Taille du pion (hauteur x diamètre) : Environ 31x18 mm</w:t>
      </w:r>
    </w:p>
    <w:p w14:paraId="1B295C78" w14:textId="1C31F52A" w:rsidR="00E30BD3" w:rsidRDefault="00E30BD3" w:rsidP="000C7639"/>
    <w:p w14:paraId="4712A5EC" w14:textId="16EF4709" w:rsidR="00E520FC" w:rsidRDefault="00E520FC" w:rsidP="00E520FC">
      <w:r>
        <w:t>L’intérêt du matériau bois est multiple car il permet un certain esthétisme des pièces, de participer faiblement à contenir le champ magnétique des aimants et d’être façonnable.</w:t>
      </w:r>
    </w:p>
    <w:p w14:paraId="2A01AD48" w14:textId="145C43D7" w:rsidR="00E520FC" w:rsidRDefault="00E520FC" w:rsidP="00E520FC">
      <w:r>
        <w:t xml:space="preserve">En effet, nous allons </w:t>
      </w:r>
      <w:r w:rsidR="00035D80">
        <w:t>percer</w:t>
      </w:r>
      <w:r>
        <w:t xml:space="preserve"> les pièces afin d’y insérer les aimants sélectionnés.</w:t>
      </w:r>
    </w:p>
    <w:p w14:paraId="7087B281" w14:textId="77777777" w:rsidR="00E520FC" w:rsidRDefault="00E520FC" w:rsidP="00E520FC"/>
    <w:p w14:paraId="35BC2C9D" w14:textId="3D497722" w:rsidR="00E520FC" w:rsidRDefault="00E520FC" w:rsidP="00E520FC">
      <w:r>
        <w:t xml:space="preserve">La problématique se posant ensuite </w:t>
      </w:r>
      <w:r w:rsidR="00035D80">
        <w:t xml:space="preserve">est </w:t>
      </w:r>
      <w:r>
        <w:t>l’isolation des champs magnétiques des aimants.</w:t>
      </w:r>
    </w:p>
    <w:p w14:paraId="6BBAED91" w14:textId="4C5DCAA9" w:rsidR="00E520FC" w:rsidRDefault="00E520FC" w:rsidP="00E520FC">
      <w:r>
        <w:t>Les pièces vont s’attirer ou se repousser horizontalement lorsque le chariot va déplacer la pièce en jeu.</w:t>
      </w:r>
    </w:p>
    <w:p w14:paraId="075A27C3" w14:textId="3C157DCE" w:rsidR="00E30BD3" w:rsidRDefault="00677F16" w:rsidP="00E30BD3">
      <w:r>
        <w:t>Les lignes de champ</w:t>
      </w:r>
      <w:r w:rsidR="00035D80">
        <w:t>, pour un aimant,</w:t>
      </w:r>
      <w:r>
        <w:t xml:space="preserve"> se présente sous la forme suivante :</w:t>
      </w:r>
    </w:p>
    <w:p w14:paraId="0A8D77D0" w14:textId="2D53E875" w:rsidR="00E520FC" w:rsidRDefault="00E520FC" w:rsidP="00E520FC">
      <w:pPr>
        <w:jc w:val="center"/>
      </w:pPr>
      <w:r w:rsidRPr="00776688">
        <w:rPr>
          <w:noProof/>
        </w:rPr>
        <w:drawing>
          <wp:inline distT="0" distB="0" distL="0" distR="0" wp14:anchorId="0709ADCB" wp14:editId="1C8D925F">
            <wp:extent cx="3790950" cy="2545686"/>
            <wp:effectExtent l="0" t="0" r="0" b="7620"/>
            <wp:docPr id="57374606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746060" name=""/>
                    <pic:cNvPicPr/>
                  </pic:nvPicPr>
                  <pic:blipFill>
                    <a:blip r:embed="rId17"/>
                    <a:stretch>
                      <a:fillRect/>
                    </a:stretch>
                  </pic:blipFill>
                  <pic:spPr>
                    <a:xfrm>
                      <a:off x="0" y="0"/>
                      <a:ext cx="3797260" cy="2549923"/>
                    </a:xfrm>
                    <a:prstGeom prst="rect">
                      <a:avLst/>
                    </a:prstGeom>
                  </pic:spPr>
                </pic:pic>
              </a:graphicData>
            </a:graphic>
          </wp:inline>
        </w:drawing>
      </w:r>
    </w:p>
    <w:p w14:paraId="7E5F3650" w14:textId="7BBDE672" w:rsidR="00E520FC" w:rsidRDefault="00677F16" w:rsidP="00E30BD3">
      <w:r>
        <w:lastRenderedPageBreak/>
        <w:t xml:space="preserve">Il va donc s’agir d’isoler les lignes de champ horizontales à l’aide d’un anneau dont le matériau possède une haute </w:t>
      </w:r>
      <w:r w:rsidR="006308F2">
        <w:t>perméabilité</w:t>
      </w:r>
      <w:r>
        <w:t>.</w:t>
      </w:r>
    </w:p>
    <w:p w14:paraId="6525A4FD" w14:textId="77777777" w:rsidR="00677F16" w:rsidRDefault="00677F16" w:rsidP="00E30BD3"/>
    <w:p w14:paraId="7195B68D" w14:textId="6899BD46" w:rsidR="00677F16" w:rsidRPr="00E30BD3" w:rsidRDefault="00677F16" w:rsidP="00677F16">
      <w:pPr>
        <w:jc w:val="center"/>
      </w:pPr>
      <w:r w:rsidRPr="00776688">
        <w:rPr>
          <w:noProof/>
        </w:rPr>
        <w:drawing>
          <wp:inline distT="0" distB="0" distL="0" distR="0" wp14:anchorId="6CFF0D74" wp14:editId="0FB411FB">
            <wp:extent cx="3366978" cy="2146300"/>
            <wp:effectExtent l="0" t="0" r="5080" b="6350"/>
            <wp:docPr id="17629434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943445" name=""/>
                    <pic:cNvPicPr/>
                  </pic:nvPicPr>
                  <pic:blipFill>
                    <a:blip r:embed="rId18"/>
                    <a:stretch>
                      <a:fillRect/>
                    </a:stretch>
                  </pic:blipFill>
                  <pic:spPr>
                    <a:xfrm>
                      <a:off x="0" y="0"/>
                      <a:ext cx="3369695" cy="2148032"/>
                    </a:xfrm>
                    <a:prstGeom prst="rect">
                      <a:avLst/>
                    </a:prstGeom>
                  </pic:spPr>
                </pic:pic>
              </a:graphicData>
            </a:graphic>
          </wp:inline>
        </w:drawing>
      </w:r>
    </w:p>
    <w:p w14:paraId="2A3CAE6E" w14:textId="137EDF68" w:rsidR="00063EC4" w:rsidRDefault="0036652F" w:rsidP="00677F16">
      <w:pPr>
        <w:jc w:val="center"/>
      </w:pPr>
      <w:hyperlink r:id="rId19" w:history="1">
        <w:r w:rsidRPr="00665AE7">
          <w:rPr>
            <w:rStyle w:val="Lienhypertexte"/>
          </w:rPr>
          <w:t>https://www.kjmagnetics.com/magnetic-field-calculator.asp</w:t>
        </w:r>
      </w:hyperlink>
    </w:p>
    <w:p w14:paraId="3E38D28C" w14:textId="77777777" w:rsidR="00290524" w:rsidRDefault="00290524" w:rsidP="00290524"/>
    <w:p w14:paraId="79007A24" w14:textId="6E20AF5D" w:rsidR="00290524" w:rsidRDefault="00A038A5" w:rsidP="00290524">
      <w:r>
        <w:t>L</w:t>
      </w:r>
      <w:r w:rsidR="006308F2">
        <w:t>e critère principal qui va nous intéresser ici est la perméabilité magnétique du matériau µr.</w:t>
      </w:r>
    </w:p>
    <w:p w14:paraId="06185E2C" w14:textId="14047582" w:rsidR="00776688" w:rsidRDefault="00A038A5" w:rsidP="00063EC4">
      <w:r>
        <w:t>En effet, pour assurer une isolation magnétique</w:t>
      </w:r>
      <w:r w:rsidR="00C42A64">
        <w:t xml:space="preserve"> efficace contre les champs statiques et basses fréquences</w:t>
      </w:r>
      <w:r>
        <w:t>, celle-ci doit être le plus élevé possible.</w:t>
      </w:r>
    </w:p>
    <w:p w14:paraId="3F4357C9" w14:textId="76F46CE1" w:rsidR="0036652F" w:rsidRDefault="0036652F" w:rsidP="00063EC4"/>
    <w:p w14:paraId="146A0D3B" w14:textId="6A3D9BC5" w:rsidR="00063EC4" w:rsidRDefault="001B2B42" w:rsidP="00063EC4">
      <w:r>
        <w:lastRenderedPageBreak/>
        <w:t>Voici une liste de comparaison de matériau possible pour notre application :</w:t>
      </w:r>
      <w:r w:rsidR="00035D80" w:rsidRPr="00035D80">
        <w:drawing>
          <wp:inline distT="0" distB="0" distL="0" distR="0" wp14:anchorId="09FCE713" wp14:editId="46397C40">
            <wp:extent cx="5706271" cy="5420481"/>
            <wp:effectExtent l="0" t="0" r="8890" b="8890"/>
            <wp:docPr id="90595535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955350" name=""/>
                    <pic:cNvPicPr/>
                  </pic:nvPicPr>
                  <pic:blipFill>
                    <a:blip r:embed="rId20"/>
                    <a:stretch>
                      <a:fillRect/>
                    </a:stretch>
                  </pic:blipFill>
                  <pic:spPr>
                    <a:xfrm>
                      <a:off x="0" y="0"/>
                      <a:ext cx="5706271" cy="5420481"/>
                    </a:xfrm>
                    <a:prstGeom prst="rect">
                      <a:avLst/>
                    </a:prstGeom>
                  </pic:spPr>
                </pic:pic>
              </a:graphicData>
            </a:graphic>
          </wp:inline>
        </w:drawing>
      </w:r>
    </w:p>
    <w:p w14:paraId="17D2D49B" w14:textId="53253FBF" w:rsidR="006308F2" w:rsidRDefault="001B2B42" w:rsidP="00063EC4">
      <w:r w:rsidRPr="001B2B42">
        <w:rPr>
          <w:highlight w:val="yellow"/>
        </w:rPr>
        <w:t>A vérifier</w:t>
      </w:r>
    </w:p>
    <w:p w14:paraId="4413806F" w14:textId="77777777" w:rsidR="00035D80" w:rsidRDefault="00035D80" w:rsidP="00063EC4"/>
    <w:p w14:paraId="2E682446" w14:textId="77777777" w:rsidR="00035D80" w:rsidRDefault="00035D80" w:rsidP="00063EC4"/>
    <w:p w14:paraId="18863FB9" w14:textId="77777777" w:rsidR="00035D80" w:rsidRDefault="00035D80" w:rsidP="00063EC4"/>
    <w:p w14:paraId="59ABA885" w14:textId="77777777" w:rsidR="00035D80" w:rsidRDefault="00035D80" w:rsidP="00063EC4"/>
    <w:p w14:paraId="5B368147" w14:textId="77777777" w:rsidR="006308F2" w:rsidRDefault="006308F2" w:rsidP="006308F2">
      <w:r w:rsidRPr="006308F2">
        <w:rPr>
          <w:noProof/>
        </w:rPr>
        <w:lastRenderedPageBreak/>
        <w:drawing>
          <wp:inline distT="0" distB="0" distL="0" distR="0" wp14:anchorId="1689C9D3" wp14:editId="7EB2F01A">
            <wp:extent cx="5760720" cy="2499360"/>
            <wp:effectExtent l="0" t="0" r="0" b="0"/>
            <wp:docPr id="176272627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726270" name=""/>
                    <pic:cNvPicPr/>
                  </pic:nvPicPr>
                  <pic:blipFill>
                    <a:blip r:embed="rId21"/>
                    <a:stretch>
                      <a:fillRect/>
                    </a:stretch>
                  </pic:blipFill>
                  <pic:spPr>
                    <a:xfrm>
                      <a:off x="0" y="0"/>
                      <a:ext cx="5760720" cy="2499360"/>
                    </a:xfrm>
                    <a:prstGeom prst="rect">
                      <a:avLst/>
                    </a:prstGeom>
                  </pic:spPr>
                </pic:pic>
              </a:graphicData>
            </a:graphic>
          </wp:inline>
        </w:drawing>
      </w:r>
      <w:r w:rsidRPr="006308F2">
        <w:t>Le Permalloy est un bon compromis : il a une excellente perméabilité magnétique et coûte moins cher que le mu-métal.</w:t>
      </w:r>
    </w:p>
    <w:p w14:paraId="7A7CA32C" w14:textId="00F89345" w:rsidR="006308F2" w:rsidRPr="006308F2" w:rsidRDefault="006308F2" w:rsidP="006308F2">
      <w:r w:rsidRPr="006308F2">
        <w:t>Le mu-métal est le plus performant pour un blindage magnétique, mais son coût est très élevé et il doit être traité thermiquement après mise en forme.</w:t>
      </w:r>
    </w:p>
    <w:p w14:paraId="1A8CCBF8" w14:textId="550A5802" w:rsidR="006308F2" w:rsidRPr="006308F2" w:rsidRDefault="006308F2" w:rsidP="006308F2">
      <w:r w:rsidRPr="006308F2">
        <w:t>Le nickel pur est inefficace pour le blindage magnétique, sauf en alliage.</w:t>
      </w:r>
    </w:p>
    <w:p w14:paraId="4192D31A" w14:textId="08DF3A84" w:rsidR="006308F2" w:rsidRPr="00063EC4" w:rsidRDefault="006308F2" w:rsidP="006308F2">
      <w:r w:rsidRPr="006308F2">
        <w:t>La ferrite est économique et efficace pour les hautes fréquences, mais moins adaptée aux champs statiques ou basses fréquences.</w:t>
      </w:r>
    </w:p>
    <w:p w14:paraId="08CCD128" w14:textId="77777777" w:rsidR="006308F2" w:rsidRDefault="006308F2">
      <w:pPr>
        <w:spacing w:after="160" w:line="259" w:lineRule="auto"/>
        <w:rPr>
          <w:rFonts w:asciiTheme="majorHAnsi" w:eastAsiaTheme="majorEastAsia" w:hAnsiTheme="majorHAnsi" w:cstheme="majorBidi"/>
          <w:color w:val="2F5496" w:themeColor="accent1" w:themeShade="BF"/>
          <w:sz w:val="40"/>
          <w:szCs w:val="40"/>
          <w:u w:val="single"/>
        </w:rPr>
      </w:pPr>
      <w:bookmarkStart w:id="4" w:name="_Toc191488591"/>
      <w:r>
        <w:br w:type="page"/>
      </w:r>
    </w:p>
    <w:p w14:paraId="370D5AF8" w14:textId="5903FB4E" w:rsidR="006C36EB" w:rsidRDefault="006C36EB" w:rsidP="006C36EB">
      <w:pPr>
        <w:pStyle w:val="Titre1"/>
      </w:pPr>
      <w:r>
        <w:lastRenderedPageBreak/>
        <w:t>Table XY</w:t>
      </w:r>
      <w:bookmarkEnd w:id="4"/>
    </w:p>
    <w:p w14:paraId="6ADF4AA8" w14:textId="0F29E3DD" w:rsidR="00A00710" w:rsidRDefault="00A00710" w:rsidP="00C77591">
      <w:pPr>
        <w:pStyle w:val="Titre2"/>
      </w:pPr>
      <w:bookmarkStart w:id="5" w:name="_Toc191488592"/>
      <w:r>
        <w:t>Nomenclature</w:t>
      </w:r>
      <w:bookmarkEnd w:id="5"/>
    </w:p>
    <w:p w14:paraId="38FD7ECF" w14:textId="348282FC" w:rsidR="00A00710" w:rsidRPr="00A00710" w:rsidRDefault="00A00710" w:rsidP="00A00710">
      <w:pPr>
        <w:pStyle w:val="Titre3"/>
      </w:pPr>
      <w:bookmarkStart w:id="6" w:name="_Toc191488593"/>
      <w:r>
        <w:t>XY table</w:t>
      </w:r>
      <w:bookmarkEnd w:id="6"/>
    </w:p>
    <w:tbl>
      <w:tblPr>
        <w:tblStyle w:val="TableauGrille5Fonc-Accentuation5"/>
        <w:tblW w:w="0" w:type="auto"/>
        <w:jc w:val="center"/>
        <w:tblLook w:val="04A0" w:firstRow="1" w:lastRow="0" w:firstColumn="1" w:lastColumn="0" w:noHBand="0" w:noVBand="1"/>
      </w:tblPr>
      <w:tblGrid>
        <w:gridCol w:w="2521"/>
        <w:gridCol w:w="1023"/>
        <w:gridCol w:w="3300"/>
      </w:tblGrid>
      <w:tr w:rsidR="00226CA1" w14:paraId="67F1A7A3" w14:textId="77777777" w:rsidTr="00C74F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836B4ED" w14:textId="08C5406D" w:rsidR="00226CA1" w:rsidRDefault="00C74F63" w:rsidP="00C74F63">
            <w:pPr>
              <w:jc w:val="center"/>
            </w:pPr>
            <w:r>
              <w:t>Part</w:t>
            </w:r>
          </w:p>
        </w:tc>
        <w:tc>
          <w:tcPr>
            <w:tcW w:w="0" w:type="auto"/>
          </w:tcPr>
          <w:p w14:paraId="05C7A59E" w14:textId="2F905D06" w:rsidR="00226CA1" w:rsidRDefault="00C74F63" w:rsidP="00226CA1">
            <w:pP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572956BE" w14:textId="13840D62" w:rsidR="00226CA1" w:rsidRDefault="00C74F63" w:rsidP="00226CA1">
            <w:pPr>
              <w:cnfStyle w:val="100000000000" w:firstRow="1" w:lastRow="0" w:firstColumn="0" w:lastColumn="0" w:oddVBand="0" w:evenVBand="0" w:oddHBand="0" w:evenHBand="0" w:firstRowFirstColumn="0" w:firstRowLastColumn="0" w:lastRowFirstColumn="0" w:lastRowLastColumn="0"/>
            </w:pPr>
            <w:r>
              <w:t>Description</w:t>
            </w:r>
          </w:p>
        </w:tc>
      </w:tr>
      <w:tr w:rsidR="00226CA1" w14:paraId="4EF43E4C"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CB918A4" w14:textId="193470E6" w:rsidR="00226CA1" w:rsidRDefault="00226CA1" w:rsidP="00226CA1">
            <w:r w:rsidRPr="00226CA1">
              <w:t xml:space="preserve">V slot </w:t>
            </w:r>
          </w:p>
        </w:tc>
        <w:tc>
          <w:tcPr>
            <w:tcW w:w="0" w:type="auto"/>
          </w:tcPr>
          <w:p w14:paraId="23F33228" w14:textId="2C699314" w:rsidR="00226CA1" w:rsidRDefault="00C74F63" w:rsidP="00226CA1">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43D7F58F" w14:textId="5582E267" w:rsidR="00226CA1" w:rsidRDefault="00C74F63" w:rsidP="00226CA1">
            <w:pPr>
              <w:cnfStyle w:val="000000100000" w:firstRow="0" w:lastRow="0" w:firstColumn="0" w:lastColumn="0" w:oddVBand="0" w:evenVBand="0" w:oddHBand="1" w:evenHBand="0" w:firstRowFirstColumn="0" w:firstRowLastColumn="0" w:lastRowFirstColumn="0" w:lastRowLastColumn="0"/>
            </w:pPr>
            <w:r w:rsidRPr="00226CA1">
              <w:t>20x20 linear rail, Length = 345 mm</w:t>
            </w:r>
          </w:p>
        </w:tc>
      </w:tr>
      <w:tr w:rsidR="00226CA1" w14:paraId="2D5739F4"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3BD0646" w14:textId="5BBE3E51" w:rsidR="00226CA1" w:rsidRPr="00226CA1" w:rsidRDefault="00226CA1" w:rsidP="00226CA1">
            <w:r w:rsidRPr="00226CA1">
              <w:t xml:space="preserve">V slot </w:t>
            </w:r>
          </w:p>
          <w:p w14:paraId="0B06D12A" w14:textId="77777777" w:rsidR="00226CA1" w:rsidRDefault="00226CA1" w:rsidP="00226CA1"/>
        </w:tc>
        <w:tc>
          <w:tcPr>
            <w:tcW w:w="0" w:type="auto"/>
          </w:tcPr>
          <w:p w14:paraId="1F92ECC9" w14:textId="693C1E16" w:rsidR="00226CA1" w:rsidRDefault="00C74F63" w:rsidP="00226CA1">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62929B28" w14:textId="5F29A57B" w:rsidR="00226CA1" w:rsidRDefault="00C74F63" w:rsidP="00226CA1">
            <w:pPr>
              <w:cnfStyle w:val="000000000000" w:firstRow="0" w:lastRow="0" w:firstColumn="0" w:lastColumn="0" w:oddVBand="0" w:evenVBand="0" w:oddHBand="0" w:evenHBand="0" w:firstRowFirstColumn="0" w:firstRowLastColumn="0" w:lastRowFirstColumn="0" w:lastRowLastColumn="0"/>
            </w:pPr>
            <w:r w:rsidRPr="00226CA1">
              <w:t>20x20 linear rail, Length = 315 mm</w:t>
            </w:r>
          </w:p>
        </w:tc>
      </w:tr>
      <w:tr w:rsidR="00226CA1" w14:paraId="1C66970E"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059397B" w14:textId="145F529F" w:rsidR="00226CA1" w:rsidRPr="00226CA1" w:rsidRDefault="00226CA1" w:rsidP="00226CA1">
            <w:r w:rsidRPr="00226CA1">
              <w:t xml:space="preserve">V slot </w:t>
            </w:r>
          </w:p>
          <w:p w14:paraId="4F3922D0" w14:textId="77777777" w:rsidR="00226CA1" w:rsidRDefault="00226CA1" w:rsidP="00226CA1"/>
        </w:tc>
        <w:tc>
          <w:tcPr>
            <w:tcW w:w="0" w:type="auto"/>
          </w:tcPr>
          <w:p w14:paraId="5DF954E9" w14:textId="565D1988" w:rsidR="00226CA1" w:rsidRDefault="00C74F63" w:rsidP="00226CA1">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413B5632" w14:textId="27F1603A" w:rsidR="00226CA1" w:rsidRDefault="00C74F63" w:rsidP="00226CA1">
            <w:pPr>
              <w:cnfStyle w:val="000000100000" w:firstRow="0" w:lastRow="0" w:firstColumn="0" w:lastColumn="0" w:oddVBand="0" w:evenVBand="0" w:oddHBand="1" w:evenHBand="0" w:firstRowFirstColumn="0" w:firstRowLastColumn="0" w:lastRowFirstColumn="0" w:lastRowLastColumn="0"/>
            </w:pPr>
            <w:r w:rsidRPr="00226CA1">
              <w:t>20x20 linear rail, Length = 350 mm</w:t>
            </w:r>
          </w:p>
        </w:tc>
      </w:tr>
      <w:tr w:rsidR="00226CA1" w14:paraId="1B003F6A"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BDAF3AE" w14:textId="3182B2F2" w:rsidR="00226CA1" w:rsidRDefault="00226CA1" w:rsidP="00226CA1">
            <w:r w:rsidRPr="00226CA1">
              <w:t xml:space="preserve">V slot </w:t>
            </w:r>
          </w:p>
        </w:tc>
        <w:tc>
          <w:tcPr>
            <w:tcW w:w="0" w:type="auto"/>
          </w:tcPr>
          <w:p w14:paraId="29C3389F" w14:textId="7E17A8CE" w:rsidR="00226CA1" w:rsidRDefault="00C74F63" w:rsidP="00226CA1">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41600081" w14:textId="40E2A4E7" w:rsidR="00226CA1" w:rsidRDefault="00C74F63" w:rsidP="00226CA1">
            <w:pPr>
              <w:cnfStyle w:val="000000000000" w:firstRow="0" w:lastRow="0" w:firstColumn="0" w:lastColumn="0" w:oddVBand="0" w:evenVBand="0" w:oddHBand="0" w:evenHBand="0" w:firstRowFirstColumn="0" w:firstRowLastColumn="0" w:lastRowFirstColumn="0" w:lastRowLastColumn="0"/>
            </w:pPr>
            <w:r w:rsidRPr="00226CA1">
              <w:t>20x20 linear rail, Length = 395 mm</w:t>
            </w:r>
          </w:p>
        </w:tc>
      </w:tr>
      <w:tr w:rsidR="00226CA1" w14:paraId="3CDE3024"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1FDC0DD" w14:textId="3EAB6693" w:rsidR="00226CA1" w:rsidRPr="00226CA1" w:rsidRDefault="00226CA1" w:rsidP="00226CA1">
            <w:r w:rsidRPr="00226CA1">
              <w:t>90 degree Corner Bracket</w:t>
            </w:r>
          </w:p>
        </w:tc>
        <w:tc>
          <w:tcPr>
            <w:tcW w:w="0" w:type="auto"/>
          </w:tcPr>
          <w:p w14:paraId="1EDC9882" w14:textId="4B600BA4" w:rsidR="00226CA1" w:rsidRDefault="00C74F63" w:rsidP="00226CA1">
            <w:pPr>
              <w:cnfStyle w:val="000000100000" w:firstRow="0" w:lastRow="0" w:firstColumn="0" w:lastColumn="0" w:oddVBand="0" w:evenVBand="0" w:oddHBand="1" w:evenHBand="0" w:firstRowFirstColumn="0" w:firstRowLastColumn="0" w:lastRowFirstColumn="0" w:lastRowLastColumn="0"/>
            </w:pPr>
            <w:r>
              <w:t>10</w:t>
            </w:r>
          </w:p>
        </w:tc>
        <w:tc>
          <w:tcPr>
            <w:tcW w:w="0" w:type="auto"/>
          </w:tcPr>
          <w:p w14:paraId="0FD36BE0" w14:textId="77777777" w:rsidR="00226CA1" w:rsidRDefault="00226CA1" w:rsidP="00226CA1">
            <w:pPr>
              <w:cnfStyle w:val="000000100000" w:firstRow="0" w:lastRow="0" w:firstColumn="0" w:lastColumn="0" w:oddVBand="0" w:evenVBand="0" w:oddHBand="1" w:evenHBand="0" w:firstRowFirstColumn="0" w:firstRowLastColumn="0" w:lastRowFirstColumn="0" w:lastRowLastColumn="0"/>
            </w:pPr>
          </w:p>
        </w:tc>
      </w:tr>
      <w:tr w:rsidR="00226CA1" w14:paraId="3B1BD592"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08A95B8" w14:textId="77777777" w:rsidR="00226CA1" w:rsidRPr="00226CA1" w:rsidRDefault="00226CA1" w:rsidP="00226CA1"/>
        </w:tc>
        <w:tc>
          <w:tcPr>
            <w:tcW w:w="0" w:type="auto"/>
          </w:tcPr>
          <w:p w14:paraId="1F9E8751" w14:textId="77777777" w:rsidR="00226CA1" w:rsidRDefault="00226CA1" w:rsidP="00226CA1">
            <w:pPr>
              <w:cnfStyle w:val="000000000000" w:firstRow="0" w:lastRow="0" w:firstColumn="0" w:lastColumn="0" w:oddVBand="0" w:evenVBand="0" w:oddHBand="0" w:evenHBand="0" w:firstRowFirstColumn="0" w:firstRowLastColumn="0" w:lastRowFirstColumn="0" w:lastRowLastColumn="0"/>
            </w:pPr>
          </w:p>
        </w:tc>
        <w:tc>
          <w:tcPr>
            <w:tcW w:w="0" w:type="auto"/>
          </w:tcPr>
          <w:p w14:paraId="1FB9EF3E" w14:textId="77777777" w:rsidR="00226CA1" w:rsidRDefault="00226CA1" w:rsidP="00226CA1">
            <w:pPr>
              <w:cnfStyle w:val="000000000000" w:firstRow="0" w:lastRow="0" w:firstColumn="0" w:lastColumn="0" w:oddVBand="0" w:evenVBand="0" w:oddHBand="0" w:evenHBand="0" w:firstRowFirstColumn="0" w:firstRowLastColumn="0" w:lastRowFirstColumn="0" w:lastRowLastColumn="0"/>
            </w:pPr>
          </w:p>
        </w:tc>
      </w:tr>
      <w:tr w:rsidR="00226CA1" w14:paraId="2EBFD6EB"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7744148" w14:textId="4E266E86" w:rsidR="00226CA1" w:rsidRPr="00226CA1" w:rsidRDefault="00226CA1" w:rsidP="00226CA1"/>
        </w:tc>
        <w:tc>
          <w:tcPr>
            <w:tcW w:w="0" w:type="auto"/>
          </w:tcPr>
          <w:p w14:paraId="51F9432B" w14:textId="26D4D61A" w:rsidR="00226CA1" w:rsidRDefault="00226CA1" w:rsidP="00226CA1">
            <w:pPr>
              <w:cnfStyle w:val="000000100000" w:firstRow="0" w:lastRow="0" w:firstColumn="0" w:lastColumn="0" w:oddVBand="0" w:evenVBand="0" w:oddHBand="1" w:evenHBand="0" w:firstRowFirstColumn="0" w:firstRowLastColumn="0" w:lastRowFirstColumn="0" w:lastRowLastColumn="0"/>
            </w:pPr>
          </w:p>
        </w:tc>
        <w:tc>
          <w:tcPr>
            <w:tcW w:w="0" w:type="auto"/>
          </w:tcPr>
          <w:p w14:paraId="6292A48E" w14:textId="44A270F9" w:rsidR="00226CA1" w:rsidRDefault="00226CA1" w:rsidP="00226CA1">
            <w:pPr>
              <w:cnfStyle w:val="000000100000" w:firstRow="0" w:lastRow="0" w:firstColumn="0" w:lastColumn="0" w:oddVBand="0" w:evenVBand="0" w:oddHBand="1" w:evenHBand="0" w:firstRowFirstColumn="0" w:firstRowLastColumn="0" w:lastRowFirstColumn="0" w:lastRowLastColumn="0"/>
            </w:pPr>
          </w:p>
        </w:tc>
      </w:tr>
      <w:tr w:rsidR="00226CA1" w14:paraId="0F186E51"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9907AA" w14:textId="143FFE15" w:rsidR="00226CA1" w:rsidRPr="00226CA1" w:rsidRDefault="00226CA1" w:rsidP="00226CA1"/>
        </w:tc>
        <w:tc>
          <w:tcPr>
            <w:tcW w:w="0" w:type="auto"/>
          </w:tcPr>
          <w:p w14:paraId="2EC7F9CC" w14:textId="26D353BB" w:rsidR="00226CA1" w:rsidRDefault="00226CA1" w:rsidP="00226CA1">
            <w:pPr>
              <w:cnfStyle w:val="000000000000" w:firstRow="0" w:lastRow="0" w:firstColumn="0" w:lastColumn="0" w:oddVBand="0" w:evenVBand="0" w:oddHBand="0" w:evenHBand="0" w:firstRowFirstColumn="0" w:firstRowLastColumn="0" w:lastRowFirstColumn="0" w:lastRowLastColumn="0"/>
            </w:pPr>
          </w:p>
        </w:tc>
        <w:tc>
          <w:tcPr>
            <w:tcW w:w="0" w:type="auto"/>
          </w:tcPr>
          <w:p w14:paraId="48C6D64F" w14:textId="336AE4AB" w:rsidR="00226CA1" w:rsidRDefault="00226CA1" w:rsidP="00226CA1">
            <w:pPr>
              <w:cnfStyle w:val="000000000000" w:firstRow="0" w:lastRow="0" w:firstColumn="0" w:lastColumn="0" w:oddVBand="0" w:evenVBand="0" w:oddHBand="0" w:evenHBand="0" w:firstRowFirstColumn="0" w:firstRowLastColumn="0" w:lastRowFirstColumn="0" w:lastRowLastColumn="0"/>
            </w:pPr>
          </w:p>
        </w:tc>
      </w:tr>
      <w:tr w:rsidR="00226CA1" w14:paraId="0F538E7E"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F8CCE1B" w14:textId="1F55B606" w:rsidR="00226CA1" w:rsidRPr="00226CA1" w:rsidRDefault="00226CA1" w:rsidP="00226CA1"/>
        </w:tc>
        <w:tc>
          <w:tcPr>
            <w:tcW w:w="0" w:type="auto"/>
          </w:tcPr>
          <w:p w14:paraId="77CBB49A" w14:textId="74EC1104" w:rsidR="00226CA1" w:rsidRDefault="00226CA1" w:rsidP="00226CA1">
            <w:pPr>
              <w:cnfStyle w:val="000000100000" w:firstRow="0" w:lastRow="0" w:firstColumn="0" w:lastColumn="0" w:oddVBand="0" w:evenVBand="0" w:oddHBand="1" w:evenHBand="0" w:firstRowFirstColumn="0" w:firstRowLastColumn="0" w:lastRowFirstColumn="0" w:lastRowLastColumn="0"/>
            </w:pPr>
          </w:p>
        </w:tc>
        <w:tc>
          <w:tcPr>
            <w:tcW w:w="0" w:type="auto"/>
          </w:tcPr>
          <w:p w14:paraId="5CDC6D22" w14:textId="76033A9A" w:rsidR="00226CA1" w:rsidRDefault="00226CA1" w:rsidP="00226CA1">
            <w:pPr>
              <w:cnfStyle w:val="000000100000" w:firstRow="0" w:lastRow="0" w:firstColumn="0" w:lastColumn="0" w:oddVBand="0" w:evenVBand="0" w:oddHBand="1" w:evenHBand="0" w:firstRowFirstColumn="0" w:firstRowLastColumn="0" w:lastRowFirstColumn="0" w:lastRowLastColumn="0"/>
            </w:pPr>
          </w:p>
        </w:tc>
      </w:tr>
    </w:tbl>
    <w:p w14:paraId="0FD24814" w14:textId="538B53F0" w:rsidR="00A00710" w:rsidRDefault="00A00710" w:rsidP="00226CA1">
      <w:pPr>
        <w:pStyle w:val="Titre3"/>
      </w:pPr>
      <w:bookmarkStart w:id="7" w:name="_Toc191488594"/>
      <w:r>
        <w:t>Transmission</w:t>
      </w:r>
      <w:bookmarkEnd w:id="7"/>
    </w:p>
    <w:tbl>
      <w:tblPr>
        <w:tblStyle w:val="TableauGrille5Fonc-Accentuation5"/>
        <w:tblW w:w="0" w:type="auto"/>
        <w:jc w:val="center"/>
        <w:tblLook w:val="04A0" w:firstRow="1" w:lastRow="0" w:firstColumn="1" w:lastColumn="0" w:noHBand="0" w:noVBand="1"/>
      </w:tblPr>
      <w:tblGrid>
        <w:gridCol w:w="774"/>
        <w:gridCol w:w="1023"/>
        <w:gridCol w:w="2406"/>
      </w:tblGrid>
      <w:tr w:rsidR="00A00710" w14:paraId="06F7730C" w14:textId="77777777" w:rsidTr="0083440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2072CD" w14:textId="77777777" w:rsidR="00A00710" w:rsidRDefault="00A00710" w:rsidP="00834403">
            <w:pPr>
              <w:jc w:val="center"/>
            </w:pPr>
            <w:r>
              <w:t>Part</w:t>
            </w:r>
          </w:p>
        </w:tc>
        <w:tc>
          <w:tcPr>
            <w:tcW w:w="0" w:type="auto"/>
          </w:tcPr>
          <w:p w14:paraId="22E0F8A4"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2BAF8113"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Description</w:t>
            </w:r>
          </w:p>
        </w:tc>
      </w:tr>
      <w:tr w:rsidR="00A00710" w14:paraId="2763E47E"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E054F3A" w14:textId="1582D9E3" w:rsidR="00A00710" w:rsidRDefault="00A00710" w:rsidP="00A00710">
            <w:r w:rsidRPr="00226CA1">
              <w:t>Pulley</w:t>
            </w:r>
          </w:p>
        </w:tc>
        <w:tc>
          <w:tcPr>
            <w:tcW w:w="0" w:type="auto"/>
          </w:tcPr>
          <w:p w14:paraId="0CBD42EF" w14:textId="5377DADB" w:rsidR="00A00710" w:rsidRDefault="00A00710" w:rsidP="00A00710">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53BD7CA7" w14:textId="6C0D7024" w:rsidR="00A00710" w:rsidRDefault="00A00710" w:rsidP="00A00710">
            <w:pPr>
              <w:cnfStyle w:val="000000100000" w:firstRow="0" w:lastRow="0" w:firstColumn="0" w:lastColumn="0" w:oddVBand="0" w:evenVBand="0" w:oddHBand="1" w:evenHBand="0" w:firstRowFirstColumn="0" w:firstRowLastColumn="0" w:lastRowFirstColumn="0" w:lastRowLastColumn="0"/>
            </w:pPr>
            <w:r w:rsidRPr="00226CA1">
              <w:t>GT2 20 teeth, 5mm bore</w:t>
            </w:r>
          </w:p>
        </w:tc>
      </w:tr>
      <w:tr w:rsidR="00A00710" w14:paraId="362E4A3D"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074F6A4" w14:textId="5A93FA74" w:rsidR="00A00710" w:rsidRDefault="00A00710" w:rsidP="00A00710">
            <w:r w:rsidRPr="00226CA1">
              <w:t>pulley</w:t>
            </w:r>
          </w:p>
        </w:tc>
        <w:tc>
          <w:tcPr>
            <w:tcW w:w="0" w:type="auto"/>
          </w:tcPr>
          <w:p w14:paraId="5226E471" w14:textId="5A12356B" w:rsidR="00A00710" w:rsidRDefault="00A00710" w:rsidP="00A00710">
            <w:pPr>
              <w:cnfStyle w:val="000000000000" w:firstRow="0" w:lastRow="0" w:firstColumn="0" w:lastColumn="0" w:oddVBand="0" w:evenVBand="0" w:oddHBand="0" w:evenHBand="0" w:firstRowFirstColumn="0" w:firstRowLastColumn="0" w:lastRowFirstColumn="0" w:lastRowLastColumn="0"/>
            </w:pPr>
            <w:r>
              <w:t>8</w:t>
            </w:r>
          </w:p>
        </w:tc>
        <w:tc>
          <w:tcPr>
            <w:tcW w:w="0" w:type="auto"/>
          </w:tcPr>
          <w:p w14:paraId="3916AE6C" w14:textId="7328C894" w:rsidR="00A00710" w:rsidRDefault="00A00710" w:rsidP="00A00710">
            <w:pPr>
              <w:cnfStyle w:val="000000000000" w:firstRow="0" w:lastRow="0" w:firstColumn="0" w:lastColumn="0" w:oddVBand="0" w:evenVBand="0" w:oddHBand="0" w:evenHBand="0" w:firstRowFirstColumn="0" w:firstRowLastColumn="0" w:lastRowFirstColumn="0" w:lastRowLastColumn="0"/>
            </w:pPr>
            <w:r w:rsidRPr="00226CA1">
              <w:t>GT2 Toothless</w:t>
            </w:r>
          </w:p>
        </w:tc>
      </w:tr>
      <w:tr w:rsidR="00A00710" w14:paraId="51ED3EA7"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1DDBB81" w14:textId="7EA3CF85" w:rsidR="00A00710" w:rsidRDefault="00A00710" w:rsidP="00A00710">
            <w:r w:rsidRPr="00226CA1">
              <w:t>Belt</w:t>
            </w:r>
          </w:p>
        </w:tc>
        <w:tc>
          <w:tcPr>
            <w:tcW w:w="0" w:type="auto"/>
          </w:tcPr>
          <w:p w14:paraId="526EFD2F" w14:textId="29D2F1F1" w:rsidR="00A00710" w:rsidRDefault="00A00710" w:rsidP="00A00710">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06F3CC32" w14:textId="21BA0666" w:rsidR="00A00710" w:rsidRDefault="00A00710" w:rsidP="00A00710">
            <w:pPr>
              <w:cnfStyle w:val="000000100000" w:firstRow="0" w:lastRow="0" w:firstColumn="0" w:lastColumn="0" w:oddVBand="0" w:evenVBand="0" w:oddHBand="1" w:evenHBand="0" w:firstRowFirstColumn="0" w:firstRowLastColumn="0" w:lastRowFirstColumn="0" w:lastRowLastColumn="0"/>
            </w:pPr>
            <w:r w:rsidRPr="00226CA1">
              <w:t>3.5m x GT2</w:t>
            </w:r>
          </w:p>
        </w:tc>
      </w:tr>
    </w:tbl>
    <w:p w14:paraId="69D83970" w14:textId="2D8D5A91" w:rsidR="00A00710" w:rsidRPr="00226CA1" w:rsidRDefault="00A00710" w:rsidP="00226CA1">
      <w:pPr>
        <w:pStyle w:val="Titre3"/>
      </w:pPr>
      <w:bookmarkStart w:id="8" w:name="_Toc191488595"/>
      <w:r>
        <w:t>Visserie</w:t>
      </w:r>
      <w:bookmarkEnd w:id="8"/>
    </w:p>
    <w:tbl>
      <w:tblPr>
        <w:tblStyle w:val="TableauGrille5Fonc-Accentuation5"/>
        <w:tblW w:w="0" w:type="auto"/>
        <w:jc w:val="center"/>
        <w:tblLook w:val="04A0" w:firstRow="1" w:lastRow="0" w:firstColumn="1" w:lastColumn="0" w:noHBand="0" w:noVBand="1"/>
      </w:tblPr>
      <w:tblGrid>
        <w:gridCol w:w="3455"/>
        <w:gridCol w:w="1023"/>
        <w:gridCol w:w="3899"/>
      </w:tblGrid>
      <w:tr w:rsidR="00A00710" w14:paraId="3BE602BB" w14:textId="77777777" w:rsidTr="0083440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B099D21" w14:textId="77777777" w:rsidR="00A00710" w:rsidRDefault="00A00710" w:rsidP="00834403">
            <w:pPr>
              <w:jc w:val="center"/>
            </w:pPr>
            <w:r>
              <w:t>Part</w:t>
            </w:r>
          </w:p>
        </w:tc>
        <w:tc>
          <w:tcPr>
            <w:tcW w:w="0" w:type="auto"/>
          </w:tcPr>
          <w:p w14:paraId="5ADDAD7D"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05557E96"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Description</w:t>
            </w:r>
          </w:p>
        </w:tc>
      </w:tr>
      <w:tr w:rsidR="00A00710" w14:paraId="60FF16DC"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203894B" w14:textId="73C8DB71" w:rsidR="00A00710" w:rsidRDefault="00A00710" w:rsidP="00834403">
            <w:r w:rsidRPr="00226CA1">
              <w:t>Mini V Wheel</w:t>
            </w:r>
          </w:p>
        </w:tc>
        <w:tc>
          <w:tcPr>
            <w:tcW w:w="0" w:type="auto"/>
          </w:tcPr>
          <w:p w14:paraId="5CB6AF0D" w14:textId="77657C15" w:rsidR="00A00710" w:rsidRDefault="00A00710" w:rsidP="00834403">
            <w:pPr>
              <w:cnfStyle w:val="000000100000" w:firstRow="0" w:lastRow="0" w:firstColumn="0" w:lastColumn="0" w:oddVBand="0" w:evenVBand="0" w:oddHBand="1" w:evenHBand="0" w:firstRowFirstColumn="0" w:firstRowLastColumn="0" w:lastRowFirstColumn="0" w:lastRowLastColumn="0"/>
            </w:pPr>
            <w:r>
              <w:t>8</w:t>
            </w:r>
          </w:p>
        </w:tc>
        <w:tc>
          <w:tcPr>
            <w:tcW w:w="0" w:type="auto"/>
          </w:tcPr>
          <w:p w14:paraId="67667764" w14:textId="2F8DFAA3" w:rsidR="00A00710" w:rsidRDefault="00A00710" w:rsidP="00834403">
            <w:pPr>
              <w:cnfStyle w:val="000000100000" w:firstRow="0" w:lastRow="0" w:firstColumn="0" w:lastColumn="0" w:oddVBand="0" w:evenVBand="0" w:oddHBand="1" w:evenHBand="0" w:firstRowFirstColumn="0" w:firstRowLastColumn="0" w:lastRowFirstColumn="0" w:lastRowLastColumn="0"/>
            </w:pPr>
          </w:p>
        </w:tc>
      </w:tr>
      <w:tr w:rsidR="00A00710" w14:paraId="0EB04AB5"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0C23654" w14:textId="05124B29" w:rsidR="00A00710" w:rsidRDefault="00A00710" w:rsidP="00834403">
            <w:r w:rsidRPr="00226CA1">
              <w:t>Aluminium Spacer</w:t>
            </w:r>
          </w:p>
        </w:tc>
        <w:tc>
          <w:tcPr>
            <w:tcW w:w="0" w:type="auto"/>
          </w:tcPr>
          <w:p w14:paraId="25AAF8DA" w14:textId="0B5634AF"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2B198FD9" w14:textId="1F3855DC"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ID : 5mm - Height : 6mm</w:t>
            </w:r>
          </w:p>
        </w:tc>
      </w:tr>
      <w:tr w:rsidR="00A00710" w14:paraId="545392F0"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6503117" w14:textId="03B7AB41" w:rsidR="00A00710" w:rsidRDefault="00A00710" w:rsidP="00834403">
            <w:r w:rsidRPr="00226CA1">
              <w:t>Eccentric Spacer</w:t>
            </w:r>
          </w:p>
        </w:tc>
        <w:tc>
          <w:tcPr>
            <w:tcW w:w="0" w:type="auto"/>
          </w:tcPr>
          <w:p w14:paraId="0D78111B" w14:textId="052FC537"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5234F2CD" w14:textId="1F7BED6B"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r w:rsidR="00A00710" w14:paraId="133F0D73"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538F3AE" w14:textId="4C7BA459" w:rsidR="00A00710" w:rsidRDefault="00A00710" w:rsidP="00834403">
            <w:r w:rsidRPr="00226CA1">
              <w:t>Hex. Locking Nut</w:t>
            </w:r>
          </w:p>
        </w:tc>
        <w:tc>
          <w:tcPr>
            <w:tcW w:w="0" w:type="auto"/>
          </w:tcPr>
          <w:p w14:paraId="14E922AB" w14:textId="14AD85D5"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4EE3C666" w14:textId="1EAF3E37"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M5</w:t>
            </w:r>
          </w:p>
        </w:tc>
      </w:tr>
      <w:tr w:rsidR="00A00710" w14:paraId="0CD9698E"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4F3B8CF" w14:textId="56930DEF" w:rsidR="00A00710" w:rsidRPr="00226CA1" w:rsidRDefault="00A00710" w:rsidP="00834403">
            <w:r w:rsidRPr="00226CA1">
              <w:t>Thin Hex. Nut</w:t>
            </w:r>
          </w:p>
        </w:tc>
        <w:tc>
          <w:tcPr>
            <w:tcW w:w="0" w:type="auto"/>
          </w:tcPr>
          <w:p w14:paraId="4505DAB4" w14:textId="5FF3EE5B"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0CA40ED3" w14:textId="61E29B3B"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r w:rsidR="00A00710" w14:paraId="414794BA"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B32935" w14:textId="462AA67F" w:rsidR="00A00710" w:rsidRPr="00226CA1" w:rsidRDefault="00A00710" w:rsidP="00834403">
            <w:r w:rsidRPr="00226CA1">
              <w:t>Mini Precision Shim</w:t>
            </w:r>
          </w:p>
        </w:tc>
        <w:tc>
          <w:tcPr>
            <w:tcW w:w="0" w:type="auto"/>
          </w:tcPr>
          <w:p w14:paraId="734087B4" w14:textId="2C0BF8D2" w:rsidR="00A00710" w:rsidRDefault="00A00710" w:rsidP="00834403">
            <w:pPr>
              <w:cnfStyle w:val="000000000000" w:firstRow="0" w:lastRow="0" w:firstColumn="0" w:lastColumn="0" w:oddVBand="0" w:evenVBand="0" w:oddHBand="0" w:evenHBand="0" w:firstRowFirstColumn="0" w:firstRowLastColumn="0" w:lastRowFirstColumn="0" w:lastRowLastColumn="0"/>
            </w:pPr>
            <w:r>
              <w:t>8</w:t>
            </w:r>
          </w:p>
        </w:tc>
        <w:tc>
          <w:tcPr>
            <w:tcW w:w="0" w:type="auto"/>
          </w:tcPr>
          <w:p w14:paraId="0DA3001A" w14:textId="0A9B6C68"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OD : 8 mm - ID : 5 mm - Thickness : 1 mm</w:t>
            </w:r>
          </w:p>
        </w:tc>
      </w:tr>
      <w:tr w:rsidR="00A00710" w14:paraId="7AA2DE93"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2216EA5" w14:textId="1BB7696B" w:rsidR="00A00710" w:rsidRPr="00226CA1" w:rsidRDefault="00A00710" w:rsidP="00834403">
            <w:r w:rsidRPr="00226CA1">
              <w:t>T-Nuts</w:t>
            </w:r>
          </w:p>
        </w:tc>
        <w:tc>
          <w:tcPr>
            <w:tcW w:w="0" w:type="auto"/>
          </w:tcPr>
          <w:p w14:paraId="079EB04C" w14:textId="7CDEBED2" w:rsidR="00A00710" w:rsidRDefault="00A00710" w:rsidP="00834403">
            <w:pPr>
              <w:cnfStyle w:val="000000100000" w:firstRow="0" w:lastRow="0" w:firstColumn="0" w:lastColumn="0" w:oddVBand="0" w:evenVBand="0" w:oddHBand="1" w:evenHBand="0" w:firstRowFirstColumn="0" w:firstRowLastColumn="0" w:lastRowFirstColumn="0" w:lastRowLastColumn="0"/>
            </w:pPr>
            <w:r>
              <w:t>26</w:t>
            </w:r>
          </w:p>
        </w:tc>
        <w:tc>
          <w:tcPr>
            <w:tcW w:w="0" w:type="auto"/>
          </w:tcPr>
          <w:p w14:paraId="6DDE0CED" w14:textId="4D64C36A"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r w:rsidR="00A00710" w14:paraId="057F78F8"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5419E9E" w14:textId="0A3B4EC9" w:rsidR="00A00710" w:rsidRPr="00226CA1" w:rsidRDefault="00A00710" w:rsidP="00834403">
            <w:r w:rsidRPr="00226CA1">
              <w:t>Hex. Socket Button Head Cap Screw</w:t>
            </w:r>
          </w:p>
        </w:tc>
        <w:tc>
          <w:tcPr>
            <w:tcW w:w="0" w:type="auto"/>
          </w:tcPr>
          <w:p w14:paraId="516EFEEB" w14:textId="50329CB2" w:rsidR="00A00710" w:rsidRDefault="00A00710" w:rsidP="00834403">
            <w:pPr>
              <w:cnfStyle w:val="000000000000" w:firstRow="0" w:lastRow="0" w:firstColumn="0" w:lastColumn="0" w:oddVBand="0" w:evenVBand="0" w:oddHBand="0" w:evenHBand="0" w:firstRowFirstColumn="0" w:firstRowLastColumn="0" w:lastRowFirstColumn="0" w:lastRowLastColumn="0"/>
            </w:pPr>
            <w:r>
              <w:t>14</w:t>
            </w:r>
          </w:p>
        </w:tc>
        <w:tc>
          <w:tcPr>
            <w:tcW w:w="0" w:type="auto"/>
          </w:tcPr>
          <w:p w14:paraId="2A367050" w14:textId="5BAAF04B"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8 mm</w:t>
            </w:r>
          </w:p>
        </w:tc>
      </w:tr>
      <w:tr w:rsidR="00A00710" w14:paraId="143BE7A8"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65075A6" w14:textId="08DAC20E" w:rsidR="00A00710" w:rsidRPr="00226CA1" w:rsidRDefault="00A00710" w:rsidP="00834403">
            <w:r w:rsidRPr="00226CA1">
              <w:t>Hex. Socket Button Head Cap Screw</w:t>
            </w:r>
          </w:p>
        </w:tc>
        <w:tc>
          <w:tcPr>
            <w:tcW w:w="0" w:type="auto"/>
          </w:tcPr>
          <w:p w14:paraId="57BE1395" w14:textId="118456CD" w:rsidR="00A00710" w:rsidRDefault="00A00710" w:rsidP="00834403">
            <w:pPr>
              <w:cnfStyle w:val="000000100000" w:firstRow="0" w:lastRow="0" w:firstColumn="0" w:lastColumn="0" w:oddVBand="0" w:evenVBand="0" w:oddHBand="1" w:evenHBand="0" w:firstRowFirstColumn="0" w:firstRowLastColumn="0" w:lastRowFirstColumn="0" w:lastRowLastColumn="0"/>
            </w:pPr>
            <w:r>
              <w:t>12</w:t>
            </w:r>
          </w:p>
        </w:tc>
        <w:tc>
          <w:tcPr>
            <w:tcW w:w="0" w:type="auto"/>
          </w:tcPr>
          <w:p w14:paraId="32021066" w14:textId="201F9122"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 x 12 mm</w:t>
            </w:r>
          </w:p>
        </w:tc>
      </w:tr>
      <w:tr w:rsidR="00A00710" w14:paraId="00AE003D"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E7CC6F7" w14:textId="05D5DA24" w:rsidR="00A00710" w:rsidRPr="00226CA1" w:rsidRDefault="00A00710" w:rsidP="00834403">
            <w:r w:rsidRPr="00226CA1">
              <w:t>Hex. Socket Button Head Cap Screw</w:t>
            </w:r>
          </w:p>
        </w:tc>
        <w:tc>
          <w:tcPr>
            <w:tcW w:w="0" w:type="auto"/>
          </w:tcPr>
          <w:p w14:paraId="23E9DC35" w14:textId="056B2A2E" w:rsidR="00A00710" w:rsidRDefault="00A00710" w:rsidP="0083440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5DB19500" w14:textId="4779BB7D"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35 mm</w:t>
            </w:r>
          </w:p>
        </w:tc>
      </w:tr>
      <w:tr w:rsidR="00A00710" w14:paraId="46948316"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44663B1" w14:textId="07B208AC" w:rsidR="00A00710" w:rsidRPr="00226CA1" w:rsidRDefault="00A00710" w:rsidP="00834403">
            <w:r w:rsidRPr="00226CA1">
              <w:t>Hex. Socket Button Head Cap Screw</w:t>
            </w:r>
          </w:p>
        </w:tc>
        <w:tc>
          <w:tcPr>
            <w:tcW w:w="0" w:type="auto"/>
          </w:tcPr>
          <w:p w14:paraId="6B6B3711" w14:textId="7B3DE7BF" w:rsidR="00A00710" w:rsidRDefault="00A00710" w:rsidP="00834403">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0B2C891B" w14:textId="76486447"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5 x 30 mm</w:t>
            </w:r>
          </w:p>
        </w:tc>
      </w:tr>
      <w:tr w:rsidR="00A00710" w14:paraId="0BBD2985"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C603765" w14:textId="2614A2D6" w:rsidR="00A00710" w:rsidRPr="00226CA1" w:rsidRDefault="00A00710" w:rsidP="00834403">
            <w:r w:rsidRPr="00226CA1">
              <w:t>Hex. Socket Button Head Cap Screw</w:t>
            </w:r>
          </w:p>
        </w:tc>
        <w:tc>
          <w:tcPr>
            <w:tcW w:w="0" w:type="auto"/>
          </w:tcPr>
          <w:p w14:paraId="3239DA29" w14:textId="10F07DB4" w:rsidR="00A00710" w:rsidRDefault="00A00710" w:rsidP="0083440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707320C5" w14:textId="6521C616"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25 mm</w:t>
            </w:r>
          </w:p>
        </w:tc>
      </w:tr>
      <w:tr w:rsidR="00A00710" w14:paraId="08F94F96"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BA067F0" w14:textId="7DE4AC37" w:rsidR="00A00710" w:rsidRPr="00226CA1" w:rsidRDefault="00A00710" w:rsidP="00834403">
            <w:r w:rsidRPr="00226CA1">
              <w:t>Hex. Socket Button Head Cap Screw</w:t>
            </w:r>
          </w:p>
        </w:tc>
        <w:tc>
          <w:tcPr>
            <w:tcW w:w="0" w:type="auto"/>
          </w:tcPr>
          <w:p w14:paraId="53C06187" w14:textId="75132AD8" w:rsidR="00A00710" w:rsidRDefault="00A00710" w:rsidP="00834403">
            <w:pPr>
              <w:cnfStyle w:val="000000100000" w:firstRow="0" w:lastRow="0" w:firstColumn="0" w:lastColumn="0" w:oddVBand="0" w:evenVBand="0" w:oddHBand="1" w:evenHBand="0" w:firstRowFirstColumn="0" w:firstRowLastColumn="0" w:lastRowFirstColumn="0" w:lastRowLastColumn="0"/>
            </w:pPr>
            <w:r>
              <w:t>8</w:t>
            </w:r>
          </w:p>
        </w:tc>
        <w:tc>
          <w:tcPr>
            <w:tcW w:w="0" w:type="auto"/>
          </w:tcPr>
          <w:p w14:paraId="166A5987" w14:textId="25FC1DCD"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5 x 15 mm</w:t>
            </w:r>
          </w:p>
        </w:tc>
      </w:tr>
      <w:tr w:rsidR="00A00710" w14:paraId="0AB60F07"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AA51985" w14:textId="10F938C6" w:rsidR="00A00710" w:rsidRPr="00226CA1" w:rsidRDefault="00A00710" w:rsidP="00834403">
            <w:r w:rsidRPr="00226CA1">
              <w:t>Slotted Head Screw</w:t>
            </w:r>
          </w:p>
        </w:tc>
        <w:tc>
          <w:tcPr>
            <w:tcW w:w="0" w:type="auto"/>
          </w:tcPr>
          <w:p w14:paraId="2AD0FE0D" w14:textId="7B5F931B"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2EAF0095" w14:textId="772E2DD4"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2 x 15 mm</w:t>
            </w:r>
          </w:p>
        </w:tc>
      </w:tr>
      <w:tr w:rsidR="00A00710" w14:paraId="05554F27"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F247DA0" w14:textId="16EEFFC2" w:rsidR="00A00710" w:rsidRPr="00226CA1" w:rsidRDefault="00A00710" w:rsidP="00834403">
            <w:r w:rsidRPr="00226CA1">
              <w:t>Nut</w:t>
            </w:r>
          </w:p>
        </w:tc>
        <w:tc>
          <w:tcPr>
            <w:tcW w:w="0" w:type="auto"/>
          </w:tcPr>
          <w:p w14:paraId="75F433D2" w14:textId="1C9B6FB7"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3474F12E" w14:textId="0D310B3A"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2</w:t>
            </w:r>
          </w:p>
        </w:tc>
      </w:tr>
      <w:tr w:rsidR="00A00710" w14:paraId="4151C5EE"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806D3E5" w14:textId="059BE746" w:rsidR="00A00710" w:rsidRPr="00226CA1" w:rsidRDefault="00A00710" w:rsidP="00834403">
            <w:r w:rsidRPr="00226CA1">
              <w:t>Hex. Socket Head Cap Screw</w:t>
            </w:r>
          </w:p>
        </w:tc>
        <w:tc>
          <w:tcPr>
            <w:tcW w:w="0" w:type="auto"/>
          </w:tcPr>
          <w:p w14:paraId="78FBC3CA" w14:textId="12199188" w:rsidR="00A00710" w:rsidRDefault="00A00710" w:rsidP="00834403">
            <w:pPr>
              <w:cnfStyle w:val="000000000000" w:firstRow="0" w:lastRow="0" w:firstColumn="0" w:lastColumn="0" w:oddVBand="0" w:evenVBand="0" w:oddHBand="0" w:evenHBand="0" w:firstRowFirstColumn="0" w:firstRowLastColumn="0" w:lastRowFirstColumn="0" w:lastRowLastColumn="0"/>
            </w:pPr>
            <w:r>
              <w:t>8</w:t>
            </w:r>
          </w:p>
        </w:tc>
        <w:tc>
          <w:tcPr>
            <w:tcW w:w="0" w:type="auto"/>
          </w:tcPr>
          <w:p w14:paraId="6D932726" w14:textId="3CD8A51F"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3 x 10 mm</w:t>
            </w:r>
          </w:p>
        </w:tc>
      </w:tr>
      <w:tr w:rsidR="00A00710" w14:paraId="5EE5BA1B"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FFEFB9" w14:textId="731CAB21" w:rsidR="00A00710" w:rsidRPr="00226CA1" w:rsidRDefault="00A00710" w:rsidP="00834403">
            <w:r w:rsidRPr="00226CA1">
              <w:t>Hex. Socket Head Cap Screw</w:t>
            </w:r>
          </w:p>
        </w:tc>
        <w:tc>
          <w:tcPr>
            <w:tcW w:w="0" w:type="auto"/>
          </w:tcPr>
          <w:p w14:paraId="669C4826" w14:textId="4B998BD8" w:rsidR="00A00710" w:rsidRDefault="00A00710" w:rsidP="0083440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1488CB23" w14:textId="786EBEC5"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4 x 15 mm</w:t>
            </w:r>
          </w:p>
        </w:tc>
      </w:tr>
      <w:tr w:rsidR="00A00710" w14:paraId="5DB1AFA5"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F88CB9C" w14:textId="0B8D358D" w:rsidR="00A00710" w:rsidRPr="00226CA1" w:rsidRDefault="00A00710" w:rsidP="00834403">
            <w:r w:rsidRPr="00226CA1">
              <w:t>Slotted Countersunk Head Screw</w:t>
            </w:r>
          </w:p>
        </w:tc>
        <w:tc>
          <w:tcPr>
            <w:tcW w:w="0" w:type="auto"/>
          </w:tcPr>
          <w:p w14:paraId="6DF8153C" w14:textId="434C25FF"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61538F6A" w14:textId="7EA12FC4"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20 mm</w:t>
            </w:r>
          </w:p>
        </w:tc>
      </w:tr>
      <w:tr w:rsidR="00A00710" w14:paraId="2A3CFC5D"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9AC84E5" w14:textId="0A61521E" w:rsidR="00A00710" w:rsidRPr="00226CA1" w:rsidRDefault="00A00710" w:rsidP="00834403">
            <w:r w:rsidRPr="00226CA1">
              <w:t>Nut</w:t>
            </w:r>
          </w:p>
        </w:tc>
        <w:tc>
          <w:tcPr>
            <w:tcW w:w="0" w:type="auto"/>
          </w:tcPr>
          <w:p w14:paraId="6A73494A" w14:textId="5B5A7992"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63CF7EB6" w14:textId="304F11F0"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bl>
    <w:p w14:paraId="0F3774B3" w14:textId="77777777" w:rsidR="00226CA1" w:rsidRDefault="00226CA1" w:rsidP="00226CA1"/>
    <w:p w14:paraId="34C22320" w14:textId="77777777" w:rsidR="00A00710" w:rsidRPr="00226CA1" w:rsidRDefault="00A00710" w:rsidP="00226CA1"/>
    <w:p w14:paraId="478D02C8" w14:textId="77777777" w:rsidR="00523FE1" w:rsidRDefault="00523FE1">
      <w:pPr>
        <w:spacing w:after="160" w:line="259" w:lineRule="auto"/>
      </w:pPr>
      <w:r>
        <w:br w:type="page"/>
      </w:r>
    </w:p>
    <w:p w14:paraId="1667AD2B" w14:textId="0844841D" w:rsidR="006C36EB" w:rsidRDefault="006C36EB" w:rsidP="006C36EB">
      <w:r>
        <w:lastRenderedPageBreak/>
        <w:t>Les déplacements de la table sont basés sur le concept des barres V-slot.</w:t>
      </w:r>
    </w:p>
    <w:p w14:paraId="226B12A1" w14:textId="2535A2AF" w:rsidR="006C36EB" w:rsidRDefault="006C36EB" w:rsidP="006C36EB">
      <w:r>
        <w:t xml:space="preserve">La conception des Barres V-slot </w:t>
      </w:r>
      <w:r w:rsidR="004D2008">
        <w:t>est réalisé via</w:t>
      </w:r>
      <w:r>
        <w:t xml:space="preserve"> un profilé </w:t>
      </w:r>
      <w:r w:rsidR="004D2008">
        <w:t>d’</w:t>
      </w:r>
      <w:r>
        <w:t>aluminium avec un usinage en V au niveau des rainures centrales, pour permettre le mouvement d’une roue spécifique.</w:t>
      </w:r>
    </w:p>
    <w:p w14:paraId="00B67353" w14:textId="15AECFE5" w:rsidR="006C36EB" w:rsidRDefault="006C36EB" w:rsidP="006C36EB">
      <w:r>
        <w:t>La barre agit comme un rail linéaire lorsque la roue est placée dans la rainure</w:t>
      </w:r>
      <w:r w:rsidR="004D2008">
        <w:t>.</w:t>
      </w:r>
    </w:p>
    <w:p w14:paraId="3B1091A6" w14:textId="77777777" w:rsidR="006C36EB" w:rsidRDefault="006C36EB" w:rsidP="006C36EB"/>
    <w:p w14:paraId="05B05EC1" w14:textId="77777777" w:rsidR="006C36EB" w:rsidRDefault="006C36EB" w:rsidP="006C36EB">
      <w:pPr>
        <w:jc w:val="center"/>
      </w:pPr>
      <w:r>
        <w:rPr>
          <w:noProof/>
        </w:rPr>
        <w:drawing>
          <wp:inline distT="0" distB="0" distL="0" distR="0" wp14:anchorId="0F4B8B5B" wp14:editId="602DCCC4">
            <wp:extent cx="2514600" cy="1885950"/>
            <wp:effectExtent l="0" t="0" r="0" b="0"/>
            <wp:docPr id="752490981" name="Image 8" descr="Solid V Wheel Kit for V-Slot Linear Rail - J Tech Photonics, I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olid V Wheel Kit for V-Slot Linear Rail - J Tech Photonics, Inc."/>
                    <pic:cNvPicPr>
                      <a:picLocks noChangeAspect="1" noChangeArrowheads="1"/>
                    </pic:cNvPicPr>
                  </pic:nvPicPr>
                  <pic:blipFill>
                    <a:blip r:embed="rId22" cstate="print">
                      <a:extLst>
                        <a:ext uri="{BEBA8EAE-BF5A-486C-A8C5-ECC9F3942E4B}">
                          <a14:imgProps xmlns:a14="http://schemas.microsoft.com/office/drawing/2010/main">
                            <a14:imgLayer r:embed="rId23">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518065" cy="1888549"/>
                    </a:xfrm>
                    <a:prstGeom prst="rect">
                      <a:avLst/>
                    </a:prstGeom>
                    <a:noFill/>
                    <a:ln>
                      <a:noFill/>
                    </a:ln>
                  </pic:spPr>
                </pic:pic>
              </a:graphicData>
            </a:graphic>
          </wp:inline>
        </w:drawing>
      </w:r>
    </w:p>
    <w:p w14:paraId="5A2FD699" w14:textId="77777777" w:rsidR="006C36EB" w:rsidRDefault="006C36EB" w:rsidP="006C36EB">
      <w:r>
        <w:t>Le principal avantage de ces profilés est de fournir des supports rigides à la structure et des guides linéaires aux roues.</w:t>
      </w:r>
    </w:p>
    <w:p w14:paraId="7848862B" w14:textId="77777777" w:rsidR="006C36EB" w:rsidRDefault="006C36EB" w:rsidP="006C36EB"/>
    <w:p w14:paraId="1150109E" w14:textId="77777777" w:rsidR="006C36EB" w:rsidRDefault="006C36EB" w:rsidP="006C36EB">
      <w:r>
        <w:t>Pour le déplacement en X, le guidage des roues est réalisé par 4 roues ; 2 à chaque extrémité des profilés latéraux.</w:t>
      </w:r>
    </w:p>
    <w:p w14:paraId="7BF5D5D6" w14:textId="5E816C55" w:rsidR="00634DBB" w:rsidRDefault="00DF2071" w:rsidP="00226CA1">
      <w:pPr>
        <w:jc w:val="center"/>
      </w:pPr>
      <w:r>
        <w:rPr>
          <w:noProof/>
        </w:rPr>
        <mc:AlternateContent>
          <mc:Choice Requires="wps">
            <w:drawing>
              <wp:anchor distT="0" distB="0" distL="114300" distR="114300" simplePos="0" relativeHeight="251702272" behindDoc="0" locked="0" layoutInCell="1" allowOverlap="1" wp14:anchorId="2625D112" wp14:editId="7739C1E9">
                <wp:simplePos x="0" y="0"/>
                <wp:positionH relativeFrom="column">
                  <wp:posOffset>3908341</wp:posOffset>
                </wp:positionH>
                <wp:positionV relativeFrom="paragraph">
                  <wp:posOffset>602120</wp:posOffset>
                </wp:positionV>
                <wp:extent cx="974090" cy="1496060"/>
                <wp:effectExtent l="0" t="19050" r="0" b="0"/>
                <wp:wrapNone/>
                <wp:docPr id="922052921" name="Arc 12"/>
                <wp:cNvGraphicFramePr/>
                <a:graphic xmlns:a="http://schemas.openxmlformats.org/drawingml/2006/main">
                  <a:graphicData uri="http://schemas.microsoft.com/office/word/2010/wordprocessingShape">
                    <wps:wsp>
                      <wps:cNvSpPr/>
                      <wps:spPr>
                        <a:xfrm>
                          <a:off x="0" y="0"/>
                          <a:ext cx="974090" cy="1496060"/>
                        </a:xfrm>
                        <a:prstGeom prst="arc">
                          <a:avLst>
                            <a:gd name="adj1" fmla="val 13513641"/>
                            <a:gd name="adj2" fmla="val 17203986"/>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AB8515" id="Arc 12" o:spid="_x0000_s1026" style="position:absolute;margin-left:307.75pt;margin-top:47.4pt;width:76.7pt;height:117.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74090,1496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" path="m79860,337600nsc212208,27879,472228,-86402,691221,68902l487045,748030,79860,337600xem79860,337600nfc212208,27879,472228,-86402,691221,68902e" filled="f" strokecolor="black [3200]" strokeweight="1pt">
                <v:stroke joinstyle="miter"/>
                <v:path arrowok="t" o:connecttype="custom" o:connectlocs="79860,337600;691221,68902" o:connectangles="0,0"/>
              </v:shape>
            </w:pict>
          </mc:Fallback>
        </mc:AlternateContent>
      </w:r>
      <w:r>
        <w:rPr>
          <w:noProof/>
        </w:rPr>
        <mc:AlternateContent>
          <mc:Choice Requires="wps">
            <w:drawing>
              <wp:anchor distT="0" distB="0" distL="114300" distR="114300" simplePos="0" relativeHeight="251700224" behindDoc="0" locked="0" layoutInCell="1" allowOverlap="1" wp14:anchorId="1C826E68" wp14:editId="030D7FBF">
                <wp:simplePos x="0" y="0"/>
                <wp:positionH relativeFrom="column">
                  <wp:posOffset>1440796</wp:posOffset>
                </wp:positionH>
                <wp:positionV relativeFrom="paragraph">
                  <wp:posOffset>664437</wp:posOffset>
                </wp:positionV>
                <wp:extent cx="974090" cy="1081405"/>
                <wp:effectExtent l="0" t="38100" r="0" b="0"/>
                <wp:wrapNone/>
                <wp:docPr id="389094413" name="Arc 12"/>
                <wp:cNvGraphicFramePr/>
                <a:graphic xmlns:a="http://schemas.openxmlformats.org/drawingml/2006/main">
                  <a:graphicData uri="http://schemas.microsoft.com/office/word/2010/wordprocessingShape">
                    <wps:wsp>
                      <wps:cNvSpPr/>
                      <wps:spPr>
                        <a:xfrm>
                          <a:off x="0" y="0"/>
                          <a:ext cx="974090" cy="1081405"/>
                        </a:xfrm>
                        <a:prstGeom prst="arc">
                          <a:avLst>
                            <a:gd name="adj1" fmla="val 14918048"/>
                            <a:gd name="adj2" fmla="val 19675445"/>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AAB0852" id="Arc 12" o:spid="_x0000_s1026" style="position:absolute;margin-left:113.45pt;margin-top:52.3pt;width:76.7pt;height:85.1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974090,108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" path="m293026,44754nsc521762,-65532,788583,33807,911175,274895l487045,540703,293026,44754xem293026,44754nfc521762,-65532,788583,33807,911175,274895e" filled="f" strokecolor="black [3200]" strokeweight="1pt">
                <v:stroke joinstyle="miter"/>
                <v:path arrowok="t" o:connecttype="custom" o:connectlocs="293026,44754;911175,274895" o:connectangles="0,0"/>
              </v:shape>
            </w:pict>
          </mc:Fallback>
        </mc:AlternateContent>
      </w:r>
      <w:r>
        <w:rPr>
          <w:noProof/>
        </w:rPr>
        <mc:AlternateContent>
          <mc:Choice Requires="wps">
            <w:drawing>
              <wp:anchor distT="0" distB="0" distL="114300" distR="114300" simplePos="0" relativeHeight="251698176" behindDoc="0" locked="0" layoutInCell="1" allowOverlap="1" wp14:anchorId="40EAEB17" wp14:editId="7517982D">
                <wp:simplePos x="0" y="0"/>
                <wp:positionH relativeFrom="column">
                  <wp:posOffset>3783121</wp:posOffset>
                </wp:positionH>
                <wp:positionV relativeFrom="paragraph">
                  <wp:posOffset>949060</wp:posOffset>
                </wp:positionV>
                <wp:extent cx="438879" cy="330452"/>
                <wp:effectExtent l="0" t="0" r="18415" b="12700"/>
                <wp:wrapNone/>
                <wp:docPr id="1596084844"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93A8D2" id="Ellipse 10" o:spid="_x0000_s1026" style="position:absolute;margin-left:297.9pt;margin-top:74.75pt;width:34.55pt;height:2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" filled="f" strokecolor="#09101d [484]" strokeweight="1pt">
                <v:stroke joinstyle="miter"/>
              </v:oval>
            </w:pict>
          </mc:Fallback>
        </mc:AlternateContent>
      </w:r>
      <w:r>
        <w:rPr>
          <w:noProof/>
        </w:rPr>
        <mc:AlternateContent>
          <mc:Choice Requires="wps">
            <w:drawing>
              <wp:anchor distT="0" distB="0" distL="114300" distR="114300" simplePos="0" relativeHeight="251696128" behindDoc="0" locked="0" layoutInCell="1" allowOverlap="1" wp14:anchorId="0069F433" wp14:editId="3AE28192">
                <wp:simplePos x="0" y="0"/>
                <wp:positionH relativeFrom="column">
                  <wp:posOffset>2114397</wp:posOffset>
                </wp:positionH>
                <wp:positionV relativeFrom="paragraph">
                  <wp:posOffset>947250</wp:posOffset>
                </wp:positionV>
                <wp:extent cx="438879" cy="330452"/>
                <wp:effectExtent l="0" t="0" r="18415" b="12700"/>
                <wp:wrapNone/>
                <wp:docPr id="1066555344"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622DCF" id="Ellipse 10" o:spid="_x0000_s1026" style="position:absolute;margin-left:166.5pt;margin-top:74.6pt;width:34.55pt;height:2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" filled="f" strokecolor="#09101d [484]" strokeweight="1pt">
                <v:stroke joinstyle="miter"/>
              </v:oval>
            </w:pict>
          </mc:Fallback>
        </mc:AlternateContent>
      </w:r>
      <w:r>
        <w:rPr>
          <w:noProof/>
        </w:rPr>
        <mc:AlternateContent>
          <mc:Choice Requires="wps">
            <w:drawing>
              <wp:anchor distT="0" distB="0" distL="114300" distR="114300" simplePos="0" relativeHeight="251693056" behindDoc="0" locked="0" layoutInCell="1" allowOverlap="1" wp14:anchorId="5280ADA3" wp14:editId="055A70DE">
                <wp:simplePos x="0" y="0"/>
                <wp:positionH relativeFrom="column">
                  <wp:posOffset>2095818</wp:posOffset>
                </wp:positionH>
                <wp:positionV relativeFrom="paragraph">
                  <wp:posOffset>1060710</wp:posOffset>
                </wp:positionV>
                <wp:extent cx="1018514" cy="99588"/>
                <wp:effectExtent l="21273" t="16827" r="32067" b="32068"/>
                <wp:wrapNone/>
                <wp:docPr id="544655739" name="Flèche : double flèche horizontale 13"/>
                <wp:cNvGraphicFramePr/>
                <a:graphic xmlns:a="http://schemas.openxmlformats.org/drawingml/2006/main">
                  <a:graphicData uri="http://schemas.microsoft.com/office/word/2010/wordprocessingShape">
                    <wps:wsp>
                      <wps:cNvSpPr/>
                      <wps:spPr>
                        <a:xfrm rot="16200000">
                          <a:off x="0" y="0"/>
                          <a:ext cx="1018514" cy="99588"/>
                        </a:xfrm>
                        <a:prstGeom prst="leftRigh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999BA5"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Flèche : double flèche horizontale 13" o:spid="_x0000_s1026" type="#_x0000_t69" style="position:absolute;margin-left:165.05pt;margin-top:83.5pt;width:80.2pt;height:7.85pt;rotation:-90;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" adj="1056"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94080" behindDoc="0" locked="0" layoutInCell="1" allowOverlap="1" wp14:anchorId="595A90F7" wp14:editId="54D9E31B">
                <wp:simplePos x="0" y="0"/>
                <wp:positionH relativeFrom="column">
                  <wp:posOffset>2674402</wp:posOffset>
                </wp:positionH>
                <wp:positionV relativeFrom="paragraph">
                  <wp:posOffset>598037</wp:posOffset>
                </wp:positionV>
                <wp:extent cx="267078" cy="271604"/>
                <wp:effectExtent l="0" t="0" r="0" b="0"/>
                <wp:wrapNone/>
                <wp:docPr id="1716019034" name="Zone de texte 14"/>
                <wp:cNvGraphicFramePr/>
                <a:graphic xmlns:a="http://schemas.openxmlformats.org/drawingml/2006/main">
                  <a:graphicData uri="http://schemas.microsoft.com/office/word/2010/wordprocessingShape">
                    <wps:wsp>
                      <wps:cNvSpPr txBox="1"/>
                      <wps:spPr>
                        <a:xfrm>
                          <a:off x="0" y="0"/>
                          <a:ext cx="267078" cy="271604"/>
                        </a:xfrm>
                        <a:prstGeom prst="rect">
                          <a:avLst/>
                        </a:prstGeom>
                        <a:solidFill>
                          <a:schemeClr val="lt1"/>
                        </a:solidFill>
                        <a:ln w="6350">
                          <a:noFill/>
                        </a:ln>
                      </wps:spPr>
                      <wps:txbx>
                        <w:txbxContent>
                          <w:p w14:paraId="5558426E" w14:textId="55DB66AF" w:rsidR="00634DBB" w:rsidRPr="00634DBB" w:rsidRDefault="00DF2071" w:rsidP="00634DBB">
                            <w:pPr>
                              <w:rPr>
                                <w:b/>
                                <w:bCs/>
                                <w:color w:val="FFC000" w:themeColor="accent4"/>
                                <w:sz w:val="28"/>
                                <w:szCs w:val="28"/>
                              </w:rPr>
                            </w:pPr>
                            <w:r>
                              <w:rPr>
                                <w:b/>
                                <w:bCs/>
                                <w:color w:val="FFC000" w:themeColor="accent4"/>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A90F7" id="Zone de texte 14" o:spid="_x0000_s1027" type="#_x0000_t202" style="position:absolute;left:0;text-align:left;margin-left:210.6pt;margin-top:47.1pt;width:21.05pt;height:21.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" fillcolor="white [3201]" stroked="f" strokeweight=".5pt">
                <v:textbox>
                  <w:txbxContent>
                    <w:p w14:paraId="5558426E" w14:textId="55DB66AF" w:rsidR="00634DBB" w:rsidRPr="00634DBB" w:rsidRDefault="00DF2071" w:rsidP="00634DBB">
                      <w:pPr>
                        <w:rPr>
                          <w:b/>
                          <w:bCs/>
                          <w:color w:val="FFC000" w:themeColor="accent4"/>
                          <w:sz w:val="28"/>
                          <w:szCs w:val="28"/>
                        </w:rPr>
                      </w:pPr>
                      <w:r>
                        <w:rPr>
                          <w:b/>
                          <w:bCs/>
                          <w:color w:val="FFC000" w:themeColor="accent4"/>
                          <w:sz w:val="28"/>
                          <w:szCs w:val="28"/>
                        </w:rPr>
                        <w:t>X</w:t>
                      </w:r>
                    </w:p>
                  </w:txbxContent>
                </v:textbox>
              </v:shape>
            </w:pict>
          </mc:Fallback>
        </mc:AlternateContent>
      </w:r>
      <w:r w:rsidR="00634DBB">
        <w:rPr>
          <w:noProof/>
        </w:rPr>
        <mc:AlternateContent>
          <mc:Choice Requires="wps">
            <w:drawing>
              <wp:anchor distT="0" distB="0" distL="114300" distR="114300" simplePos="0" relativeHeight="251691008" behindDoc="0" locked="0" layoutInCell="1" allowOverlap="1" wp14:anchorId="1F13BB92" wp14:editId="5262BFB9">
                <wp:simplePos x="0" y="0"/>
                <wp:positionH relativeFrom="column">
                  <wp:posOffset>4342888</wp:posOffset>
                </wp:positionH>
                <wp:positionV relativeFrom="paragraph">
                  <wp:posOffset>601080</wp:posOffset>
                </wp:positionV>
                <wp:extent cx="1036832" cy="1030406"/>
                <wp:effectExtent l="0" t="0" r="11430" b="17780"/>
                <wp:wrapNone/>
                <wp:docPr id="1797863488" name="Ellipse 10"/>
                <wp:cNvGraphicFramePr/>
                <a:graphic xmlns:a="http://schemas.openxmlformats.org/drawingml/2006/main">
                  <a:graphicData uri="http://schemas.microsoft.com/office/word/2010/wordprocessingShape">
                    <wps:wsp>
                      <wps:cNvSpPr/>
                      <wps:spPr>
                        <a:xfrm>
                          <a:off x="0" y="0"/>
                          <a:ext cx="1036832" cy="1030406"/>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414BE3CF" w14:textId="77777777" w:rsidR="00634DBB" w:rsidRDefault="00634DBB" w:rsidP="00634D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3BB92" id="Ellipse 10" o:spid="_x0000_s1028" style="position:absolute;left:0;text-align:left;margin-left:341.95pt;margin-top:47.35pt;width:81.65pt;height:81.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" filled="f" strokecolor="#09101d [484]" strokeweight="1pt">
                <v:stroke joinstyle="miter"/>
                <v:textbox>
                  <w:txbxContent>
                    <w:p w14:paraId="414BE3CF" w14:textId="77777777" w:rsidR="00634DBB" w:rsidRDefault="00634DBB" w:rsidP="00634DBB">
                      <w:pPr>
                        <w:jc w:val="center"/>
                      </w:pPr>
                    </w:p>
                  </w:txbxContent>
                </v:textbox>
              </v:oval>
            </w:pict>
          </mc:Fallback>
        </mc:AlternateContent>
      </w:r>
      <w:r w:rsidR="00634DBB">
        <w:rPr>
          <w:noProof/>
        </w:rPr>
        <mc:AlternateContent>
          <mc:Choice Requires="wps">
            <w:drawing>
              <wp:anchor distT="0" distB="0" distL="114300" distR="114300" simplePos="0" relativeHeight="251688960" behindDoc="0" locked="0" layoutInCell="1" allowOverlap="1" wp14:anchorId="01A18D48" wp14:editId="754DACD7">
                <wp:simplePos x="0" y="0"/>
                <wp:positionH relativeFrom="column">
                  <wp:posOffset>888062</wp:posOffset>
                </wp:positionH>
                <wp:positionV relativeFrom="paragraph">
                  <wp:posOffset>599042</wp:posOffset>
                </wp:positionV>
                <wp:extent cx="1036832" cy="1030406"/>
                <wp:effectExtent l="0" t="0" r="11430" b="17780"/>
                <wp:wrapNone/>
                <wp:docPr id="1060712489" name="Ellipse 10"/>
                <wp:cNvGraphicFramePr/>
                <a:graphic xmlns:a="http://schemas.openxmlformats.org/drawingml/2006/main">
                  <a:graphicData uri="http://schemas.microsoft.com/office/word/2010/wordprocessingShape">
                    <wps:wsp>
                      <wps:cNvSpPr/>
                      <wps:spPr>
                        <a:xfrm>
                          <a:off x="0" y="0"/>
                          <a:ext cx="1036832" cy="1030406"/>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0506EA0D" w14:textId="77777777" w:rsidR="00634DBB" w:rsidRDefault="00634DBB" w:rsidP="00634D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A18D48" id="_x0000_s1029" style="position:absolute;left:0;text-align:left;margin-left:69.95pt;margin-top:47.15pt;width:81.65pt;height:81.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" filled="f" strokecolor="#09101d [484]" strokeweight="1pt">
                <v:stroke joinstyle="miter"/>
                <v:textbox>
                  <w:txbxContent>
                    <w:p w14:paraId="0506EA0D" w14:textId="77777777" w:rsidR="00634DBB" w:rsidRDefault="00634DBB" w:rsidP="00634DBB">
                      <w:pPr>
                        <w:jc w:val="center"/>
                      </w:pPr>
                    </w:p>
                  </w:txbxContent>
                </v:textbox>
              </v:oval>
            </w:pict>
          </mc:Fallback>
        </mc:AlternateContent>
      </w:r>
      <w:r w:rsidR="00634DBB">
        <w:rPr>
          <w:noProof/>
        </w:rPr>
        <w:drawing>
          <wp:anchor distT="0" distB="0" distL="114300" distR="114300" simplePos="0" relativeHeight="251685888" behindDoc="1" locked="0" layoutInCell="1" allowOverlap="1" wp14:anchorId="7B94B080" wp14:editId="0BE845E1">
            <wp:simplePos x="0" y="0"/>
            <wp:positionH relativeFrom="column">
              <wp:posOffset>785495</wp:posOffset>
            </wp:positionH>
            <wp:positionV relativeFrom="paragraph">
              <wp:posOffset>666608</wp:posOffset>
            </wp:positionV>
            <wp:extent cx="1101420" cy="893662"/>
            <wp:effectExtent l="0" t="0" r="3810" b="1905"/>
            <wp:wrapTight wrapText="bothSides">
              <wp:wrapPolygon edited="0">
                <wp:start x="5979" y="0"/>
                <wp:lineTo x="3363" y="3684"/>
                <wp:lineTo x="2616" y="5527"/>
                <wp:lineTo x="2616" y="15659"/>
                <wp:lineTo x="5606" y="21186"/>
                <wp:lineTo x="5979" y="21186"/>
                <wp:lineTo x="13453" y="21186"/>
                <wp:lineTo x="14574" y="21186"/>
                <wp:lineTo x="17564" y="16119"/>
                <wp:lineTo x="21301" y="14277"/>
                <wp:lineTo x="21301" y="6448"/>
                <wp:lineTo x="13453" y="0"/>
                <wp:lineTo x="5979" y="0"/>
              </wp:wrapPolygon>
            </wp:wrapTight>
            <wp:docPr id="57656405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a:extLst>
                        <a:ext uri="{28A0092B-C50C-407E-A947-70E740481C1C}">
                          <a14:useLocalDpi xmlns:a14="http://schemas.microsoft.com/office/drawing/2010/main" val="0"/>
                        </a:ext>
                      </a:extLst>
                    </a:blip>
                    <a:srcRect l="3307" t="46953" r="79168" b="38828"/>
                    <a:stretch/>
                  </pic:blipFill>
                  <pic:spPr bwMode="auto">
                    <a:xfrm>
                      <a:off x="0" y="0"/>
                      <a:ext cx="1101420" cy="89366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4DBB">
        <w:rPr>
          <w:noProof/>
        </w:rPr>
        <w:drawing>
          <wp:anchor distT="0" distB="0" distL="114300" distR="114300" simplePos="0" relativeHeight="251686912" behindDoc="1" locked="0" layoutInCell="1" allowOverlap="1" wp14:anchorId="61FB8854" wp14:editId="2D99B577">
            <wp:simplePos x="0" y="0"/>
            <wp:positionH relativeFrom="column">
              <wp:posOffset>4388485</wp:posOffset>
            </wp:positionH>
            <wp:positionV relativeFrom="paragraph">
              <wp:posOffset>667081</wp:posOffset>
            </wp:positionV>
            <wp:extent cx="1026795" cy="899795"/>
            <wp:effectExtent l="0" t="0" r="0" b="0"/>
            <wp:wrapTight wrapText="bothSides">
              <wp:wrapPolygon edited="0">
                <wp:start x="7614" y="0"/>
                <wp:lineTo x="0" y="5945"/>
                <wp:lineTo x="0" y="14634"/>
                <wp:lineTo x="4007" y="16006"/>
                <wp:lineTo x="6813" y="21036"/>
                <wp:lineTo x="7614" y="21036"/>
                <wp:lineTo x="15629" y="21036"/>
                <wp:lineTo x="16030" y="21036"/>
                <wp:lineTo x="19636" y="14634"/>
                <wp:lineTo x="20037" y="6860"/>
                <wp:lineTo x="18835" y="4573"/>
                <wp:lineTo x="15629" y="0"/>
                <wp:lineTo x="7614" y="0"/>
              </wp:wrapPolygon>
            </wp:wrapTight>
            <wp:docPr id="70373249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a:extLst>
                        <a:ext uri="{28A0092B-C50C-407E-A947-70E740481C1C}">
                          <a14:useLocalDpi xmlns:a14="http://schemas.microsoft.com/office/drawing/2010/main" val="0"/>
                        </a:ext>
                      </a:extLst>
                    </a:blip>
                    <a:srcRect l="82994" t="46680" b="38416"/>
                    <a:stretch/>
                  </pic:blipFill>
                  <pic:spPr bwMode="auto">
                    <a:xfrm>
                      <a:off x="0" y="0"/>
                      <a:ext cx="1026795" cy="899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4DBB">
        <w:rPr>
          <w:noProof/>
        </w:rPr>
        <w:drawing>
          <wp:inline distT="0" distB="0" distL="0" distR="0" wp14:anchorId="655E7380" wp14:editId="5666537A">
            <wp:extent cx="2063750" cy="2063750"/>
            <wp:effectExtent l="0" t="0" r="0" b="0"/>
            <wp:docPr id="58149104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00D358BE" w14:textId="4DC91C92" w:rsidR="006C36EB" w:rsidRDefault="006C36EB" w:rsidP="006C36EB">
      <w:pPr>
        <w:jc w:val="center"/>
      </w:pPr>
    </w:p>
    <w:p w14:paraId="073B5CCE" w14:textId="57019891" w:rsidR="006C36EB" w:rsidRDefault="006C36EB" w:rsidP="00634DBB">
      <w:r>
        <w:t xml:space="preserve">Pour le déplacement en Y, le guidage est réalisé par 4 roues, 2 de chaque </w:t>
      </w:r>
      <w:r w:rsidR="00874342">
        <w:t>côté</w:t>
      </w:r>
      <w:r>
        <w:t xml:space="preserve"> du chariot.</w:t>
      </w:r>
    </w:p>
    <w:p w14:paraId="701A6B46" w14:textId="7DD1115C" w:rsidR="00B25857" w:rsidRDefault="00634DBB" w:rsidP="00226CA1">
      <w:pPr>
        <w:jc w:val="center"/>
      </w:pPr>
      <w:r>
        <w:rPr>
          <w:noProof/>
        </w:rPr>
        <mc:AlternateContent>
          <mc:Choice Requires="wps">
            <w:drawing>
              <wp:anchor distT="0" distB="0" distL="114300" distR="114300" simplePos="0" relativeHeight="251682816" behindDoc="0" locked="0" layoutInCell="1" allowOverlap="1" wp14:anchorId="0DC3E4B6" wp14:editId="5893F13A">
                <wp:simplePos x="0" y="0"/>
                <wp:positionH relativeFrom="column">
                  <wp:posOffset>1531060</wp:posOffset>
                </wp:positionH>
                <wp:positionV relativeFrom="paragraph">
                  <wp:posOffset>1457501</wp:posOffset>
                </wp:positionV>
                <wp:extent cx="267078" cy="271604"/>
                <wp:effectExtent l="0" t="0" r="0" b="0"/>
                <wp:wrapNone/>
                <wp:docPr id="680958077" name="Zone de texte 14"/>
                <wp:cNvGraphicFramePr/>
                <a:graphic xmlns:a="http://schemas.openxmlformats.org/drawingml/2006/main">
                  <a:graphicData uri="http://schemas.microsoft.com/office/word/2010/wordprocessingShape">
                    <wps:wsp>
                      <wps:cNvSpPr txBox="1"/>
                      <wps:spPr>
                        <a:xfrm>
                          <a:off x="0" y="0"/>
                          <a:ext cx="267078" cy="271604"/>
                        </a:xfrm>
                        <a:prstGeom prst="rect">
                          <a:avLst/>
                        </a:prstGeom>
                        <a:solidFill>
                          <a:schemeClr val="lt1"/>
                        </a:solidFill>
                        <a:ln w="6350">
                          <a:noFill/>
                        </a:ln>
                      </wps:spPr>
                      <wps:txbx>
                        <w:txbxContent>
                          <w:p w14:paraId="576E4BEE" w14:textId="1CC81D66" w:rsidR="00634DBB" w:rsidRPr="00634DBB" w:rsidRDefault="00634DBB">
                            <w:pPr>
                              <w:rPr>
                                <w:b/>
                                <w:bCs/>
                                <w:color w:val="FFC000" w:themeColor="accent4"/>
                                <w:sz w:val="28"/>
                                <w:szCs w:val="28"/>
                              </w:rPr>
                            </w:pPr>
                            <w:r w:rsidRPr="00634DBB">
                              <w:rPr>
                                <w:b/>
                                <w:bCs/>
                                <w:color w:val="FFC000" w:themeColor="accent4"/>
                                <w:sz w:val="28"/>
                                <w:szCs w:val="28"/>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3E4B6" id="_x0000_s1030" type="#_x0000_t202" style="position:absolute;left:0;text-align:left;margin-left:120.55pt;margin-top:114.75pt;width:21.05pt;height:21.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" fillcolor="white [3201]" stroked="f" strokeweight=".5pt">
                <v:textbox>
                  <w:txbxContent>
                    <w:p w14:paraId="576E4BEE" w14:textId="1CC81D66" w:rsidR="00634DBB" w:rsidRPr="00634DBB" w:rsidRDefault="00634DBB">
                      <w:pPr>
                        <w:rPr>
                          <w:b/>
                          <w:bCs/>
                          <w:color w:val="FFC000" w:themeColor="accent4"/>
                          <w:sz w:val="28"/>
                          <w:szCs w:val="28"/>
                        </w:rPr>
                      </w:pPr>
                      <w:r w:rsidRPr="00634DBB">
                        <w:rPr>
                          <w:b/>
                          <w:bCs/>
                          <w:color w:val="FFC000" w:themeColor="accent4"/>
                          <w:sz w:val="28"/>
                          <w:szCs w:val="28"/>
                        </w:rPr>
                        <w:t>Y</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5FD9801B" wp14:editId="7DC3932C">
                <wp:simplePos x="0" y="0"/>
                <wp:positionH relativeFrom="column">
                  <wp:posOffset>1123051</wp:posOffset>
                </wp:positionH>
                <wp:positionV relativeFrom="paragraph">
                  <wp:posOffset>1357630</wp:posOffset>
                </wp:positionV>
                <wp:extent cx="1018514" cy="99588"/>
                <wp:effectExtent l="19050" t="19050" r="10795" b="34290"/>
                <wp:wrapNone/>
                <wp:docPr id="788119567" name="Flèche : double flèche horizontale 13"/>
                <wp:cNvGraphicFramePr/>
                <a:graphic xmlns:a="http://schemas.openxmlformats.org/drawingml/2006/main">
                  <a:graphicData uri="http://schemas.microsoft.com/office/word/2010/wordprocessingShape">
                    <wps:wsp>
                      <wps:cNvSpPr/>
                      <wps:spPr>
                        <a:xfrm>
                          <a:off x="0" y="0"/>
                          <a:ext cx="1018514" cy="99588"/>
                        </a:xfrm>
                        <a:prstGeom prst="leftRigh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0FD581" id="Flèche : double flèche horizontale 13" o:spid="_x0000_s1026" type="#_x0000_t69" style="position:absolute;margin-left:88.45pt;margin-top:106.9pt;width:80.2pt;height:7.8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" adj="1056"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80768" behindDoc="0" locked="0" layoutInCell="1" allowOverlap="1" wp14:anchorId="5655967F" wp14:editId="3C98AF0A">
                <wp:simplePos x="0" y="0"/>
                <wp:positionH relativeFrom="column">
                  <wp:posOffset>1626122</wp:posOffset>
                </wp:positionH>
                <wp:positionV relativeFrom="paragraph">
                  <wp:posOffset>580258</wp:posOffset>
                </wp:positionV>
                <wp:extent cx="1868170" cy="1081405"/>
                <wp:effectExtent l="0" t="19050" r="0" b="0"/>
                <wp:wrapNone/>
                <wp:docPr id="367222700" name="Arc 12"/>
                <wp:cNvGraphicFramePr/>
                <a:graphic xmlns:a="http://schemas.openxmlformats.org/drawingml/2006/main">
                  <a:graphicData uri="http://schemas.microsoft.com/office/word/2010/wordprocessingShape">
                    <wps:wsp>
                      <wps:cNvSpPr/>
                      <wps:spPr>
                        <a:xfrm>
                          <a:off x="0" y="0"/>
                          <a:ext cx="1868170" cy="1081405"/>
                        </a:xfrm>
                        <a:prstGeom prst="arc">
                          <a:avLst>
                            <a:gd name="adj1" fmla="val 11542687"/>
                            <a:gd name="adj2" fmla="val 20509843"/>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CEF819E" id="Arc 12" o:spid="_x0000_s1026" style="position:absolute;margin-left:128.05pt;margin-top:45.7pt;width:147.1pt;height:85.1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868170,108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" path="m60666,349019nsc194725,144337,528754,6638,906747,231v345980,-5864,669198,99499,839910,273794l934085,540703,60666,349019xem60666,349019nfc194725,144337,528754,6638,906747,231v345980,-5864,669198,99499,839910,273794e" filled="f" strokecolor="black [3200]" strokeweight="1pt">
                <v:stroke joinstyle="miter"/>
                <v:path arrowok="t" o:connecttype="custom" o:connectlocs="60666,349019;906747,231;1746657,274025" o:connectangles="0,0,0"/>
              </v:shape>
            </w:pict>
          </mc:Fallback>
        </mc:AlternateContent>
      </w:r>
      <w:r>
        <w:rPr>
          <w:noProof/>
        </w:rPr>
        <w:drawing>
          <wp:anchor distT="0" distB="0" distL="114300" distR="114300" simplePos="0" relativeHeight="251676672" behindDoc="1" locked="0" layoutInCell="1" allowOverlap="1" wp14:anchorId="6928AE91" wp14:editId="1D33F94E">
            <wp:simplePos x="0" y="0"/>
            <wp:positionH relativeFrom="column">
              <wp:posOffset>3309620</wp:posOffset>
            </wp:positionH>
            <wp:positionV relativeFrom="paragraph">
              <wp:posOffset>696595</wp:posOffset>
            </wp:positionV>
            <wp:extent cx="977265" cy="834390"/>
            <wp:effectExtent l="0" t="0" r="0" b="0"/>
            <wp:wrapTight wrapText="bothSides">
              <wp:wrapPolygon edited="0">
                <wp:start x="4632" y="1973"/>
                <wp:lineTo x="0" y="7890"/>
                <wp:lineTo x="0" y="14301"/>
                <wp:lineTo x="5895" y="18740"/>
                <wp:lineTo x="16000" y="18740"/>
                <wp:lineTo x="21053" y="14795"/>
                <wp:lineTo x="21053" y="4932"/>
                <wp:lineTo x="8000" y="1973"/>
                <wp:lineTo x="4632" y="1973"/>
              </wp:wrapPolygon>
            </wp:wrapTight>
            <wp:docPr id="182198503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a:extLst>
                        <a:ext uri="{28A0092B-C50C-407E-A947-70E740481C1C}">
                          <a14:useLocalDpi xmlns:a14="http://schemas.microsoft.com/office/drawing/2010/main" val="0"/>
                        </a:ext>
                      </a:extLst>
                    </a:blip>
                    <a:srcRect l="40232" t="44308" r="37752" b="37466"/>
                    <a:stretch/>
                  </pic:blipFill>
                  <pic:spPr bwMode="auto">
                    <a:xfrm>
                      <a:off x="0" y="0"/>
                      <a:ext cx="977265" cy="8343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7696" behindDoc="0" locked="0" layoutInCell="1" allowOverlap="1" wp14:anchorId="67C79FCD" wp14:editId="77F7A2A3">
                <wp:simplePos x="0" y="0"/>
                <wp:positionH relativeFrom="column">
                  <wp:posOffset>3282907</wp:posOffset>
                </wp:positionH>
                <wp:positionV relativeFrom="paragraph">
                  <wp:posOffset>660796</wp:posOffset>
                </wp:positionV>
                <wp:extent cx="1034352" cy="936625"/>
                <wp:effectExtent l="0" t="0" r="13970" b="15875"/>
                <wp:wrapNone/>
                <wp:docPr id="1604948169" name="Ellipse 10"/>
                <wp:cNvGraphicFramePr/>
                <a:graphic xmlns:a="http://schemas.openxmlformats.org/drawingml/2006/main">
                  <a:graphicData uri="http://schemas.microsoft.com/office/word/2010/wordprocessingShape">
                    <wps:wsp>
                      <wps:cNvSpPr/>
                      <wps:spPr>
                        <a:xfrm>
                          <a:off x="0" y="0"/>
                          <a:ext cx="1034352" cy="936625"/>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AAC589D" id="Ellipse 10" o:spid="_x0000_s1026" style="position:absolute;margin-left:258.5pt;margin-top:52.05pt;width:81.45pt;height:73.7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" filled="f" strokecolor="#09101d [484]" strokeweight="1pt">
                <v:stroke joinstyle="miter"/>
              </v:oval>
            </w:pict>
          </mc:Fallback>
        </mc:AlternateContent>
      </w:r>
      <w:r>
        <w:rPr>
          <w:noProof/>
        </w:rPr>
        <mc:AlternateContent>
          <mc:Choice Requires="wps">
            <w:drawing>
              <wp:anchor distT="0" distB="0" distL="114300" distR="114300" simplePos="0" relativeHeight="251679744" behindDoc="0" locked="0" layoutInCell="1" allowOverlap="1" wp14:anchorId="3034D98E" wp14:editId="2B98C07F">
                <wp:simplePos x="0" y="0"/>
                <wp:positionH relativeFrom="column">
                  <wp:posOffset>1417891</wp:posOffset>
                </wp:positionH>
                <wp:positionV relativeFrom="paragraph">
                  <wp:posOffset>932400</wp:posOffset>
                </wp:positionV>
                <wp:extent cx="438879" cy="330452"/>
                <wp:effectExtent l="0" t="0" r="18415" b="12700"/>
                <wp:wrapNone/>
                <wp:docPr id="456512879"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86AB90" id="Ellipse 10" o:spid="_x0000_s1026" style="position:absolute;margin-left:111.65pt;margin-top:73.4pt;width:34.55pt;height:2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" filled="f" strokecolor="#09101d [484]" strokeweight="1pt">
                <v:stroke joinstyle="miter"/>
              </v:oval>
            </w:pict>
          </mc:Fallback>
        </mc:AlternateContent>
      </w:r>
      <w:r>
        <w:rPr>
          <w:noProof/>
        </w:rPr>
        <w:drawing>
          <wp:inline distT="0" distB="0" distL="0" distR="0" wp14:anchorId="5DBCA184" wp14:editId="1633A5A4">
            <wp:extent cx="2063750" cy="2063750"/>
            <wp:effectExtent l="0" t="0" r="0" b="0"/>
            <wp:docPr id="198993239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0B6400B7" w14:textId="77777777" w:rsidR="006C36EB" w:rsidRDefault="006C36EB" w:rsidP="006C36EB"/>
    <w:p w14:paraId="0571EC63" w14:textId="77777777" w:rsidR="00567204" w:rsidRDefault="00567204">
      <w:pPr>
        <w:spacing w:after="160" w:line="259" w:lineRule="auto"/>
      </w:pPr>
      <w:r>
        <w:br w:type="page"/>
      </w:r>
    </w:p>
    <w:p w14:paraId="167C1099" w14:textId="5E768FA7" w:rsidR="006C36EB" w:rsidRDefault="006C36EB" w:rsidP="006C36EB">
      <w:r>
        <w:lastRenderedPageBreak/>
        <w:t xml:space="preserve">Pour un </w:t>
      </w:r>
      <w:r w:rsidR="00874342">
        <w:t>mouvement nominal</w:t>
      </w:r>
      <w:r>
        <w:t>, la force de contact entre les roues et le profilé est essentiel. Si le contact est trop fort, le mouvement sera rendu difficile par les frottements, s’il est trop faible, le guidage des roues sera imprécis.</w:t>
      </w:r>
    </w:p>
    <w:p w14:paraId="30958630" w14:textId="77777777" w:rsidR="006C36EB" w:rsidRDefault="006C36EB" w:rsidP="006C36EB"/>
    <w:p w14:paraId="7349B9A6" w14:textId="77777777" w:rsidR="006C36EB" w:rsidRDefault="006C36EB" w:rsidP="006C36EB">
      <w:r>
        <w:t xml:space="preserve">Il est impossible d’obtenir le parfait contact seulement par construction. </w:t>
      </w:r>
    </w:p>
    <w:p w14:paraId="6E6409D1" w14:textId="77777777" w:rsidR="006C36EB" w:rsidRDefault="006C36EB" w:rsidP="006C36EB">
      <w:r>
        <w:t xml:space="preserve">Des entretoises excentriques sont utilisées afin de régler le bon écart entre les roues et le profilé. </w:t>
      </w:r>
    </w:p>
    <w:p w14:paraId="0ED98227" w14:textId="77777777" w:rsidR="006C36EB" w:rsidRDefault="006C36EB" w:rsidP="006C36EB">
      <w:r>
        <w:t>En choisissant la bonne taille d’entretoise, nous serons capables entre les frottements et le guidage.</w:t>
      </w:r>
    </w:p>
    <w:p w14:paraId="6CDDA144" w14:textId="77777777" w:rsidR="006C36EB" w:rsidRPr="00CE1B95" w:rsidRDefault="006C36EB" w:rsidP="006C36EB"/>
    <w:p w14:paraId="0D80A85D" w14:textId="45E37479" w:rsidR="006C36EB" w:rsidRDefault="009112B4" w:rsidP="009112B4">
      <w:pPr>
        <w:spacing w:after="160" w:line="259" w:lineRule="auto"/>
        <w:jc w:val="center"/>
      </w:pPr>
      <w:r w:rsidRPr="009112B4">
        <w:rPr>
          <w:noProof/>
        </w:rPr>
        <w:drawing>
          <wp:inline distT="0" distB="0" distL="0" distR="0" wp14:anchorId="41F815E8" wp14:editId="03AEB373">
            <wp:extent cx="1071349" cy="2657157"/>
            <wp:effectExtent l="0" t="0" r="0" b="0"/>
            <wp:docPr id="18284203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2031" name=""/>
                    <pic:cNvPicPr/>
                  </pic:nvPicPr>
                  <pic:blipFill>
                    <a:blip r:embed="rId26"/>
                    <a:stretch>
                      <a:fillRect/>
                    </a:stretch>
                  </pic:blipFill>
                  <pic:spPr>
                    <a:xfrm>
                      <a:off x="0" y="0"/>
                      <a:ext cx="1077732" cy="2672987"/>
                    </a:xfrm>
                    <a:prstGeom prst="rect">
                      <a:avLst/>
                    </a:prstGeom>
                  </pic:spPr>
                </pic:pic>
              </a:graphicData>
            </a:graphic>
          </wp:inline>
        </w:drawing>
      </w:r>
      <w:r w:rsidR="006C36EB">
        <w:br w:type="page"/>
      </w:r>
    </w:p>
    <w:p w14:paraId="1BC7B89A" w14:textId="77777777" w:rsidR="006C36EB" w:rsidRDefault="006C36EB" w:rsidP="006C36EB">
      <w:r>
        <w:lastRenderedPageBreak/>
        <w:t>Deux types de tables peuvent être utilisées pour réaliser les mouvements du chariot :</w:t>
      </w:r>
    </w:p>
    <w:p w14:paraId="5801A3FE" w14:textId="77777777" w:rsidR="006C36EB" w:rsidRDefault="006C36EB" w:rsidP="006C36EB">
      <w:pPr>
        <w:pStyle w:val="Paragraphedeliste"/>
        <w:numPr>
          <w:ilvl w:val="0"/>
          <w:numId w:val="1"/>
        </w:numPr>
      </w:pPr>
      <w:r>
        <w:t>Table type cartésienne,</w:t>
      </w:r>
    </w:p>
    <w:p w14:paraId="51FD1C04" w14:textId="77777777" w:rsidR="006C36EB" w:rsidRDefault="006C36EB" w:rsidP="006C36EB">
      <w:pPr>
        <w:pStyle w:val="Paragraphedeliste"/>
        <w:numPr>
          <w:ilvl w:val="0"/>
          <w:numId w:val="1"/>
        </w:numPr>
      </w:pPr>
      <w:r>
        <w:t>Table type XY.</w:t>
      </w:r>
    </w:p>
    <w:p w14:paraId="7628B000" w14:textId="77777777" w:rsidR="006C36EB" w:rsidRDefault="006C36EB" w:rsidP="006C36EB">
      <w:r w:rsidRPr="00CC7517">
        <w:rPr>
          <w:noProof/>
        </w:rPr>
        <w:drawing>
          <wp:inline distT="0" distB="0" distL="0" distR="0" wp14:anchorId="267AC46D" wp14:editId="4ECE41A5">
            <wp:extent cx="5760720" cy="2508250"/>
            <wp:effectExtent l="0" t="0" r="0" b="6350"/>
            <wp:docPr id="9816526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652646" name=""/>
                    <pic:cNvPicPr/>
                  </pic:nvPicPr>
                  <pic:blipFill>
                    <a:blip r:embed="rId27"/>
                    <a:stretch>
                      <a:fillRect/>
                    </a:stretch>
                  </pic:blipFill>
                  <pic:spPr>
                    <a:xfrm>
                      <a:off x="0" y="0"/>
                      <a:ext cx="5760720" cy="2508250"/>
                    </a:xfrm>
                    <a:prstGeom prst="rect">
                      <a:avLst/>
                    </a:prstGeom>
                  </pic:spPr>
                </pic:pic>
              </a:graphicData>
            </a:graphic>
          </wp:inline>
        </w:drawing>
      </w:r>
    </w:p>
    <w:p w14:paraId="11F4D515" w14:textId="77777777" w:rsidR="006C36EB" w:rsidRDefault="006C36EB" w:rsidP="006C36EB">
      <w:pPr>
        <w:ind w:left="708" w:firstLine="708"/>
      </w:pPr>
      <w:r>
        <w:t>Cartésien</w:t>
      </w:r>
      <w:r>
        <w:tab/>
      </w:r>
      <w:r>
        <w:tab/>
      </w:r>
      <w:r>
        <w:tab/>
      </w:r>
      <w:r>
        <w:tab/>
      </w:r>
      <w:r>
        <w:tab/>
      </w:r>
      <w:r>
        <w:tab/>
      </w:r>
      <w:r>
        <w:tab/>
        <w:t>XY</w:t>
      </w:r>
    </w:p>
    <w:p w14:paraId="789F3B73" w14:textId="77777777" w:rsidR="006C36EB" w:rsidRDefault="006C36EB" w:rsidP="006C36EB">
      <w:pPr>
        <w:ind w:left="708" w:firstLine="708"/>
      </w:pPr>
    </w:p>
    <w:p w14:paraId="0FB8AD28" w14:textId="77777777" w:rsidR="006C36EB" w:rsidRDefault="006C36EB" w:rsidP="006C36EB">
      <w:r>
        <w:t>La table cartésienne offre plus de simplicité à mettre en œuvre en termes de fabrication de d’utilisation mais l’encombrement est important du au moteur installé sur le chariot.</w:t>
      </w:r>
    </w:p>
    <w:p w14:paraId="3AD78D1B" w14:textId="77777777" w:rsidR="006C36EB" w:rsidRDefault="006C36EB" w:rsidP="006C36EB">
      <w:r>
        <w:t>Tandis que la table XY permet une le déplacement du chariot dans une zone plus importante et encombrement plus faible mais le câblage est plus complexe et la précision de déplacement est plus faible.</w:t>
      </w:r>
    </w:p>
    <w:p w14:paraId="7A4D19C6" w14:textId="77777777" w:rsidR="006C36EB" w:rsidRDefault="006C36EB" w:rsidP="006C36EB"/>
    <w:p w14:paraId="7AE2C061" w14:textId="77777777" w:rsidR="006C36EB" w:rsidRDefault="006C36EB" w:rsidP="006C36EB">
      <w:r>
        <w:t>La Table XY répond davantage au besoin et sera donc sélectionnée.</w:t>
      </w:r>
    </w:p>
    <w:p w14:paraId="67FB4864" w14:textId="77777777" w:rsidR="006C36EB" w:rsidRDefault="00000000" w:rsidP="006C36EB">
      <w:r>
        <w:rPr>
          <w:noProof/>
        </w:rPr>
        <w:object w:dxaOrig="1440" w:dyaOrig="1440" w14:anchorId="57663510">
          <v:shape id="_x0000_s2100" type="#_x0000_t75" style="position:absolute;margin-left:121pt;margin-top:2.2pt;width:192.5pt;height:217.7pt;z-index:251675648;mso-wrap-style:tight" filled="t" stroked="t">
            <v:imagedata r:id="rId28" o:title=""/>
          </v:shape>
          <o:OLEObject Type="Embed" ProgID="Visio.Drawing.15" ShapeID="_x0000_s2100" DrawAspect="Content" ObjectID="_1802171771" r:id="rId29"/>
        </w:object>
      </w:r>
    </w:p>
    <w:p w14:paraId="2E15079C" w14:textId="77777777" w:rsidR="006C36EB" w:rsidRDefault="006C36EB" w:rsidP="006C36EB"/>
    <w:p w14:paraId="77D1B8FF" w14:textId="77777777" w:rsidR="006C36EB" w:rsidRDefault="006C36EB" w:rsidP="006C36EB"/>
    <w:p w14:paraId="43B2F9DC" w14:textId="77777777" w:rsidR="006C36EB" w:rsidRDefault="006C36EB" w:rsidP="006C36EB"/>
    <w:p w14:paraId="44284410" w14:textId="77777777" w:rsidR="006C36EB" w:rsidRDefault="006C36EB" w:rsidP="006C36EB"/>
    <w:p w14:paraId="57C7FD2B" w14:textId="77777777" w:rsidR="006C36EB" w:rsidRDefault="006C36EB" w:rsidP="006C36EB"/>
    <w:p w14:paraId="2E482EEB" w14:textId="77777777" w:rsidR="006C36EB" w:rsidRDefault="006C36EB" w:rsidP="006C36EB"/>
    <w:p w14:paraId="223CAE1C" w14:textId="77777777" w:rsidR="006C36EB" w:rsidRDefault="006C36EB" w:rsidP="006C36EB"/>
    <w:p w14:paraId="0CF03F9E" w14:textId="77777777" w:rsidR="006C36EB" w:rsidRDefault="006C36EB" w:rsidP="006C36EB"/>
    <w:p w14:paraId="77C542E6" w14:textId="77777777" w:rsidR="006C36EB" w:rsidRDefault="006C36EB" w:rsidP="006C36EB"/>
    <w:p w14:paraId="65A45BBA" w14:textId="77777777" w:rsidR="006C36EB" w:rsidRDefault="006C36EB" w:rsidP="006C36EB"/>
    <w:p w14:paraId="6D5FD73E" w14:textId="77777777" w:rsidR="006C36EB" w:rsidRDefault="006C36EB" w:rsidP="006C36EB"/>
    <w:p w14:paraId="10D15C37" w14:textId="77777777" w:rsidR="006C36EB" w:rsidRDefault="006C36EB" w:rsidP="006C36EB"/>
    <w:p w14:paraId="4ACB52AB" w14:textId="77777777" w:rsidR="006C36EB" w:rsidRDefault="006C36EB" w:rsidP="006C36EB"/>
    <w:p w14:paraId="752F35CC" w14:textId="77777777" w:rsidR="006C36EB" w:rsidRDefault="006C36EB" w:rsidP="006C36EB"/>
    <w:p w14:paraId="2F2FBE7C" w14:textId="77777777" w:rsidR="006C36EB" w:rsidRDefault="006C36EB" w:rsidP="006C36EB"/>
    <w:p w14:paraId="55AB59C3" w14:textId="77777777" w:rsidR="006C36EB" w:rsidRDefault="006C36EB" w:rsidP="006C36EB"/>
    <w:p w14:paraId="299F68F4" w14:textId="77777777" w:rsidR="006C36EB" w:rsidRDefault="006C36EB" w:rsidP="006C36EB">
      <w:pPr>
        <w:spacing w:after="160" w:line="259" w:lineRule="auto"/>
      </w:pPr>
      <w:r>
        <w:br w:type="page"/>
      </w:r>
    </w:p>
    <w:p w14:paraId="638A2DAF" w14:textId="77777777" w:rsidR="006C36EB" w:rsidRDefault="006C36EB" w:rsidP="006C36EB">
      <w:r>
        <w:lastRenderedPageBreak/>
        <w:t>La table se présente sous la forme suivante :</w:t>
      </w:r>
    </w:p>
    <w:p w14:paraId="470772A2" w14:textId="77777777" w:rsidR="006C36EB" w:rsidRDefault="006C36EB" w:rsidP="006C36EB">
      <w:pPr>
        <w:jc w:val="center"/>
      </w:pPr>
      <w:r>
        <w:rPr>
          <w:noProof/>
        </w:rPr>
        <w:drawing>
          <wp:inline distT="0" distB="0" distL="0" distR="0" wp14:anchorId="59B92BAF" wp14:editId="7E38F1D7">
            <wp:extent cx="5081861" cy="3800475"/>
            <wp:effectExtent l="0" t="0" r="0" b="0"/>
            <wp:docPr id="76818964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714" t="22580" r="8686" b="12655"/>
                    <a:stretch/>
                  </pic:blipFill>
                  <pic:spPr bwMode="auto">
                    <a:xfrm>
                      <a:off x="0" y="0"/>
                      <a:ext cx="5146835" cy="3849066"/>
                    </a:xfrm>
                    <a:prstGeom prst="rect">
                      <a:avLst/>
                    </a:prstGeom>
                    <a:noFill/>
                    <a:ln>
                      <a:noFill/>
                    </a:ln>
                    <a:extLst>
                      <a:ext uri="{53640926-AAD7-44D8-BBD7-CCE9431645EC}">
                        <a14:shadowObscured xmlns:a14="http://schemas.microsoft.com/office/drawing/2010/main"/>
                      </a:ext>
                    </a:extLst>
                  </pic:spPr>
                </pic:pic>
              </a:graphicData>
            </a:graphic>
          </wp:inline>
        </w:drawing>
      </w:r>
    </w:p>
    <w:p w14:paraId="03C58573" w14:textId="77777777" w:rsidR="006C36EB" w:rsidRDefault="006C36EB" w:rsidP="006C36EB">
      <w:r w:rsidRPr="003C5E15">
        <w:t>Et est constitué des éléments suivants :</w:t>
      </w:r>
      <w:r>
        <w:t xml:space="preserve"> </w:t>
      </w:r>
    </w:p>
    <w:p w14:paraId="4B9D4306" w14:textId="77777777" w:rsidR="006C36EB" w:rsidRDefault="006C36EB" w:rsidP="006C36EB">
      <w:pPr>
        <w:pStyle w:val="Paragraphedeliste"/>
        <w:numPr>
          <w:ilvl w:val="0"/>
          <w:numId w:val="1"/>
        </w:numPr>
      </w:pPr>
      <w:r>
        <w:t>4x V-slot,</w:t>
      </w:r>
    </w:p>
    <w:p w14:paraId="6B212A7F" w14:textId="77777777" w:rsidR="006C36EB" w:rsidRDefault="006C36EB" w:rsidP="006C36EB">
      <w:pPr>
        <w:pStyle w:val="Paragraphedeliste"/>
        <w:numPr>
          <w:ilvl w:val="0"/>
          <w:numId w:val="1"/>
        </w:numPr>
      </w:pPr>
      <w:r>
        <w:t>2x courroies,</w:t>
      </w:r>
    </w:p>
    <w:p w14:paraId="72684ADC" w14:textId="77777777" w:rsidR="006C36EB" w:rsidRDefault="006C36EB" w:rsidP="006C36EB">
      <w:pPr>
        <w:pStyle w:val="Paragraphedeliste"/>
        <w:numPr>
          <w:ilvl w:val="0"/>
          <w:numId w:val="1"/>
        </w:numPr>
      </w:pPr>
      <w:r>
        <w:t>2x moteurs pas à pas,</w:t>
      </w:r>
    </w:p>
    <w:p w14:paraId="260CDC86" w14:textId="77777777" w:rsidR="006C36EB" w:rsidRDefault="006C36EB" w:rsidP="006C36EB">
      <w:pPr>
        <w:pStyle w:val="Paragraphedeliste"/>
        <w:numPr>
          <w:ilvl w:val="0"/>
          <w:numId w:val="1"/>
        </w:numPr>
      </w:pPr>
      <w:r>
        <w:t>8x poulies,</w:t>
      </w:r>
    </w:p>
    <w:p w14:paraId="5674CB3B" w14:textId="77777777" w:rsidR="006C36EB" w:rsidRDefault="006C36EB" w:rsidP="006C36EB">
      <w:pPr>
        <w:pStyle w:val="Paragraphedeliste"/>
        <w:numPr>
          <w:ilvl w:val="0"/>
          <w:numId w:val="1"/>
        </w:numPr>
      </w:pPr>
      <w:r>
        <w:t>2x poulies dentées,</w:t>
      </w:r>
    </w:p>
    <w:p w14:paraId="59A58C5F" w14:textId="77777777" w:rsidR="006C36EB" w:rsidRDefault="006C36EB" w:rsidP="006C36EB">
      <w:pPr>
        <w:pStyle w:val="Paragraphedeliste"/>
        <w:numPr>
          <w:ilvl w:val="0"/>
          <w:numId w:val="1"/>
        </w:numPr>
      </w:pPr>
      <w:r>
        <w:t>2x capteurs fins de courses</w:t>
      </w:r>
    </w:p>
    <w:p w14:paraId="3F06EE9B" w14:textId="77777777" w:rsidR="006C36EB" w:rsidRDefault="006C36EB" w:rsidP="006C36EB">
      <w:pPr>
        <w:pStyle w:val="Paragraphedeliste"/>
        <w:numPr>
          <w:ilvl w:val="0"/>
          <w:numId w:val="1"/>
        </w:numPr>
      </w:pPr>
      <w:r>
        <w:t>4x équerres de fixation,</w:t>
      </w:r>
    </w:p>
    <w:p w14:paraId="07FC7ED6" w14:textId="77777777" w:rsidR="006C36EB" w:rsidRDefault="006C36EB" w:rsidP="006C36EB">
      <w:pPr>
        <w:pStyle w:val="Paragraphedeliste"/>
        <w:numPr>
          <w:ilvl w:val="0"/>
          <w:numId w:val="1"/>
        </w:numPr>
      </w:pPr>
      <w:r>
        <w:t>6x supports spécifiques,</w:t>
      </w:r>
    </w:p>
    <w:p w14:paraId="7C9A9900" w14:textId="77777777" w:rsidR="006C36EB" w:rsidRDefault="006C36EB" w:rsidP="006C36EB">
      <w:pPr>
        <w:pStyle w:val="Paragraphedeliste"/>
        <w:numPr>
          <w:ilvl w:val="0"/>
          <w:numId w:val="1"/>
        </w:numPr>
      </w:pPr>
      <w:r>
        <w:t>8x roues,</w:t>
      </w:r>
    </w:p>
    <w:p w14:paraId="51EC9D38" w14:textId="77777777" w:rsidR="006C36EB" w:rsidRDefault="006C36EB" w:rsidP="006C36EB">
      <w:pPr>
        <w:pStyle w:val="Paragraphedeliste"/>
        <w:numPr>
          <w:ilvl w:val="0"/>
          <w:numId w:val="1"/>
        </w:numPr>
      </w:pPr>
      <w:r>
        <w:t>Visseries, écrous, Spacers.</w:t>
      </w:r>
    </w:p>
    <w:p w14:paraId="7D584FDF" w14:textId="77777777" w:rsidR="006C36EB" w:rsidRDefault="006C36EB" w:rsidP="006C36EB"/>
    <w:p w14:paraId="44488CDA" w14:textId="72C7B63B" w:rsidR="007A68AA" w:rsidRDefault="007A68AA" w:rsidP="006C36EB">
      <w:r>
        <w:t>Voici le prototype :</w:t>
      </w:r>
    </w:p>
    <w:p w14:paraId="5B90946D" w14:textId="77777777" w:rsidR="00256546" w:rsidRDefault="007A68AA" w:rsidP="007A68AA">
      <w:pPr>
        <w:spacing w:after="160" w:line="259" w:lineRule="auto"/>
        <w:jc w:val="center"/>
      </w:pPr>
      <w:r>
        <w:rPr>
          <w:noProof/>
        </w:rPr>
        <w:drawing>
          <wp:inline distT="0" distB="0" distL="0" distR="0" wp14:anchorId="00F3B372" wp14:editId="7D4B5946">
            <wp:extent cx="4029768" cy="2412000"/>
            <wp:effectExtent l="0" t="0" r="8890" b="7620"/>
            <wp:docPr id="1432236623"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1246" b="9030"/>
                    <a:stretch/>
                  </pic:blipFill>
                  <pic:spPr bwMode="auto">
                    <a:xfrm rot="10800000">
                      <a:off x="0" y="0"/>
                      <a:ext cx="4029768" cy="2412000"/>
                    </a:xfrm>
                    <a:prstGeom prst="rect">
                      <a:avLst/>
                    </a:prstGeom>
                    <a:noFill/>
                    <a:ln>
                      <a:noFill/>
                    </a:ln>
                    <a:extLst>
                      <a:ext uri="{53640926-AAD7-44D8-BBD7-CCE9431645EC}">
                        <a14:shadowObscured xmlns:a14="http://schemas.microsoft.com/office/drawing/2010/main"/>
                      </a:ext>
                    </a:extLst>
                  </pic:spPr>
                </pic:pic>
              </a:graphicData>
            </a:graphic>
          </wp:inline>
        </w:drawing>
      </w:r>
    </w:p>
    <w:p w14:paraId="3FFD18BF" w14:textId="5484CBDA" w:rsidR="006C36EB" w:rsidRPr="00E35821" w:rsidRDefault="00256546" w:rsidP="00256546">
      <w:pPr>
        <w:spacing w:after="160" w:line="259" w:lineRule="auto"/>
      </w:pPr>
      <w:r w:rsidRPr="00256546">
        <w:rPr>
          <w:highlight w:val="yellow"/>
        </w:rPr>
        <w:lastRenderedPageBreak/>
        <w:t>Ajouter damper</w:t>
      </w:r>
      <w:r>
        <w:t xml:space="preserve"> </w:t>
      </w:r>
      <w:r w:rsidR="006C36EB">
        <w:br w:type="page"/>
      </w:r>
    </w:p>
    <w:p w14:paraId="6BAB1F3E" w14:textId="77777777" w:rsidR="006C36EB" w:rsidRDefault="006C36EB" w:rsidP="00C77591">
      <w:pPr>
        <w:pStyle w:val="Titre2"/>
      </w:pPr>
      <w:bookmarkStart w:id="9" w:name="_Toc191488596"/>
      <w:r>
        <w:lastRenderedPageBreak/>
        <w:t>Fonctionnement</w:t>
      </w:r>
      <w:bookmarkEnd w:id="9"/>
    </w:p>
    <w:p w14:paraId="1EDA6EC8" w14:textId="77777777" w:rsidR="006C36EB" w:rsidRDefault="006C36EB" w:rsidP="006C36EB">
      <w:r>
        <w:t>Les déplacements en diagonal sont initiés par la rotation d’un SEUL moteur. La modification de la rotation du moteur entraine un déplacement inverse.</w:t>
      </w:r>
    </w:p>
    <w:p w14:paraId="3CD8BFCE" w14:textId="77777777" w:rsidR="006C36EB" w:rsidRDefault="006C36EB" w:rsidP="006C36EB">
      <w:r>
        <w:t>Si deux moteurs tournent dans la même direction, un déplacement horizontal est généré.</w:t>
      </w:r>
    </w:p>
    <w:p w14:paraId="624310CF" w14:textId="77777777" w:rsidR="006C36EB" w:rsidRDefault="006C36EB" w:rsidP="006C36EB">
      <w:r>
        <w:t>Si deux moteurs tournent la direction opposée, un déplacement vertical est généré.</w:t>
      </w:r>
    </w:p>
    <w:p w14:paraId="41E8C046" w14:textId="77777777" w:rsidR="006C36EB" w:rsidRDefault="006C36EB" w:rsidP="006C36EB">
      <w:r>
        <w:t>Au démarrage, les coordonnées X et Y du chariot sont inconnus, il est donc nécessaire de calibrer le chariot via les deux capteurs fins de courses (position 0).</w:t>
      </w:r>
    </w:p>
    <w:p w14:paraId="19250690" w14:textId="77777777" w:rsidR="006C36EB" w:rsidRDefault="006C36EB" w:rsidP="006C36EB">
      <w:r>
        <w:t xml:space="preserve">Ces capteurs fins de courses sont fixés sur le chassis, la position 0 est donc inaltérable et sert de référence. </w:t>
      </w:r>
    </w:p>
    <w:p w14:paraId="3C798094" w14:textId="77777777" w:rsidR="006C36EB" w:rsidRDefault="006C36EB" w:rsidP="006C36EB">
      <w:r w:rsidRPr="00577653">
        <w:rPr>
          <w:noProof/>
        </w:rPr>
        <w:drawing>
          <wp:inline distT="0" distB="0" distL="0" distR="0" wp14:anchorId="03C36158" wp14:editId="797A21B7">
            <wp:extent cx="5760720" cy="6849110"/>
            <wp:effectExtent l="0" t="0" r="0" b="8890"/>
            <wp:docPr id="65302799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60720" cy="6849110"/>
                    </a:xfrm>
                    <a:prstGeom prst="rect">
                      <a:avLst/>
                    </a:prstGeom>
                    <a:noFill/>
                    <a:ln>
                      <a:noFill/>
                    </a:ln>
                  </pic:spPr>
                </pic:pic>
              </a:graphicData>
            </a:graphic>
          </wp:inline>
        </w:drawing>
      </w:r>
    </w:p>
    <w:p w14:paraId="1C46856F" w14:textId="77777777" w:rsidR="006C36EB" w:rsidRDefault="006C36EB" w:rsidP="006C36EB"/>
    <w:p w14:paraId="5879BABB" w14:textId="77777777" w:rsidR="006C36EB" w:rsidRDefault="006C36EB" w:rsidP="006C36EB"/>
    <w:p w14:paraId="50FD75BE" w14:textId="77777777" w:rsidR="006C36EB" w:rsidRDefault="006C36EB" w:rsidP="006C36EB"/>
    <w:p w14:paraId="269AE3C0" w14:textId="77777777" w:rsidR="006C36EB" w:rsidRDefault="006C36EB" w:rsidP="00C77591">
      <w:pPr>
        <w:pStyle w:val="Titre2"/>
      </w:pPr>
      <w:bookmarkStart w:id="10" w:name="_Toc191488597"/>
      <w:r>
        <w:t>Table de vérité</w:t>
      </w:r>
      <w:bookmarkEnd w:id="10"/>
    </w:p>
    <w:p w14:paraId="1F1FFB8B" w14:textId="77777777" w:rsidR="006C36EB" w:rsidRDefault="006C36EB" w:rsidP="006C36EB">
      <w:r>
        <w:t>Nous obtenons donc la table de vérité suivante :</w:t>
      </w:r>
    </w:p>
    <w:p w14:paraId="2901BF37" w14:textId="77777777" w:rsidR="006C36EB" w:rsidRDefault="006C36EB" w:rsidP="006C36EB">
      <w:pPr>
        <w:jc w:val="center"/>
      </w:pPr>
      <w:r w:rsidRPr="00577653">
        <w:rPr>
          <w:noProof/>
        </w:rPr>
        <w:drawing>
          <wp:inline distT="0" distB="0" distL="0" distR="0" wp14:anchorId="5D6C64E3" wp14:editId="2267389A">
            <wp:extent cx="3821430" cy="3287395"/>
            <wp:effectExtent l="0" t="0" r="7620" b="8255"/>
            <wp:docPr id="524128970"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21430" cy="3287395"/>
                    </a:xfrm>
                    <a:prstGeom prst="rect">
                      <a:avLst/>
                    </a:prstGeom>
                    <a:noFill/>
                    <a:ln>
                      <a:noFill/>
                    </a:ln>
                  </pic:spPr>
                </pic:pic>
              </a:graphicData>
            </a:graphic>
          </wp:inline>
        </w:drawing>
      </w:r>
    </w:p>
    <w:p w14:paraId="431171E7" w14:textId="77777777" w:rsidR="006C36EB" w:rsidRPr="00CC7517" w:rsidRDefault="006C36EB" w:rsidP="006C36EB">
      <w:r>
        <w:t>Elle présente les commandes à appliquer pour chacune des variables afin d’obtenir les déplacements voulus.</w:t>
      </w:r>
    </w:p>
    <w:p w14:paraId="65AD4C72" w14:textId="6D44AFAF" w:rsidR="006C36EB" w:rsidRDefault="006C36EB">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4DA1491" w14:textId="77777777" w:rsidR="00DE57D7" w:rsidRDefault="00DE57D7">
      <w:pPr>
        <w:pStyle w:val="Titre1"/>
        <w:numPr>
          <w:ilvl w:val="0"/>
          <w:numId w:val="11"/>
        </w:numPr>
      </w:pPr>
      <w:bookmarkStart w:id="11" w:name="_Toc191488598"/>
      <w:r>
        <w:lastRenderedPageBreak/>
        <w:t>Intégration</w:t>
      </w:r>
      <w:bookmarkEnd w:id="11"/>
    </w:p>
    <w:p w14:paraId="0B393AEB" w14:textId="2C6E2329" w:rsidR="00FF1302" w:rsidRDefault="00FF1302" w:rsidP="00777009">
      <w:r>
        <w:t>Assembler le chariot</w:t>
      </w:r>
    </w:p>
    <w:p w14:paraId="14A872E2" w14:textId="6ADDBBBE" w:rsidR="00FF1302" w:rsidRDefault="00FF1302" w:rsidP="00777009">
      <w:r>
        <w:t>Faire glisser le chariot sur le profilé et ajuter les efforts des entre les roues et le profilé avec les écarteurs excentriques dans le but de faciliter le mouvement.</w:t>
      </w:r>
    </w:p>
    <w:p w14:paraId="0C37632C" w14:textId="3C80D28D" w:rsidR="00FF1302" w:rsidRDefault="00FF1302" w:rsidP="00777009">
      <w:r>
        <w:t>Assembler et ajouter les supports de poulies à chaque extrémité du profilé sur lequel est monté le chariot.</w:t>
      </w:r>
    </w:p>
    <w:p w14:paraId="4D45580F" w14:textId="71D2E0F1" w:rsidR="00FF1302" w:rsidRDefault="00FF1302" w:rsidP="00777009">
      <w:r>
        <w:t>Assembler la structure de la table XY avec les 4 profilés en s’assurant du parallélisme.</w:t>
      </w:r>
    </w:p>
    <w:p w14:paraId="750A5DCE" w14:textId="4ABBB9FD" w:rsidR="00FF1302" w:rsidRDefault="00FF1302" w:rsidP="00777009">
      <w:r>
        <w:t>Insérer le profilé du chariot sur la structure puis régler les efforts entre les roues et la structure.</w:t>
      </w:r>
    </w:p>
    <w:p w14:paraId="5182CF8D" w14:textId="2D5F814D" w:rsidR="00FF1302" w:rsidRDefault="00FF1302" w:rsidP="00777009">
      <w:r>
        <w:t>Ajouter les moteurs pas à pas.</w:t>
      </w:r>
    </w:p>
    <w:p w14:paraId="72410540" w14:textId="0D1DC2E1" w:rsidR="00FF1302" w:rsidRDefault="00FF1302" w:rsidP="00777009">
      <w:r>
        <w:t>Ajouter les courroies et ajuster leur longueur pour avoir un mouvement correct, en trouvant un compromis entre la tension de celles-ci.</w:t>
      </w:r>
    </w:p>
    <w:p w14:paraId="06141E9F" w14:textId="77777777" w:rsidR="00777009" w:rsidRPr="00777009" w:rsidRDefault="00777009" w:rsidP="00777009"/>
    <w:tbl>
      <w:tblPr>
        <w:tblStyle w:val="TableauGrille1Clair"/>
        <w:tblW w:w="0" w:type="auto"/>
        <w:tblLook w:val="04A0" w:firstRow="1" w:lastRow="0" w:firstColumn="1" w:lastColumn="0" w:noHBand="0" w:noVBand="1"/>
      </w:tblPr>
      <w:tblGrid>
        <w:gridCol w:w="2265"/>
        <w:gridCol w:w="2265"/>
        <w:gridCol w:w="2266"/>
        <w:gridCol w:w="2266"/>
      </w:tblGrid>
      <w:tr w:rsidR="00FF1302" w14:paraId="3690C587" w14:textId="77777777" w:rsidTr="00777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14:paraId="6DFC8049" w14:textId="3FA03BD2" w:rsidR="00FF1302" w:rsidRDefault="00C52DB2" w:rsidP="00C52DB2">
            <w:pPr>
              <w:jc w:val="center"/>
            </w:pPr>
            <w:r>
              <w:t>Support de poulie B</w:t>
            </w:r>
          </w:p>
        </w:tc>
        <w:tc>
          <w:tcPr>
            <w:tcW w:w="2265" w:type="dxa"/>
          </w:tcPr>
          <w:p w14:paraId="0AD26689" w14:textId="50D501C4" w:rsidR="00FF1302" w:rsidRDefault="00C52DB2" w:rsidP="00C52DB2">
            <w:pPr>
              <w:jc w:val="center"/>
              <w:cnfStyle w:val="100000000000" w:firstRow="1" w:lastRow="0" w:firstColumn="0" w:lastColumn="0" w:oddVBand="0" w:evenVBand="0" w:oddHBand="0" w:evenHBand="0" w:firstRowFirstColumn="0" w:firstRowLastColumn="0" w:lastRowFirstColumn="0" w:lastRowLastColumn="0"/>
            </w:pPr>
            <w:r>
              <w:t>Support de poulie N</w:t>
            </w:r>
          </w:p>
        </w:tc>
        <w:tc>
          <w:tcPr>
            <w:tcW w:w="2266" w:type="dxa"/>
          </w:tcPr>
          <w:p w14:paraId="44B44C8B" w14:textId="6E0A12DD" w:rsidR="00FF1302" w:rsidRDefault="00FF1302" w:rsidP="00FF1302">
            <w:pPr>
              <w:jc w:val="center"/>
              <w:cnfStyle w:val="100000000000" w:firstRow="1" w:lastRow="0" w:firstColumn="0" w:lastColumn="0" w:oddVBand="0" w:evenVBand="0" w:oddHBand="0" w:evenHBand="0" w:firstRowFirstColumn="0" w:firstRowLastColumn="0" w:lastRowFirstColumn="0" w:lastRowLastColumn="0"/>
            </w:pPr>
            <w:r>
              <w:t>Support de poulie B</w:t>
            </w:r>
          </w:p>
        </w:tc>
        <w:tc>
          <w:tcPr>
            <w:tcW w:w="2266" w:type="dxa"/>
          </w:tcPr>
          <w:p w14:paraId="53E941DE" w14:textId="53C9E9B4" w:rsidR="00FF1302" w:rsidRDefault="00FF1302" w:rsidP="00FF1302">
            <w:pPr>
              <w:jc w:val="center"/>
              <w:cnfStyle w:val="100000000000" w:firstRow="1" w:lastRow="0" w:firstColumn="0" w:lastColumn="0" w:oddVBand="0" w:evenVBand="0" w:oddHBand="0" w:evenHBand="0" w:firstRowFirstColumn="0" w:firstRowLastColumn="0" w:lastRowFirstColumn="0" w:lastRowLastColumn="0"/>
            </w:pPr>
            <w:r>
              <w:t>Support de poulie N</w:t>
            </w:r>
          </w:p>
        </w:tc>
      </w:tr>
      <w:tr w:rsidR="00FF1302" w14:paraId="2ACCC315" w14:textId="77777777" w:rsidTr="00777009">
        <w:tc>
          <w:tcPr>
            <w:cnfStyle w:val="001000000000" w:firstRow="0" w:lastRow="0" w:firstColumn="1" w:lastColumn="0" w:oddVBand="0" w:evenVBand="0" w:oddHBand="0" w:evenHBand="0" w:firstRowFirstColumn="0" w:firstRowLastColumn="0" w:lastRowFirstColumn="0" w:lastRowLastColumn="0"/>
            <w:tcW w:w="2265" w:type="dxa"/>
          </w:tcPr>
          <w:p w14:paraId="6AF6AAC0" w14:textId="00F87AA3" w:rsidR="00FF1302" w:rsidRDefault="00FF1302" w:rsidP="00FF1302">
            <w:r w:rsidRPr="009112B4">
              <w:rPr>
                <w:noProof/>
              </w:rPr>
              <w:drawing>
                <wp:inline distT="0" distB="0" distL="0" distR="0" wp14:anchorId="578572C4" wp14:editId="743F3A9A">
                  <wp:extent cx="1151384" cy="3466531"/>
                  <wp:effectExtent l="0" t="0" r="0" b="635"/>
                  <wp:docPr id="18004250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425033" name=""/>
                          <pic:cNvPicPr/>
                        </pic:nvPicPr>
                        <pic:blipFill>
                          <a:blip r:embed="rId34"/>
                          <a:stretch>
                            <a:fillRect/>
                          </a:stretch>
                        </pic:blipFill>
                        <pic:spPr>
                          <a:xfrm>
                            <a:off x="0" y="0"/>
                            <a:ext cx="1161425" cy="3496762"/>
                          </a:xfrm>
                          <a:prstGeom prst="rect">
                            <a:avLst/>
                          </a:prstGeom>
                        </pic:spPr>
                      </pic:pic>
                    </a:graphicData>
                  </a:graphic>
                </wp:inline>
              </w:drawing>
            </w:r>
          </w:p>
        </w:tc>
        <w:tc>
          <w:tcPr>
            <w:tcW w:w="2265" w:type="dxa"/>
          </w:tcPr>
          <w:p w14:paraId="1401785F" w14:textId="70505BCB" w:rsidR="00FF1302" w:rsidRDefault="00FF1302" w:rsidP="00FF1302">
            <w:pP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55DE6046" wp14:editId="65D772A1">
                  <wp:extent cx="1241444" cy="3425588"/>
                  <wp:effectExtent l="0" t="0" r="0" b="3810"/>
                  <wp:docPr id="177594893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948936" name=""/>
                          <pic:cNvPicPr/>
                        </pic:nvPicPr>
                        <pic:blipFill>
                          <a:blip r:embed="rId35"/>
                          <a:stretch>
                            <a:fillRect/>
                          </a:stretch>
                        </pic:blipFill>
                        <pic:spPr>
                          <a:xfrm>
                            <a:off x="0" y="0"/>
                            <a:ext cx="1247965" cy="3443581"/>
                          </a:xfrm>
                          <a:prstGeom prst="rect">
                            <a:avLst/>
                          </a:prstGeom>
                        </pic:spPr>
                      </pic:pic>
                    </a:graphicData>
                  </a:graphic>
                </wp:inline>
              </w:drawing>
            </w:r>
          </w:p>
        </w:tc>
        <w:tc>
          <w:tcPr>
            <w:tcW w:w="2266" w:type="dxa"/>
          </w:tcPr>
          <w:p w14:paraId="1773884A" w14:textId="473CFCBA" w:rsidR="00FF1302" w:rsidRDefault="00FF1302" w:rsidP="00FF1302">
            <w:pPr>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09B83694" wp14:editId="52E2CCC9">
                  <wp:extent cx="1296537" cy="2702731"/>
                  <wp:effectExtent l="0" t="0" r="0" b="2540"/>
                  <wp:docPr id="15914740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474021" name=""/>
                          <pic:cNvPicPr/>
                        </pic:nvPicPr>
                        <pic:blipFill>
                          <a:blip r:embed="rId36"/>
                          <a:stretch>
                            <a:fillRect/>
                          </a:stretch>
                        </pic:blipFill>
                        <pic:spPr>
                          <a:xfrm>
                            <a:off x="0" y="0"/>
                            <a:ext cx="1322435" cy="2756717"/>
                          </a:xfrm>
                          <a:prstGeom prst="rect">
                            <a:avLst/>
                          </a:prstGeom>
                        </pic:spPr>
                      </pic:pic>
                    </a:graphicData>
                  </a:graphic>
                </wp:inline>
              </w:drawing>
            </w:r>
          </w:p>
        </w:tc>
        <w:tc>
          <w:tcPr>
            <w:tcW w:w="2266" w:type="dxa"/>
          </w:tcPr>
          <w:p w14:paraId="46404611" w14:textId="577CB00A" w:rsidR="00FF1302" w:rsidRDefault="00FF1302" w:rsidP="00FF1302">
            <w:pPr>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657A4367" wp14:editId="1FBDD6F8">
                  <wp:extent cx="921385" cy="2701975"/>
                  <wp:effectExtent l="0" t="0" r="0" b="3175"/>
                  <wp:docPr id="1812318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318868" name=""/>
                          <pic:cNvPicPr/>
                        </pic:nvPicPr>
                        <pic:blipFill>
                          <a:blip r:embed="rId37"/>
                          <a:stretch>
                            <a:fillRect/>
                          </a:stretch>
                        </pic:blipFill>
                        <pic:spPr>
                          <a:xfrm>
                            <a:off x="0" y="0"/>
                            <a:ext cx="942701" cy="2764485"/>
                          </a:xfrm>
                          <a:prstGeom prst="rect">
                            <a:avLst/>
                          </a:prstGeom>
                        </pic:spPr>
                      </pic:pic>
                    </a:graphicData>
                  </a:graphic>
                </wp:inline>
              </w:drawing>
            </w:r>
          </w:p>
        </w:tc>
      </w:tr>
    </w:tbl>
    <w:p w14:paraId="36CCDBD5" w14:textId="77777777" w:rsidR="00777009" w:rsidRPr="00777009" w:rsidRDefault="00777009" w:rsidP="00777009"/>
    <w:p w14:paraId="37CC73D3" w14:textId="484FDBFA" w:rsidR="00777009" w:rsidRDefault="00777009">
      <w:pPr>
        <w:spacing w:after="160" w:line="259" w:lineRule="auto"/>
      </w:pPr>
      <w:r>
        <w:br/>
      </w:r>
    </w:p>
    <w:p w14:paraId="3AB6E701" w14:textId="77777777" w:rsidR="00777009" w:rsidRDefault="00777009">
      <w:pPr>
        <w:spacing w:after="160" w:line="259" w:lineRule="auto"/>
      </w:pPr>
      <w:r>
        <w:br w:type="page"/>
      </w:r>
    </w:p>
    <w:tbl>
      <w:tblPr>
        <w:tblStyle w:val="TableauGrille1Clair"/>
        <w:tblW w:w="0" w:type="auto"/>
        <w:tblLook w:val="04A0" w:firstRow="1" w:lastRow="0" w:firstColumn="1" w:lastColumn="0" w:noHBand="0" w:noVBand="1"/>
      </w:tblPr>
      <w:tblGrid>
        <w:gridCol w:w="3020"/>
        <w:gridCol w:w="3021"/>
        <w:gridCol w:w="3021"/>
      </w:tblGrid>
      <w:tr w:rsidR="00777009" w14:paraId="193CAB34" w14:textId="77777777" w:rsidTr="00777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6E8251" w14:textId="32FF0D9C" w:rsidR="00777009" w:rsidRDefault="00777009" w:rsidP="00777009">
            <w:pPr>
              <w:jc w:val="center"/>
            </w:pPr>
            <w:r>
              <w:lastRenderedPageBreak/>
              <w:t>Chariot magnétique</w:t>
            </w:r>
          </w:p>
        </w:tc>
        <w:tc>
          <w:tcPr>
            <w:tcW w:w="3021" w:type="dxa"/>
          </w:tcPr>
          <w:p w14:paraId="118A13AD" w14:textId="69E3555D" w:rsidR="00777009" w:rsidRDefault="00777009" w:rsidP="00777009">
            <w:pPr>
              <w:spacing w:after="160" w:line="259" w:lineRule="auto"/>
              <w:jc w:val="center"/>
              <w:cnfStyle w:val="100000000000" w:firstRow="1" w:lastRow="0" w:firstColumn="0" w:lastColumn="0" w:oddVBand="0" w:evenVBand="0" w:oddHBand="0" w:evenHBand="0" w:firstRowFirstColumn="0" w:firstRowLastColumn="0" w:lastRowFirstColumn="0" w:lastRowLastColumn="0"/>
            </w:pPr>
            <w:r>
              <w:t>Moteur Blanc</w:t>
            </w:r>
          </w:p>
        </w:tc>
        <w:tc>
          <w:tcPr>
            <w:tcW w:w="3021" w:type="dxa"/>
          </w:tcPr>
          <w:p w14:paraId="79219ACD" w14:textId="32F28E72" w:rsidR="00777009" w:rsidRDefault="00777009" w:rsidP="00777009">
            <w:pPr>
              <w:spacing w:after="160" w:line="259" w:lineRule="auto"/>
              <w:jc w:val="center"/>
              <w:cnfStyle w:val="100000000000" w:firstRow="1" w:lastRow="0" w:firstColumn="0" w:lastColumn="0" w:oddVBand="0" w:evenVBand="0" w:oddHBand="0" w:evenHBand="0" w:firstRowFirstColumn="0" w:firstRowLastColumn="0" w:lastRowFirstColumn="0" w:lastRowLastColumn="0"/>
            </w:pPr>
            <w:r>
              <w:t>Moteur Noir</w:t>
            </w:r>
          </w:p>
        </w:tc>
      </w:tr>
      <w:tr w:rsidR="00777009" w14:paraId="3CA5C4ED" w14:textId="77777777" w:rsidTr="00777009">
        <w:tc>
          <w:tcPr>
            <w:cnfStyle w:val="001000000000" w:firstRow="0" w:lastRow="0" w:firstColumn="1" w:lastColumn="0" w:oddVBand="0" w:evenVBand="0" w:oddHBand="0" w:evenHBand="0" w:firstRowFirstColumn="0" w:firstRowLastColumn="0" w:lastRowFirstColumn="0" w:lastRowLastColumn="0"/>
            <w:tcW w:w="3020" w:type="dxa"/>
          </w:tcPr>
          <w:p w14:paraId="47809FC4" w14:textId="3DA53B04" w:rsidR="00777009" w:rsidRDefault="00777009" w:rsidP="00777009">
            <w:r w:rsidRPr="009112B4">
              <w:rPr>
                <w:noProof/>
              </w:rPr>
              <w:drawing>
                <wp:inline distT="0" distB="0" distL="0" distR="0" wp14:anchorId="06D5EF7C" wp14:editId="58511228">
                  <wp:extent cx="1071349" cy="2657157"/>
                  <wp:effectExtent l="0" t="0" r="0" b="0"/>
                  <wp:docPr id="193289556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2031" name=""/>
                          <pic:cNvPicPr/>
                        </pic:nvPicPr>
                        <pic:blipFill>
                          <a:blip r:embed="rId26"/>
                          <a:stretch>
                            <a:fillRect/>
                          </a:stretch>
                        </pic:blipFill>
                        <pic:spPr>
                          <a:xfrm>
                            <a:off x="0" y="0"/>
                            <a:ext cx="1077732" cy="2672987"/>
                          </a:xfrm>
                          <a:prstGeom prst="rect">
                            <a:avLst/>
                          </a:prstGeom>
                        </pic:spPr>
                      </pic:pic>
                    </a:graphicData>
                  </a:graphic>
                </wp:inline>
              </w:drawing>
            </w:r>
          </w:p>
        </w:tc>
        <w:tc>
          <w:tcPr>
            <w:tcW w:w="3021" w:type="dxa"/>
          </w:tcPr>
          <w:p w14:paraId="2C7DECAF" w14:textId="488F8AD4" w:rsidR="00777009" w:rsidRDefault="00777009" w:rsidP="00777009">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45CDC799" wp14:editId="4169861B">
                  <wp:extent cx="1235075" cy="2244564"/>
                  <wp:effectExtent l="0" t="0" r="3175" b="3810"/>
                  <wp:docPr id="17963901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390115" name=""/>
                          <pic:cNvPicPr/>
                        </pic:nvPicPr>
                        <pic:blipFill>
                          <a:blip r:embed="rId38"/>
                          <a:stretch>
                            <a:fillRect/>
                          </a:stretch>
                        </pic:blipFill>
                        <pic:spPr>
                          <a:xfrm>
                            <a:off x="0" y="0"/>
                            <a:ext cx="1256651" cy="2283775"/>
                          </a:xfrm>
                          <a:prstGeom prst="rect">
                            <a:avLst/>
                          </a:prstGeom>
                        </pic:spPr>
                      </pic:pic>
                    </a:graphicData>
                  </a:graphic>
                </wp:inline>
              </w:drawing>
            </w:r>
          </w:p>
        </w:tc>
        <w:tc>
          <w:tcPr>
            <w:tcW w:w="3021" w:type="dxa"/>
          </w:tcPr>
          <w:p w14:paraId="75EDBE2D" w14:textId="38BE931B" w:rsidR="00777009" w:rsidRDefault="00777009" w:rsidP="00777009">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021E33ED" wp14:editId="11C1FB3B">
                  <wp:extent cx="1555845" cy="2293326"/>
                  <wp:effectExtent l="0" t="0" r="6350" b="0"/>
                  <wp:docPr id="17520940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094051" name=""/>
                          <pic:cNvPicPr/>
                        </pic:nvPicPr>
                        <pic:blipFill>
                          <a:blip r:embed="rId39"/>
                          <a:stretch>
                            <a:fillRect/>
                          </a:stretch>
                        </pic:blipFill>
                        <pic:spPr>
                          <a:xfrm>
                            <a:off x="0" y="0"/>
                            <a:ext cx="1576260" cy="2323418"/>
                          </a:xfrm>
                          <a:prstGeom prst="rect">
                            <a:avLst/>
                          </a:prstGeom>
                        </pic:spPr>
                      </pic:pic>
                    </a:graphicData>
                  </a:graphic>
                </wp:inline>
              </w:drawing>
            </w:r>
          </w:p>
        </w:tc>
      </w:tr>
      <w:tr w:rsidR="00777009" w14:paraId="2FCD7A66" w14:textId="77777777" w:rsidTr="006A0166">
        <w:tc>
          <w:tcPr>
            <w:cnfStyle w:val="001000000000" w:firstRow="0" w:lastRow="0" w:firstColumn="1" w:lastColumn="0" w:oddVBand="0" w:evenVBand="0" w:oddHBand="0" w:evenHBand="0" w:firstRowFirstColumn="0" w:firstRowLastColumn="0" w:lastRowFirstColumn="0" w:lastRowLastColumn="0"/>
            <w:tcW w:w="9062" w:type="dxa"/>
            <w:gridSpan w:val="3"/>
          </w:tcPr>
          <w:p w14:paraId="11B03427" w14:textId="3AA65D20" w:rsidR="00777009" w:rsidRPr="009112B4" w:rsidRDefault="00777009" w:rsidP="00777009">
            <w:pPr>
              <w:spacing w:after="160" w:line="259" w:lineRule="auto"/>
              <w:jc w:val="center"/>
            </w:pPr>
            <w:r>
              <w:t>Assemblage</w:t>
            </w:r>
          </w:p>
        </w:tc>
      </w:tr>
      <w:tr w:rsidR="00777009" w14:paraId="538A0AA9" w14:textId="77777777" w:rsidTr="00D616E9">
        <w:tc>
          <w:tcPr>
            <w:cnfStyle w:val="001000000000" w:firstRow="0" w:lastRow="0" w:firstColumn="1" w:lastColumn="0" w:oddVBand="0" w:evenVBand="0" w:oddHBand="0" w:evenHBand="0" w:firstRowFirstColumn="0" w:firstRowLastColumn="0" w:lastRowFirstColumn="0" w:lastRowLastColumn="0"/>
            <w:tcW w:w="9062" w:type="dxa"/>
            <w:gridSpan w:val="3"/>
          </w:tcPr>
          <w:p w14:paraId="0E399EB4" w14:textId="6E3C2B96" w:rsidR="00777009" w:rsidRPr="009112B4" w:rsidRDefault="00777009" w:rsidP="00777009">
            <w:pPr>
              <w:spacing w:after="160" w:line="259" w:lineRule="auto"/>
              <w:jc w:val="center"/>
            </w:pPr>
            <w:r w:rsidRPr="00A302D0">
              <w:rPr>
                <w:rFonts w:asciiTheme="majorHAnsi" w:eastAsiaTheme="majorEastAsia" w:hAnsiTheme="majorHAnsi" w:cstheme="majorBidi"/>
                <w:noProof/>
                <w:color w:val="2F5496" w:themeColor="accent1" w:themeShade="BF"/>
                <w:sz w:val="40"/>
                <w:szCs w:val="40"/>
              </w:rPr>
              <w:drawing>
                <wp:inline distT="0" distB="0" distL="0" distR="0" wp14:anchorId="156118A6" wp14:editId="4A27DA77">
                  <wp:extent cx="5337018" cy="4565176"/>
                  <wp:effectExtent l="0" t="0" r="0" b="6985"/>
                  <wp:docPr id="14511980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198055" name=""/>
                          <pic:cNvPicPr/>
                        </pic:nvPicPr>
                        <pic:blipFill>
                          <a:blip r:embed="rId40"/>
                          <a:stretch>
                            <a:fillRect/>
                          </a:stretch>
                        </pic:blipFill>
                        <pic:spPr>
                          <a:xfrm>
                            <a:off x="0" y="0"/>
                            <a:ext cx="5397700" cy="4617083"/>
                          </a:xfrm>
                          <a:prstGeom prst="rect">
                            <a:avLst/>
                          </a:prstGeom>
                        </pic:spPr>
                      </pic:pic>
                    </a:graphicData>
                  </a:graphic>
                </wp:inline>
              </w:drawing>
            </w:r>
          </w:p>
        </w:tc>
      </w:tr>
    </w:tbl>
    <w:p w14:paraId="52A613BB" w14:textId="77777777" w:rsidR="009112B4" w:rsidRDefault="009112B4">
      <w:pPr>
        <w:spacing w:after="160" w:line="259" w:lineRule="auto"/>
      </w:pPr>
    </w:p>
    <w:p w14:paraId="38AC4B86" w14:textId="1C2C6570" w:rsidR="00DE57D7" w:rsidRDefault="00DE57D7">
      <w:pPr>
        <w:spacing w:after="160" w:line="259" w:lineRule="auto"/>
      </w:pPr>
      <w:r>
        <w:br w:type="page"/>
      </w:r>
    </w:p>
    <w:p w14:paraId="466F80EA" w14:textId="61D80E5F" w:rsidR="009C0FB3" w:rsidRDefault="009C0FB3" w:rsidP="009C0FB3">
      <w:pPr>
        <w:pStyle w:val="Titre1"/>
      </w:pPr>
      <w:bookmarkStart w:id="12" w:name="_Toc191488599"/>
      <w:r>
        <w:lastRenderedPageBreak/>
        <w:t>Electronique</w:t>
      </w:r>
      <w:bookmarkEnd w:id="12"/>
    </w:p>
    <w:p w14:paraId="778EC6AF" w14:textId="38A5EDE9" w:rsidR="00A00710" w:rsidRPr="00A00710" w:rsidRDefault="00A00710" w:rsidP="00C77591">
      <w:pPr>
        <w:pStyle w:val="Titre2"/>
      </w:pPr>
      <w:bookmarkStart w:id="13" w:name="_Toc191488600"/>
      <w:r>
        <w:t>Nomenclature</w:t>
      </w:r>
      <w:bookmarkEnd w:id="13"/>
    </w:p>
    <w:p w14:paraId="53905653" w14:textId="3913268F" w:rsidR="00814710" w:rsidRDefault="002C2D70" w:rsidP="00814710">
      <w:r>
        <w:t>Pour le bon fonctionnement de l’échiquier, i</w:t>
      </w:r>
      <w:r w:rsidR="00FF3A91">
        <w:t>l va s’agir d’assurer les fonctions suivantes :</w:t>
      </w:r>
    </w:p>
    <w:p w14:paraId="4E3D9EE5" w14:textId="12EC543B" w:rsidR="00FF3A91" w:rsidRDefault="00FF3A91" w:rsidP="00FF3A91">
      <w:pPr>
        <w:pStyle w:val="Paragraphedeliste"/>
        <w:numPr>
          <w:ilvl w:val="0"/>
          <w:numId w:val="4"/>
        </w:numPr>
      </w:pPr>
      <w:r>
        <w:t>Détecter la position des pièces et l’afficher,</w:t>
      </w:r>
    </w:p>
    <w:p w14:paraId="7260B97E" w14:textId="693B98AA" w:rsidR="00FF3A91" w:rsidRDefault="00FF3A91" w:rsidP="00FF3A91">
      <w:pPr>
        <w:pStyle w:val="Paragraphedeliste"/>
        <w:numPr>
          <w:ilvl w:val="0"/>
          <w:numId w:val="4"/>
        </w:numPr>
      </w:pPr>
      <w:r>
        <w:t>Avoir une interface utilisateur,</w:t>
      </w:r>
    </w:p>
    <w:p w14:paraId="32807A6F" w14:textId="40107DA8" w:rsidR="00FF3A91" w:rsidRDefault="00FF3A91" w:rsidP="00FF3A91">
      <w:pPr>
        <w:pStyle w:val="Paragraphedeliste"/>
        <w:numPr>
          <w:ilvl w:val="0"/>
          <w:numId w:val="4"/>
        </w:numPr>
      </w:pPr>
      <w:r>
        <w:t>Déplacer les pièces,</w:t>
      </w:r>
    </w:p>
    <w:p w14:paraId="041C8ACF" w14:textId="77777777" w:rsidR="00EA6892" w:rsidRDefault="00FF3A91" w:rsidP="00FF3A91">
      <w:pPr>
        <w:pStyle w:val="Paragraphedeliste"/>
        <w:numPr>
          <w:ilvl w:val="0"/>
          <w:numId w:val="4"/>
        </w:numPr>
      </w:pPr>
      <w:r>
        <w:t>Gérer les fonctions</w:t>
      </w:r>
      <w:r w:rsidR="00EA6892">
        <w:t>,</w:t>
      </w:r>
    </w:p>
    <w:p w14:paraId="264F9BFC" w14:textId="01DC1D16" w:rsidR="00FF3A91" w:rsidRDefault="00EA6892" w:rsidP="00FF3A91">
      <w:pPr>
        <w:pStyle w:val="Paragraphedeliste"/>
        <w:numPr>
          <w:ilvl w:val="0"/>
          <w:numId w:val="4"/>
        </w:numPr>
      </w:pPr>
      <w:r>
        <w:t>Alimentations</w:t>
      </w:r>
      <w:r w:rsidR="00FF3A91">
        <w:t>.</w:t>
      </w:r>
    </w:p>
    <w:p w14:paraId="028E1623" w14:textId="77777777" w:rsidR="00614E52" w:rsidRDefault="00614E52" w:rsidP="00614E52"/>
    <w:p w14:paraId="29CCA20B" w14:textId="2C1A0300" w:rsidR="00614E52" w:rsidRDefault="00614E52" w:rsidP="00614E52">
      <w:r>
        <w:t xml:space="preserve">Dans le but de faciliter la phase de prototypage, nous allons </w:t>
      </w:r>
      <w:r w:rsidR="000424BE">
        <w:t>utiliser</w:t>
      </w:r>
      <w:r>
        <w:t xml:space="preserve"> des modules </w:t>
      </w:r>
      <w:r w:rsidR="000424BE">
        <w:t>préconçus</w:t>
      </w:r>
      <w:r>
        <w:t xml:space="preserve"> </w:t>
      </w:r>
      <w:r w:rsidR="000424BE">
        <w:t xml:space="preserve">disponibles dans le commerce. </w:t>
      </w:r>
    </w:p>
    <w:p w14:paraId="205A59A1" w14:textId="77777777" w:rsidR="00E22886" w:rsidRDefault="00E22886" w:rsidP="00614E52"/>
    <w:p w14:paraId="0A5D6F93" w14:textId="29A0F32C" w:rsidR="008A0105" w:rsidRDefault="007A68AA" w:rsidP="007A68AA">
      <w:pPr>
        <w:spacing w:after="160" w:line="259" w:lineRule="auto"/>
        <w:jc w:val="center"/>
      </w:pPr>
      <w:r>
        <w:rPr>
          <w:noProof/>
        </w:rPr>
        <w:drawing>
          <wp:inline distT="0" distB="0" distL="0" distR="0" wp14:anchorId="1E9DB8AD" wp14:editId="74084BA8">
            <wp:extent cx="5021526" cy="4104000"/>
            <wp:effectExtent l="1588" t="0" r="0" b="0"/>
            <wp:docPr id="2830947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8029"/>
                    <a:stretch/>
                  </pic:blipFill>
                  <pic:spPr bwMode="auto">
                    <a:xfrm rot="5400000">
                      <a:off x="0" y="0"/>
                      <a:ext cx="5021526" cy="4104000"/>
                    </a:xfrm>
                    <a:prstGeom prst="rect">
                      <a:avLst/>
                    </a:prstGeom>
                    <a:noFill/>
                    <a:ln>
                      <a:noFill/>
                    </a:ln>
                    <a:extLst>
                      <a:ext uri="{53640926-AAD7-44D8-BBD7-CCE9431645EC}">
                        <a14:shadowObscured xmlns:a14="http://schemas.microsoft.com/office/drawing/2010/main"/>
                      </a:ext>
                    </a:extLst>
                  </pic:spPr>
                </pic:pic>
              </a:graphicData>
            </a:graphic>
          </wp:inline>
        </w:drawing>
      </w:r>
      <w:r w:rsidR="008A0105">
        <w:br w:type="page"/>
      </w:r>
    </w:p>
    <w:p w14:paraId="1D8BEFAA" w14:textId="77777777" w:rsidR="00C74F63" w:rsidRDefault="00C74F63" w:rsidP="00C74F63"/>
    <w:tbl>
      <w:tblPr>
        <w:tblStyle w:val="TableauGrille5Fonc-Accentuation5"/>
        <w:tblW w:w="0" w:type="auto"/>
        <w:jc w:val="center"/>
        <w:tblLook w:val="04A0" w:firstRow="1" w:lastRow="0" w:firstColumn="1" w:lastColumn="0" w:noHBand="0" w:noVBand="1"/>
      </w:tblPr>
      <w:tblGrid>
        <w:gridCol w:w="2920"/>
        <w:gridCol w:w="990"/>
        <w:gridCol w:w="3905"/>
      </w:tblGrid>
      <w:tr w:rsidR="00C74F63" w14:paraId="7A3701DF" w14:textId="77777777" w:rsidTr="00C74F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57F8387" w14:textId="599B7C23" w:rsidR="00C74F63" w:rsidRDefault="00C74F63" w:rsidP="00C74F63">
            <w:pPr>
              <w:jc w:val="center"/>
            </w:pPr>
            <w:r>
              <w:t>part</w:t>
            </w:r>
          </w:p>
        </w:tc>
        <w:tc>
          <w:tcPr>
            <w:tcW w:w="0" w:type="auto"/>
          </w:tcPr>
          <w:p w14:paraId="57E57CE7" w14:textId="1EBB0062" w:rsidR="00C74F63" w:rsidRDefault="00C74F63" w:rsidP="00C74F63">
            <w:pPr>
              <w:jc w:val="cente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19F57FDD" w14:textId="69B5846F" w:rsidR="00C74F63" w:rsidRDefault="00C74F63" w:rsidP="00C74F63">
            <w:pPr>
              <w:jc w:val="center"/>
              <w:cnfStyle w:val="100000000000" w:firstRow="1" w:lastRow="0" w:firstColumn="0" w:lastColumn="0" w:oddVBand="0" w:evenVBand="0" w:oddHBand="0" w:evenHBand="0" w:firstRowFirstColumn="0" w:firstRowLastColumn="0" w:lastRowFirstColumn="0" w:lastRowLastColumn="0"/>
            </w:pPr>
            <w:r>
              <w:t>Description</w:t>
            </w:r>
          </w:p>
        </w:tc>
      </w:tr>
      <w:tr w:rsidR="00C74F63" w14:paraId="3BC63A5D"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B4FB7E2" w14:textId="5A40A97A" w:rsidR="00C74F63" w:rsidRDefault="00C74F63" w:rsidP="00C74F63">
            <w:r>
              <w:t>Arduino Mega 2560</w:t>
            </w:r>
          </w:p>
        </w:tc>
        <w:tc>
          <w:tcPr>
            <w:tcW w:w="0" w:type="auto"/>
          </w:tcPr>
          <w:p w14:paraId="2C4E13EC" w14:textId="7DB29AC9"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4A5F0EC3" w14:textId="77777777" w:rsidR="00C74F63" w:rsidRDefault="00C74F63" w:rsidP="00C74F63">
            <w:pPr>
              <w:cnfStyle w:val="000000100000" w:firstRow="0" w:lastRow="0" w:firstColumn="0" w:lastColumn="0" w:oddVBand="0" w:evenVBand="0" w:oddHBand="1" w:evenHBand="0" w:firstRowFirstColumn="0" w:firstRowLastColumn="0" w:lastRowFirstColumn="0" w:lastRowLastColumn="0"/>
            </w:pPr>
          </w:p>
        </w:tc>
      </w:tr>
      <w:tr w:rsidR="00381CF9" w14:paraId="73B48E44"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0F52D16" w14:textId="0039E53A" w:rsidR="00381CF9" w:rsidRDefault="00381CF9" w:rsidP="00C74F63">
            <w:r>
              <w:t>RAMP 1.4</w:t>
            </w:r>
          </w:p>
        </w:tc>
        <w:tc>
          <w:tcPr>
            <w:tcW w:w="0" w:type="auto"/>
          </w:tcPr>
          <w:p w14:paraId="28CF5FE3" w14:textId="481B86EF" w:rsidR="00381CF9" w:rsidRDefault="00381CF9" w:rsidP="00C74F63">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369E5877" w14:textId="77777777" w:rsidR="00381CF9" w:rsidRDefault="00381CF9" w:rsidP="00C74F63">
            <w:pPr>
              <w:cnfStyle w:val="000000000000" w:firstRow="0" w:lastRow="0" w:firstColumn="0" w:lastColumn="0" w:oddVBand="0" w:evenVBand="0" w:oddHBand="0" w:evenHBand="0" w:firstRowFirstColumn="0" w:firstRowLastColumn="0" w:lastRowFirstColumn="0" w:lastRowLastColumn="0"/>
            </w:pPr>
          </w:p>
        </w:tc>
      </w:tr>
      <w:tr w:rsidR="00C74F63" w14:paraId="4C984F4D"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C8AF900" w14:textId="41D789B8" w:rsidR="00C74F63" w:rsidRDefault="00C74F63" w:rsidP="00C74F63">
            <w:r w:rsidRPr="00226CA1">
              <w:t>Stepper Motor</w:t>
            </w:r>
          </w:p>
        </w:tc>
        <w:tc>
          <w:tcPr>
            <w:tcW w:w="0" w:type="auto"/>
          </w:tcPr>
          <w:p w14:paraId="3A7F4373" w14:textId="1FE7009C" w:rsidR="00C74F63" w:rsidRDefault="00C74F63" w:rsidP="00C74F63">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3F4B736F" w14:textId="429A466F" w:rsidR="00C74F63" w:rsidRDefault="00C74F63" w:rsidP="00C74F63">
            <w:pPr>
              <w:cnfStyle w:val="000000100000" w:firstRow="0" w:lastRow="0" w:firstColumn="0" w:lastColumn="0" w:oddVBand="0" w:evenVBand="0" w:oddHBand="1" w:evenHBand="0" w:firstRowFirstColumn="0" w:firstRowLastColumn="0" w:lastRowFirstColumn="0" w:lastRowLastColumn="0"/>
            </w:pPr>
            <w:r w:rsidRPr="00226CA1">
              <w:t xml:space="preserve">Nema 17 size - 200 steps/rev, 12V </w:t>
            </w:r>
            <w:r>
              <w:t>40</w:t>
            </w:r>
            <w:r w:rsidRPr="00226CA1">
              <w:t>0mA</w:t>
            </w:r>
          </w:p>
        </w:tc>
      </w:tr>
      <w:tr w:rsidR="00C74F63" w14:paraId="01E42D65"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F94594" w14:textId="6B61EB69" w:rsidR="00C74F63" w:rsidRDefault="00C74F63" w:rsidP="00C74F63">
            <w:r w:rsidRPr="00226CA1">
              <w:t>Stepper Motor Driver</w:t>
            </w:r>
            <w:r>
              <w:t xml:space="preserve"> module</w:t>
            </w:r>
            <w:r w:rsidRPr="00226CA1">
              <w:t xml:space="preserve"> </w:t>
            </w:r>
          </w:p>
        </w:tc>
        <w:tc>
          <w:tcPr>
            <w:tcW w:w="0" w:type="auto"/>
          </w:tcPr>
          <w:p w14:paraId="24EF2917" w14:textId="649F58F8" w:rsidR="00C74F63" w:rsidRDefault="00C74F63" w:rsidP="00C74F6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0608279C" w14:textId="38A45037" w:rsidR="00C74F63" w:rsidRDefault="00C74F63" w:rsidP="00C74F63">
            <w:pPr>
              <w:cnfStyle w:val="000000000000" w:firstRow="0" w:lastRow="0" w:firstColumn="0" w:lastColumn="0" w:oddVBand="0" w:evenVBand="0" w:oddHBand="0" w:evenHBand="0" w:firstRowFirstColumn="0" w:firstRowLastColumn="0" w:lastRowFirstColumn="0" w:lastRowLastColumn="0"/>
            </w:pPr>
            <w:r>
              <w:t>DRV8825</w:t>
            </w:r>
          </w:p>
        </w:tc>
      </w:tr>
      <w:tr w:rsidR="00C74F63" w14:paraId="7DCBAEEB"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95F3C90" w14:textId="21B716CB" w:rsidR="00C74F63" w:rsidRDefault="00C74F63" w:rsidP="00C74F63">
            <w:r w:rsidRPr="00226CA1">
              <w:t xml:space="preserve">LCD Module </w:t>
            </w:r>
          </w:p>
        </w:tc>
        <w:tc>
          <w:tcPr>
            <w:tcW w:w="0" w:type="auto"/>
          </w:tcPr>
          <w:p w14:paraId="05A35EDF" w14:textId="7A3EEB67"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677B3C78" w14:textId="67F272AD" w:rsidR="00C74F63" w:rsidRDefault="00C74F63" w:rsidP="00C74F63">
            <w:pPr>
              <w:cnfStyle w:val="000000100000" w:firstRow="0" w:lastRow="0" w:firstColumn="0" w:lastColumn="0" w:oddVBand="0" w:evenVBand="0" w:oddHBand="1" w:evenHBand="0" w:firstRowFirstColumn="0" w:firstRowLastColumn="0" w:lastRowFirstColumn="0" w:lastRowLastColumn="0"/>
            </w:pPr>
            <w:r w:rsidRPr="00226CA1">
              <w:t>I2C Serial - 2.6“</w:t>
            </w:r>
          </w:p>
        </w:tc>
      </w:tr>
      <w:tr w:rsidR="00C74F63" w14:paraId="6E131364"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7B153C5" w14:textId="24DDE5FA" w:rsidR="00C74F63" w:rsidRDefault="00C74F63" w:rsidP="00C74F63">
            <w:r w:rsidRPr="00226CA1">
              <w:t xml:space="preserve">Arcade button </w:t>
            </w:r>
          </w:p>
        </w:tc>
        <w:tc>
          <w:tcPr>
            <w:tcW w:w="0" w:type="auto"/>
          </w:tcPr>
          <w:p w14:paraId="38E751BB" w14:textId="0C19A3F1" w:rsidR="00C74F63" w:rsidRDefault="00C74F63" w:rsidP="00C74F6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1D37505F" w14:textId="1CA54A21" w:rsidR="00C74F63" w:rsidRDefault="00C74F63" w:rsidP="00C74F63">
            <w:pPr>
              <w:cnfStyle w:val="000000000000" w:firstRow="0" w:lastRow="0" w:firstColumn="0" w:lastColumn="0" w:oddVBand="0" w:evenVBand="0" w:oddHBand="0" w:evenHBand="0" w:firstRowFirstColumn="0" w:firstRowLastColumn="0" w:lastRowFirstColumn="0" w:lastRowLastColumn="0"/>
            </w:pPr>
            <w:r w:rsidRPr="00226CA1">
              <w:t>Bore hole 23.5 mm</w:t>
            </w:r>
          </w:p>
        </w:tc>
      </w:tr>
      <w:tr w:rsidR="00C74F63" w14:paraId="4DE764CB"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EA071B0" w14:textId="31FD464E" w:rsidR="00C74F63" w:rsidRPr="00226CA1" w:rsidRDefault="00C74F63" w:rsidP="00C74F63">
            <w:r w:rsidRPr="00226CA1">
              <w:t xml:space="preserve">Electromagnet </w:t>
            </w:r>
          </w:p>
        </w:tc>
        <w:tc>
          <w:tcPr>
            <w:tcW w:w="0" w:type="auto"/>
          </w:tcPr>
          <w:p w14:paraId="1C364D39" w14:textId="6BF4F1F2"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6A3D54B4" w14:textId="5EC12034" w:rsidR="00C74F63" w:rsidRPr="00226CA1" w:rsidRDefault="00C74F63" w:rsidP="00C74F63">
            <w:pPr>
              <w:cnfStyle w:val="000000100000" w:firstRow="0" w:lastRow="0" w:firstColumn="0" w:lastColumn="0" w:oddVBand="0" w:evenVBand="0" w:oddHBand="1" w:evenHBand="0" w:firstRowFirstColumn="0" w:firstRowLastColumn="0" w:lastRowFirstColumn="0" w:lastRowLastColumn="0"/>
            </w:pPr>
            <w:r>
              <w:t>KK-25/20 8</w:t>
            </w:r>
            <w:r w:rsidRPr="00226CA1">
              <w:t>Kg Holding Force</w:t>
            </w:r>
          </w:p>
        </w:tc>
      </w:tr>
      <w:tr w:rsidR="00C74F63" w14:paraId="0012CBDA"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4AD8B3B" w14:textId="3C18B2BC" w:rsidR="00C74F63" w:rsidRPr="00226CA1" w:rsidRDefault="00C74F63" w:rsidP="00C74F63">
            <w:r>
              <w:t>Electromagnet driver</w:t>
            </w:r>
          </w:p>
        </w:tc>
        <w:tc>
          <w:tcPr>
            <w:tcW w:w="0" w:type="auto"/>
          </w:tcPr>
          <w:p w14:paraId="60C30B42" w14:textId="5C7EE8E3" w:rsidR="00C74F63" w:rsidRDefault="00C74F63" w:rsidP="00C74F63">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3593BEFD" w14:textId="2D9B3B41" w:rsidR="00C74F63" w:rsidRPr="00226CA1" w:rsidRDefault="00C74F63" w:rsidP="00C74F63">
            <w:pPr>
              <w:cnfStyle w:val="000000000000" w:firstRow="0" w:lastRow="0" w:firstColumn="0" w:lastColumn="0" w:oddVBand="0" w:evenVBand="0" w:oddHBand="0" w:evenHBand="0" w:firstRowFirstColumn="0" w:firstRowLastColumn="0" w:lastRowFirstColumn="0" w:lastRowLastColumn="0"/>
            </w:pPr>
            <w:r>
              <w:t>L298N</w:t>
            </w:r>
          </w:p>
        </w:tc>
      </w:tr>
      <w:tr w:rsidR="00C74F63" w14:paraId="3A6DD888"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27CDB1E" w14:textId="38395985" w:rsidR="00C74F63" w:rsidRPr="00226CA1" w:rsidRDefault="00381CF9" w:rsidP="00C74F63">
            <w:r>
              <w:t>Hall sensor</w:t>
            </w:r>
          </w:p>
        </w:tc>
        <w:tc>
          <w:tcPr>
            <w:tcW w:w="0" w:type="auto"/>
          </w:tcPr>
          <w:p w14:paraId="5AEEBF20" w14:textId="1CF756F8" w:rsidR="00C74F63" w:rsidRDefault="00381CF9" w:rsidP="00C74F63">
            <w:pPr>
              <w:cnfStyle w:val="000000100000" w:firstRow="0" w:lastRow="0" w:firstColumn="0" w:lastColumn="0" w:oddVBand="0" w:evenVBand="0" w:oddHBand="1" w:evenHBand="0" w:firstRowFirstColumn="0" w:firstRowLastColumn="0" w:lastRowFirstColumn="0" w:lastRowLastColumn="0"/>
            </w:pPr>
            <w:r>
              <w:t>64</w:t>
            </w:r>
          </w:p>
        </w:tc>
        <w:tc>
          <w:tcPr>
            <w:tcW w:w="0" w:type="auto"/>
          </w:tcPr>
          <w:p w14:paraId="1427156E" w14:textId="7F527EC7" w:rsidR="00C74F63" w:rsidRPr="00226CA1" w:rsidRDefault="00381CF9" w:rsidP="00C74F63">
            <w:pPr>
              <w:cnfStyle w:val="000000100000" w:firstRow="0" w:lastRow="0" w:firstColumn="0" w:lastColumn="0" w:oddVBand="0" w:evenVBand="0" w:oddHBand="1" w:evenHBand="0" w:firstRowFirstColumn="0" w:firstRowLastColumn="0" w:lastRowFirstColumn="0" w:lastRowLastColumn="0"/>
            </w:pPr>
            <w:r>
              <w:t>S49E</w:t>
            </w:r>
          </w:p>
        </w:tc>
      </w:tr>
      <w:tr w:rsidR="00C74F63" w14:paraId="3B6D606D"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D25ED75" w14:textId="456E42AA" w:rsidR="00C74F63" w:rsidRPr="00226CA1" w:rsidRDefault="00381CF9" w:rsidP="00C74F63">
            <w:r>
              <w:t>Hall board</w:t>
            </w:r>
          </w:p>
        </w:tc>
        <w:tc>
          <w:tcPr>
            <w:tcW w:w="0" w:type="auto"/>
          </w:tcPr>
          <w:p w14:paraId="13138550" w14:textId="4EFE8BA7" w:rsidR="00C74F63" w:rsidRDefault="00381CF9" w:rsidP="00C74F6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6EEDFF70" w14:textId="77777777" w:rsidR="00C74F63" w:rsidRPr="00226CA1" w:rsidRDefault="00C74F63" w:rsidP="00C74F63">
            <w:pPr>
              <w:cnfStyle w:val="000000000000" w:firstRow="0" w:lastRow="0" w:firstColumn="0" w:lastColumn="0" w:oddVBand="0" w:evenVBand="0" w:oddHBand="0" w:evenHBand="0" w:firstRowFirstColumn="0" w:firstRowLastColumn="0" w:lastRowFirstColumn="0" w:lastRowLastColumn="0"/>
            </w:pPr>
          </w:p>
        </w:tc>
      </w:tr>
      <w:tr w:rsidR="00C74F63" w14:paraId="77CF0CB3"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A0FC888" w14:textId="447AA35F" w:rsidR="00C74F63" w:rsidRPr="00226CA1" w:rsidRDefault="00381CF9" w:rsidP="00C74F63">
            <w:r>
              <w:t>Power supply 12V</w:t>
            </w:r>
          </w:p>
        </w:tc>
        <w:tc>
          <w:tcPr>
            <w:tcW w:w="0" w:type="auto"/>
          </w:tcPr>
          <w:p w14:paraId="1A8CCD12" w14:textId="45CB6729"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26A3DFD7" w14:textId="77777777" w:rsidR="00C74F63" w:rsidRPr="00226CA1" w:rsidRDefault="00C74F63" w:rsidP="00C74F63">
            <w:pPr>
              <w:cnfStyle w:val="000000100000" w:firstRow="0" w:lastRow="0" w:firstColumn="0" w:lastColumn="0" w:oddVBand="0" w:evenVBand="0" w:oddHBand="1" w:evenHBand="0" w:firstRowFirstColumn="0" w:firstRowLastColumn="0" w:lastRowFirstColumn="0" w:lastRowLastColumn="0"/>
            </w:pPr>
          </w:p>
        </w:tc>
      </w:tr>
      <w:tr w:rsidR="00C74F63" w14:paraId="47B71D88"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AE388BC" w14:textId="755BF794" w:rsidR="00C74F63" w:rsidRPr="00226CA1" w:rsidRDefault="00381CF9" w:rsidP="00C74F63">
            <w:r>
              <w:t>Capacitor</w:t>
            </w:r>
          </w:p>
        </w:tc>
        <w:tc>
          <w:tcPr>
            <w:tcW w:w="0" w:type="auto"/>
          </w:tcPr>
          <w:p w14:paraId="56013890" w14:textId="0ECF3FEF" w:rsidR="00C74F63" w:rsidRDefault="00381CF9" w:rsidP="00C74F6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07E3C2DC" w14:textId="3CD8FE45" w:rsidR="00C74F63" w:rsidRPr="00226CA1" w:rsidRDefault="00381CF9" w:rsidP="00C74F63">
            <w:pPr>
              <w:cnfStyle w:val="000000000000" w:firstRow="0" w:lastRow="0" w:firstColumn="0" w:lastColumn="0" w:oddVBand="0" w:evenVBand="0" w:oddHBand="0" w:evenHBand="0" w:firstRowFirstColumn="0" w:firstRowLastColumn="0" w:lastRowFirstColumn="0" w:lastRowLastColumn="0"/>
            </w:pPr>
            <w:r>
              <w:t>10µF</w:t>
            </w:r>
          </w:p>
        </w:tc>
      </w:tr>
      <w:tr w:rsidR="00381CF9" w14:paraId="463538D1"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66AB203" w14:textId="14835E8F" w:rsidR="00381CF9" w:rsidRPr="00226CA1" w:rsidRDefault="00381CF9" w:rsidP="00C74F63">
            <w:r>
              <w:t>Capacitor</w:t>
            </w:r>
          </w:p>
        </w:tc>
        <w:tc>
          <w:tcPr>
            <w:tcW w:w="0" w:type="auto"/>
          </w:tcPr>
          <w:p w14:paraId="463BCFD1" w14:textId="3FD47F34" w:rsidR="00381CF9" w:rsidRDefault="00381CF9" w:rsidP="00C74F6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7FA05DA3" w14:textId="341D48EE" w:rsidR="00381CF9" w:rsidRPr="00226CA1" w:rsidRDefault="00381CF9" w:rsidP="00C74F63">
            <w:pPr>
              <w:cnfStyle w:val="000000100000" w:firstRow="0" w:lastRow="0" w:firstColumn="0" w:lastColumn="0" w:oddVBand="0" w:evenVBand="0" w:oddHBand="1" w:evenHBand="0" w:firstRowFirstColumn="0" w:firstRowLastColumn="0" w:lastRowFirstColumn="0" w:lastRowLastColumn="0"/>
            </w:pPr>
            <w:r>
              <w:t>100nF</w:t>
            </w:r>
          </w:p>
        </w:tc>
      </w:tr>
    </w:tbl>
    <w:p w14:paraId="75E10855" w14:textId="77777777" w:rsidR="00C74F63" w:rsidRDefault="00C74F63" w:rsidP="007A68AA">
      <w:pPr>
        <w:spacing w:after="160" w:line="259" w:lineRule="auto"/>
        <w:jc w:val="center"/>
      </w:pPr>
    </w:p>
    <w:p w14:paraId="6750C69D" w14:textId="77777777" w:rsidR="008A0105" w:rsidRDefault="008A0105" w:rsidP="00614E52">
      <w:pPr>
        <w:sectPr w:rsidR="008A0105" w:rsidSect="003F25BA">
          <w:footerReference w:type="default" r:id="rId42"/>
          <w:pgSz w:w="11906" w:h="16838"/>
          <w:pgMar w:top="1417" w:right="1417" w:bottom="1417" w:left="1417" w:header="708" w:footer="708" w:gutter="0"/>
          <w:pgNumType w:start="0"/>
          <w:cols w:space="708"/>
          <w:titlePg/>
          <w:docGrid w:linePitch="360"/>
        </w:sectPr>
      </w:pPr>
    </w:p>
    <w:p w14:paraId="7318BFEA" w14:textId="7C4E57FA" w:rsidR="00E22886" w:rsidRDefault="00E22886" w:rsidP="00614E52">
      <w:r>
        <w:lastRenderedPageBreak/>
        <w:t xml:space="preserve">Le schéma </w:t>
      </w:r>
      <w:r w:rsidR="00E35821">
        <w:t xml:space="preserve">fonctionnel </w:t>
      </w:r>
      <w:r>
        <w:t xml:space="preserve">du système est indiqué ci-dessous : </w:t>
      </w:r>
    </w:p>
    <w:p w14:paraId="5DDED841" w14:textId="0287F7E3" w:rsidR="008A0105" w:rsidRPr="000F4ED4" w:rsidRDefault="0021433F" w:rsidP="000F4ED4">
      <w:pPr>
        <w:sectPr w:rsidR="008A0105" w:rsidRPr="000F4ED4" w:rsidSect="008A0105">
          <w:pgSz w:w="16838" w:h="11906" w:orient="landscape"/>
          <w:pgMar w:top="1417" w:right="1417" w:bottom="1417" w:left="1417" w:header="708" w:footer="708" w:gutter="0"/>
          <w:pgNumType w:start="0"/>
          <w:cols w:space="708"/>
          <w:titlePg/>
          <w:docGrid w:linePitch="360"/>
        </w:sectPr>
      </w:pPr>
      <w:r>
        <w:rPr>
          <w:noProof/>
        </w:rPr>
        <w:drawing>
          <wp:inline distT="0" distB="0" distL="0" distR="0" wp14:anchorId="2C49F28E" wp14:editId="116F593A">
            <wp:extent cx="8891270" cy="5384165"/>
            <wp:effectExtent l="0" t="0" r="5080" b="6985"/>
            <wp:docPr id="15876339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891270" cy="5384165"/>
                    </a:xfrm>
                    <a:prstGeom prst="rect">
                      <a:avLst/>
                    </a:prstGeom>
                    <a:noFill/>
                    <a:ln>
                      <a:noFill/>
                    </a:ln>
                  </pic:spPr>
                </pic:pic>
              </a:graphicData>
            </a:graphic>
          </wp:inline>
        </w:drawing>
      </w:r>
    </w:p>
    <w:p w14:paraId="0D32BD00" w14:textId="20E0746A" w:rsidR="00614E52" w:rsidRDefault="00614E52" w:rsidP="00C77591">
      <w:pPr>
        <w:pStyle w:val="Titre2"/>
      </w:pPr>
      <w:bookmarkStart w:id="14" w:name="_Toc191488601"/>
      <w:r>
        <w:lastRenderedPageBreak/>
        <w:t>Déplacer les pièces</w:t>
      </w:r>
      <w:bookmarkEnd w:id="14"/>
    </w:p>
    <w:p w14:paraId="39EB268D" w14:textId="7B1E26B2" w:rsidR="00614E52" w:rsidRDefault="007933CF" w:rsidP="00614E52">
      <w:r>
        <w:t>Electroniquement, pour déplacer les pièces, nous allons avoir besoin de :</w:t>
      </w:r>
    </w:p>
    <w:p w14:paraId="24A273E9" w14:textId="5E862572" w:rsidR="007933CF" w:rsidRDefault="007933CF" w:rsidP="007933CF">
      <w:pPr>
        <w:pStyle w:val="Paragraphedeliste"/>
        <w:numPr>
          <w:ilvl w:val="0"/>
          <w:numId w:val="4"/>
        </w:numPr>
      </w:pPr>
      <w:r>
        <w:t>Deux moteurs,</w:t>
      </w:r>
    </w:p>
    <w:p w14:paraId="46E2B7EF" w14:textId="286583A9" w:rsidR="007933CF" w:rsidRDefault="007933CF" w:rsidP="007933CF">
      <w:pPr>
        <w:pStyle w:val="Paragraphedeliste"/>
        <w:numPr>
          <w:ilvl w:val="0"/>
          <w:numId w:val="4"/>
        </w:numPr>
      </w:pPr>
      <w:r>
        <w:t>Deux hacheurs 4 quadrants pour piloter les moteurs,</w:t>
      </w:r>
    </w:p>
    <w:p w14:paraId="05330FD5" w14:textId="52EB0569" w:rsidR="007933CF" w:rsidRDefault="007933CF" w:rsidP="007933CF">
      <w:pPr>
        <w:pStyle w:val="Paragraphedeliste"/>
        <w:numPr>
          <w:ilvl w:val="0"/>
          <w:numId w:val="4"/>
        </w:numPr>
      </w:pPr>
      <w:r>
        <w:t>Un électroaimant pour déplacer les pièces,</w:t>
      </w:r>
    </w:p>
    <w:p w14:paraId="23C23EEA" w14:textId="62B4B550" w:rsidR="007933CF" w:rsidRDefault="007933CF" w:rsidP="007933CF">
      <w:pPr>
        <w:pStyle w:val="Paragraphedeliste"/>
        <w:numPr>
          <w:ilvl w:val="0"/>
          <w:numId w:val="4"/>
        </w:numPr>
      </w:pPr>
      <w:r>
        <w:t>Un hacheur 4 quadrant pour piloter l’électroaimant.</w:t>
      </w:r>
    </w:p>
    <w:p w14:paraId="1A39AB09" w14:textId="77777777" w:rsidR="007933CF" w:rsidRDefault="007933CF" w:rsidP="007933CF"/>
    <w:p w14:paraId="71239037" w14:textId="352D66E0" w:rsidR="00D76358" w:rsidRDefault="007933CF" w:rsidP="00D76358">
      <w:pPr>
        <w:pStyle w:val="Titre3"/>
      </w:pPr>
      <w:bookmarkStart w:id="15" w:name="_Toc191488602"/>
      <w:r>
        <w:t xml:space="preserve">Moteurs </w:t>
      </w:r>
      <w:r w:rsidR="00E22886">
        <w:t>NEMA 17</w:t>
      </w:r>
      <w:bookmarkEnd w:id="15"/>
    </w:p>
    <w:p w14:paraId="1A494976" w14:textId="2A85ADA5" w:rsidR="00F67CE1" w:rsidRPr="00F67CE1" w:rsidRDefault="00F67CE1" w:rsidP="00F67CE1">
      <w:r>
        <w:t>Les moteurs permettent d’entrainer les deux courroies et ainsi générer le déplacement du chariot.</w:t>
      </w:r>
    </w:p>
    <w:p w14:paraId="4F0E5CB2" w14:textId="1F8B67A7" w:rsidR="006622AE" w:rsidRDefault="006622AE" w:rsidP="006622AE">
      <w:r>
        <w:t>Le</w:t>
      </w:r>
      <w:r w:rsidR="00F67CE1">
        <w:t>s</w:t>
      </w:r>
      <w:r>
        <w:t xml:space="preserve"> moteur</w:t>
      </w:r>
      <w:r w:rsidR="00F67CE1">
        <w:t>s</w:t>
      </w:r>
      <w:r>
        <w:t xml:space="preserve"> utilisé</w:t>
      </w:r>
      <w:r w:rsidR="00F67CE1">
        <w:t>s</w:t>
      </w:r>
      <w:r>
        <w:t xml:space="preserve"> doi</w:t>
      </w:r>
      <w:r w:rsidR="00F67CE1">
        <w:t>vent être</w:t>
      </w:r>
      <w:r>
        <w:t xml:space="preserve"> compac</w:t>
      </w:r>
      <w:r w:rsidR="00F67CE1">
        <w:t>ts</w:t>
      </w:r>
      <w:r>
        <w:t xml:space="preserve"> et être doté</w:t>
      </w:r>
      <w:r w:rsidR="00F67CE1">
        <w:t>s</w:t>
      </w:r>
      <w:r>
        <w:t xml:space="preserve"> de suffisamment de couple pour assureur le mouvement du chariot.</w:t>
      </w:r>
    </w:p>
    <w:p w14:paraId="6C98B02E" w14:textId="77777777" w:rsidR="00CC3F7C" w:rsidRDefault="00CC3F7C" w:rsidP="006622AE"/>
    <w:p w14:paraId="66229496" w14:textId="2D5071F7" w:rsidR="003F25BA" w:rsidRDefault="006622AE" w:rsidP="003F25BA">
      <w:r>
        <w:t xml:space="preserve">Les caractéristiques du moteur </w:t>
      </w:r>
      <w:r w:rsidRPr="00E42AB5">
        <w:rPr>
          <w:b/>
          <w:bCs/>
          <w:u w:val="single"/>
        </w:rPr>
        <w:t>NEMA 17</w:t>
      </w:r>
      <w:r>
        <w:t xml:space="preserve"> correspond aux critères de choix</w:t>
      </w:r>
      <w:r w:rsidR="00B07F9B">
        <w:t>.</w:t>
      </w:r>
    </w:p>
    <w:p w14:paraId="6A45A81A" w14:textId="77777777" w:rsidR="00CC3F7C" w:rsidRDefault="00CC3F7C" w:rsidP="00CC3F7C">
      <w:pPr>
        <w:rPr>
          <w:noProof/>
        </w:rPr>
      </w:pPr>
      <w:r>
        <w:rPr>
          <w:noProof/>
        </w:rPr>
        <w:t xml:space="preserve">La tension d’alimentation de ce moteur est de </w:t>
      </w:r>
      <w:r w:rsidRPr="00E42AB5">
        <w:rPr>
          <w:b/>
          <w:bCs/>
          <w:noProof/>
          <w:u w:val="single"/>
        </w:rPr>
        <w:t>12V</w:t>
      </w:r>
      <w:r>
        <w:rPr>
          <w:noProof/>
        </w:rPr>
        <w:t xml:space="preserve"> pour un courant consommé de </w:t>
      </w:r>
      <w:r w:rsidRPr="00E42AB5">
        <w:rPr>
          <w:b/>
          <w:bCs/>
          <w:noProof/>
          <w:u w:val="single"/>
        </w:rPr>
        <w:t>0.4A</w:t>
      </w:r>
      <w:r>
        <w:rPr>
          <w:noProof/>
        </w:rPr>
        <w:t>.</w:t>
      </w:r>
    </w:p>
    <w:p w14:paraId="5F65E646" w14:textId="77777777" w:rsidR="003F25BA" w:rsidRDefault="003F25BA" w:rsidP="00EA6892">
      <w:pPr>
        <w:jc w:val="center"/>
        <w:rPr>
          <w:noProof/>
        </w:rPr>
      </w:pPr>
    </w:p>
    <w:p w14:paraId="28BDD209" w14:textId="40528E22" w:rsidR="003F25BA" w:rsidRDefault="003F25BA" w:rsidP="00EA6892">
      <w:pPr>
        <w:jc w:val="center"/>
        <w:rPr>
          <w:noProof/>
        </w:rPr>
      </w:pPr>
      <w:r>
        <w:rPr>
          <w:noProof/>
        </w:rPr>
        <w:drawing>
          <wp:inline distT="0" distB="0" distL="0" distR="0" wp14:anchorId="3A23839F" wp14:editId="7F7D395C">
            <wp:extent cx="1572768" cy="1491112"/>
            <wp:effectExtent l="0" t="0" r="8890" b="0"/>
            <wp:docPr id="1191247748"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80735" cy="1498665"/>
                    </a:xfrm>
                    <a:prstGeom prst="rect">
                      <a:avLst/>
                    </a:prstGeom>
                    <a:noFill/>
                    <a:ln>
                      <a:noFill/>
                    </a:ln>
                  </pic:spPr>
                </pic:pic>
              </a:graphicData>
            </a:graphic>
          </wp:inline>
        </w:drawing>
      </w:r>
    </w:p>
    <w:p w14:paraId="275F0ED6" w14:textId="38ABCE2C" w:rsidR="00B07F9B" w:rsidRDefault="00B07F9B" w:rsidP="003F25BA">
      <w:pPr>
        <w:rPr>
          <w:noProof/>
        </w:rPr>
      </w:pPr>
      <w:r>
        <w:rPr>
          <w:noProof/>
        </w:rPr>
        <w:t xml:space="preserve">Son couple est de </w:t>
      </w:r>
      <w:r w:rsidRPr="00B07F9B">
        <w:rPr>
          <w:b/>
          <w:bCs/>
          <w:noProof/>
          <w:u w:val="single"/>
        </w:rPr>
        <w:t>0.26Nm.</w:t>
      </w:r>
    </w:p>
    <w:p w14:paraId="59EDCC32" w14:textId="004B869A" w:rsidR="003F25BA" w:rsidRDefault="00A24A46" w:rsidP="00A24A46">
      <w:pPr>
        <w:rPr>
          <w:noProof/>
        </w:rPr>
      </w:pPr>
      <w:r>
        <w:rPr>
          <w:noProof/>
        </w:rPr>
        <w:t xml:space="preserve">Le diamètre de la roue utilisée est de </w:t>
      </w:r>
      <w:r w:rsidRPr="00A24A46">
        <w:rPr>
          <w:b/>
          <w:bCs/>
          <w:noProof/>
          <w:u w:val="single"/>
        </w:rPr>
        <w:t>6mm</w:t>
      </w:r>
      <w:r>
        <w:rPr>
          <w:noProof/>
        </w:rPr>
        <w:t>.</w:t>
      </w:r>
    </w:p>
    <w:p w14:paraId="7635FA3A" w14:textId="5110F9DA" w:rsidR="00A24A46" w:rsidRDefault="00A24A46" w:rsidP="00A24A46">
      <w:pPr>
        <w:rPr>
          <w:noProof/>
        </w:rPr>
      </w:pPr>
      <w:r>
        <w:rPr>
          <w:noProof/>
        </w:rPr>
        <w:t xml:space="preserve">Nous estimons la charge (chariot + rail Vslot + electroaimant, …) de manière conservative à </w:t>
      </w:r>
      <w:r w:rsidR="000A4FBA">
        <w:rPr>
          <w:noProof/>
          <w:u w:val="single"/>
        </w:rPr>
        <w:t>1</w:t>
      </w:r>
      <w:r w:rsidRPr="0098298A">
        <w:rPr>
          <w:noProof/>
          <w:u w:val="single"/>
        </w:rPr>
        <w:t>kg</w:t>
      </w:r>
      <w:r>
        <w:rPr>
          <w:noProof/>
        </w:rPr>
        <w:t>.</w:t>
      </w:r>
    </w:p>
    <w:p w14:paraId="3D5CB2EA" w14:textId="04959B65" w:rsidR="00E22886" w:rsidRDefault="00E22886" w:rsidP="003F25BA">
      <w:pPr>
        <w:jc w:val="center"/>
      </w:pPr>
    </w:p>
    <w:p w14:paraId="0637C8BE" w14:textId="137297C4" w:rsidR="00A24A46" w:rsidRPr="00470FBE" w:rsidRDefault="00000000" w:rsidP="00A24A46">
      <w:pPr>
        <w:jc w:val="center"/>
        <w:rPr>
          <w:rFonts w:eastAsiaTheme="minorEastAsia"/>
          <w:b/>
          <w:bCs/>
        </w:rPr>
      </w:pPr>
      <m:oMathPara>
        <m:oMath>
          <m:sSub>
            <m:sSubPr>
              <m:ctrlPr>
                <w:rPr>
                  <w:rFonts w:ascii="Cambria Math" w:hAnsi="Cambria Math" w:cs="Cambria Math"/>
                  <w:i/>
                </w:rPr>
              </m:ctrlPr>
            </m:sSubPr>
            <m:e>
              <m:r>
                <w:rPr>
                  <w:rFonts w:ascii="Cambria Math" w:hAnsi="Cambria Math" w:cs="Cambria Math"/>
                </w:rPr>
                <m:t>Load</m:t>
              </m:r>
            </m:e>
            <m:sub>
              <m:r>
                <w:rPr>
                  <w:rFonts w:ascii="Cambria Math" w:hAnsi="Cambria Math" w:cs="Cambria Math"/>
                </w:rPr>
                <m:t>Trolley</m:t>
              </m:r>
            </m:sub>
          </m:sSub>
          <m:r>
            <m:rPr>
              <m:sty m:val="p"/>
            </m:rPr>
            <w:rPr>
              <w:rFonts w:ascii="Cambria Math" w:hAnsi="Cambria Math" w:cs="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 xml:space="preserve"> weight</m:t>
                  </m:r>
                </m:e>
                <m:sub>
                  <m:r>
                    <w:rPr>
                      <w:rFonts w:ascii="Cambria Math" w:hAnsi="Cambria Math"/>
                    </w:rPr>
                    <m:t>load</m:t>
                  </m:r>
                </m:sub>
              </m:sSub>
              <m:r>
                <w:rPr>
                  <w:rFonts w:ascii="Cambria Math" w:hAnsi="Cambria Math"/>
                </w:rPr>
                <m:t xml:space="preserve">* </m:t>
              </m:r>
              <m:sSub>
                <m:sSubPr>
                  <m:ctrlPr>
                    <w:rPr>
                      <w:rFonts w:ascii="Cambria Math" w:hAnsi="Cambria Math"/>
                      <w:i/>
                    </w:rPr>
                  </m:ctrlPr>
                </m:sSubPr>
                <m:e>
                  <m:r>
                    <w:rPr>
                      <w:rFonts w:ascii="Cambria Math" w:hAnsi="Cambria Math"/>
                    </w:rPr>
                    <m:t>Constant</m:t>
                  </m:r>
                </m:e>
                <m:sub>
                  <m:r>
                    <w:rPr>
                      <w:rFonts w:ascii="Cambria Math" w:hAnsi="Cambria Math"/>
                    </w:rPr>
                    <m:t>gravitational</m:t>
                  </m:r>
                </m:sub>
              </m:sSub>
            </m:num>
            <m:den>
              <m:r>
                <m:rPr>
                  <m:sty m:val="p"/>
                </m:rPr>
                <w:rPr>
                  <w:rFonts w:ascii="Cambria Math" w:hAnsi="Cambria Math" w:cs="Cambria Math"/>
                </w:rPr>
                <m:t>1000</m:t>
              </m:r>
            </m:den>
          </m:f>
          <m:r>
            <w:rPr>
              <w:rFonts w:ascii="Cambria Math" w:hAnsi="Cambria Math"/>
            </w:rPr>
            <m:t>=</m:t>
          </m:r>
          <m:f>
            <m:fPr>
              <m:ctrlPr>
                <w:rPr>
                  <w:rFonts w:ascii="Cambria Math" w:hAnsi="Cambria Math"/>
                </w:rPr>
              </m:ctrlPr>
            </m:fPr>
            <m:num>
              <m:r>
                <w:rPr>
                  <w:rFonts w:ascii="Cambria Math" w:hAnsi="Cambria Math"/>
                </w:rPr>
                <m:t>1000* 9.81</m:t>
              </m:r>
            </m:num>
            <m:den>
              <m:r>
                <m:rPr>
                  <m:sty m:val="p"/>
                </m:rPr>
                <w:rPr>
                  <w:rFonts w:ascii="Cambria Math" w:hAnsi="Cambria Math" w:cs="Cambria Math"/>
                </w:rPr>
                <m:t>1000</m:t>
              </m:r>
            </m:den>
          </m:f>
          <m:r>
            <w:rPr>
              <w:rFonts w:ascii="Cambria Math" w:hAnsi="Cambria Math"/>
            </w:rPr>
            <m:t>=</m:t>
          </m:r>
          <m:r>
            <m:rPr>
              <m:sty m:val="bi"/>
            </m:rPr>
            <w:rPr>
              <w:rFonts w:ascii="Cambria Math" w:hAnsi="Cambria Math"/>
            </w:rPr>
            <m:t>9.81</m:t>
          </m:r>
          <m:r>
            <m:rPr>
              <m:sty m:val="bi"/>
            </m:rPr>
            <w:rPr>
              <w:rFonts w:ascii="Cambria Math" w:hAnsi="Cambria Math"/>
            </w:rPr>
            <m:t>N</m:t>
          </m:r>
        </m:oMath>
      </m:oMathPara>
    </w:p>
    <w:p w14:paraId="428E7B5A" w14:textId="77777777" w:rsidR="00470FBE" w:rsidRPr="00104A04" w:rsidRDefault="00470FBE" w:rsidP="00A24A46">
      <w:pPr>
        <w:jc w:val="center"/>
        <w:rPr>
          <w:rFonts w:eastAsiaTheme="minorEastAsia"/>
        </w:rPr>
      </w:pPr>
    </w:p>
    <w:p w14:paraId="535530A3" w14:textId="09C5D0A9" w:rsidR="00A24A46" w:rsidRDefault="00104A04" w:rsidP="00104A04">
      <w:pPr>
        <w:jc w:val="center"/>
        <w:rPr>
          <w:rFonts w:eastAsiaTheme="minorEastAsia"/>
        </w:rPr>
      </w:pPr>
      <w:r>
        <w:rPr>
          <w:noProof/>
        </w:rPr>
        <w:drawing>
          <wp:inline distT="0" distB="0" distL="0" distR="0" wp14:anchorId="50BBF2D4" wp14:editId="555FA028">
            <wp:extent cx="1875155" cy="962025"/>
            <wp:effectExtent l="0" t="0" r="0" b="9525"/>
            <wp:docPr id="1677982765" name="Image 3">
              <a:extLst xmlns:a="http://schemas.openxmlformats.org/drawingml/2006/main">
                <a:ext uri="{FF2B5EF4-FFF2-40B4-BE49-F238E27FC236}">
                  <a16:creationId xmlns:a16="http://schemas.microsoft.com/office/drawing/2014/main" id="{00000000-0008-0000-05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500-000004000000}"/>
                        </a:ext>
                      </a:extLst>
                    </pic:cNvPr>
                    <pic:cNvPicPr>
                      <a:picLocks noChangeAspect="1"/>
                    </pic:cNvPicPr>
                  </pic:nvPicPr>
                  <pic:blipFill rotWithShape="1">
                    <a:blip r:embed="rId45">
                      <a:extLst>
                        <a:ext uri="{28A0092B-C50C-407E-A947-70E740481C1C}">
                          <a14:useLocalDpi xmlns:a14="http://schemas.microsoft.com/office/drawing/2010/main" val="0"/>
                        </a:ext>
                      </a:extLst>
                    </a:blip>
                    <a:srcRect l="41532" t="33972" r="2814"/>
                    <a:stretch/>
                  </pic:blipFill>
                  <pic:spPr bwMode="auto">
                    <a:xfrm>
                      <a:off x="0" y="0"/>
                      <a:ext cx="1875155" cy="962025"/>
                    </a:xfrm>
                    <a:prstGeom prst="rect">
                      <a:avLst/>
                    </a:prstGeom>
                    <a:ln>
                      <a:noFill/>
                    </a:ln>
                    <a:extLst>
                      <a:ext uri="{53640926-AAD7-44D8-BBD7-CCE9431645EC}">
                        <a14:shadowObscured xmlns:a14="http://schemas.microsoft.com/office/drawing/2010/main"/>
                      </a:ext>
                    </a:extLst>
                  </pic:spPr>
                </pic:pic>
              </a:graphicData>
            </a:graphic>
          </wp:inline>
        </w:drawing>
      </w:r>
    </w:p>
    <w:p w14:paraId="15E77624" w14:textId="77777777" w:rsidR="00470FBE" w:rsidRPr="00104A04" w:rsidRDefault="00470FBE" w:rsidP="00104A04">
      <w:pPr>
        <w:jc w:val="center"/>
        <w:rPr>
          <w:rFonts w:eastAsiaTheme="minorEastAsia"/>
        </w:rPr>
      </w:pPr>
    </w:p>
    <w:p w14:paraId="664ACBCD" w14:textId="78D508CD" w:rsidR="006622AE" w:rsidRPr="00B264DC" w:rsidRDefault="00000000" w:rsidP="00EA6892">
      <w:pPr>
        <w:jc w:val="center"/>
        <w:rPr>
          <w:rFonts w:eastAsiaTheme="minorEastAsia"/>
          <w:bdr w:val="double" w:sz="4" w:space="0" w:color="auto"/>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orque</m:t>
              </m:r>
            </m:e>
            <m:sub>
              <m:r>
                <w:rPr>
                  <w:rFonts w:ascii="Cambria Math" w:hAnsi="Cambria Math" w:cs="Cambria Math"/>
                  <w:bdr w:val="single" w:sz="4" w:space="0" w:color="auto"/>
                </w:rPr>
                <m:t>NEMA</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m:t>
              </m:r>
            </m:num>
            <m:den>
              <m:r>
                <m:rPr>
                  <m:sty m:val="p"/>
                </m:rPr>
                <w:rPr>
                  <w:rFonts w:ascii="Cambria Math" w:hAnsi="Cambria Math" w:cs="Cambria Math"/>
                  <w:bdr w:val="single" w:sz="4" w:space="0" w:color="auto"/>
                </w:rPr>
                <m:t>2</m:t>
              </m:r>
            </m:den>
          </m:f>
          <m:r>
            <w:rPr>
              <w:rFonts w:ascii="Cambria Math" w:hAnsi="Cambria Math"/>
              <w:bdr w:val="single" w:sz="4" w:space="0" w:color="auto"/>
            </w:rPr>
            <m:t>*0.006* 9.81=</m:t>
          </m:r>
          <m:r>
            <m:rPr>
              <m:sty m:val="bi"/>
            </m:rPr>
            <w:rPr>
              <w:rFonts w:ascii="Cambria Math" w:hAnsi="Cambria Math"/>
              <w:bdr w:val="single" w:sz="4" w:space="0" w:color="auto"/>
            </w:rPr>
            <m:t>2.943</m:t>
          </m:r>
          <m:r>
            <m:rPr>
              <m:sty m:val="bi"/>
            </m:rPr>
            <w:rPr>
              <w:rFonts w:ascii="Cambria Math" w:hAnsi="Cambria Math"/>
              <w:bdr w:val="single" w:sz="4" w:space="0" w:color="auto"/>
            </w:rPr>
            <m:t>Ncm&lt;26</m:t>
          </m:r>
          <m:r>
            <m:rPr>
              <m:sty m:val="bi"/>
            </m:rPr>
            <w:rPr>
              <w:rFonts w:ascii="Cambria Math" w:hAnsi="Cambria Math"/>
              <w:bdr w:val="single" w:sz="4" w:space="0" w:color="auto"/>
            </w:rPr>
            <m:t>Ncm</m:t>
          </m:r>
        </m:oMath>
      </m:oMathPara>
    </w:p>
    <w:p w14:paraId="218BA1D6" w14:textId="77777777" w:rsidR="00B264DC" w:rsidRPr="00D864BC" w:rsidRDefault="00B264DC" w:rsidP="00EA6892">
      <w:pPr>
        <w:jc w:val="center"/>
        <w:rPr>
          <w:rFonts w:eastAsiaTheme="minorEastAsia"/>
        </w:rPr>
      </w:pPr>
    </w:p>
    <w:p w14:paraId="4A93A413" w14:textId="58B993BF" w:rsidR="00D864BC" w:rsidRDefault="00B07F9B" w:rsidP="00D864BC">
      <w:pPr>
        <w:rPr>
          <w:rFonts w:eastAsiaTheme="minorEastAsia"/>
        </w:rPr>
      </w:pPr>
      <w:r>
        <w:rPr>
          <w:rFonts w:eastAsiaTheme="minorEastAsia"/>
        </w:rPr>
        <w:t xml:space="preserve">Le couple du moteur devrait permettre de gérer le poids du chariot avec suffisamment de marge. </w:t>
      </w:r>
    </w:p>
    <w:p w14:paraId="247FB8B8" w14:textId="172FC074" w:rsidR="005741FC" w:rsidRDefault="000A4FBA" w:rsidP="00D864BC">
      <w:pPr>
        <w:rPr>
          <w:rFonts w:eastAsiaTheme="minorEastAsia"/>
        </w:rPr>
      </w:pPr>
      <w:r>
        <w:rPr>
          <w:rFonts w:eastAsiaTheme="minorEastAsia"/>
        </w:rPr>
        <w:t>Nonobstant, il faut prendre en compte la résolution du driver (Micropas) qui va influencer le couple disponible.</w:t>
      </w:r>
    </w:p>
    <w:p w14:paraId="23316D2D" w14:textId="7D963D11" w:rsidR="005741FC" w:rsidRDefault="005741FC" w:rsidP="00D864BC">
      <w:pPr>
        <w:rPr>
          <w:rFonts w:eastAsiaTheme="minorEastAsia"/>
        </w:rPr>
      </w:pPr>
      <w:r>
        <w:rPr>
          <w:rFonts w:eastAsiaTheme="minorEastAsia"/>
        </w:rPr>
        <w:t>Pour estimer le couple disponible à une résolution donnée, nous utiliserons l’approximation suivante :</w:t>
      </w:r>
    </w:p>
    <w:p w14:paraId="542F067F" w14:textId="4F5D302B" w:rsidR="005741FC" w:rsidRPr="002C2D70" w:rsidRDefault="00000000" w:rsidP="005741F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icrostep</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ax</m:t>
              </m:r>
            </m:sub>
          </m:sSub>
          <m:r>
            <w:rPr>
              <w:rFonts w:ascii="Cambria Math" w:hAnsi="Cambria Math" w:cs="Cambria Math"/>
            </w:rPr>
            <m:t>*</m:t>
          </m:r>
          <m:r>
            <m:rPr>
              <m:sty m:val="p"/>
            </m:rPr>
            <w:rPr>
              <w:rFonts w:ascii="Cambria Math" w:hAnsi="Cambria Math" w:cs="Cambria Math"/>
            </w:rPr>
            <m:t>sin⁡</m:t>
          </m:r>
          <m:f>
            <m:fPr>
              <m:ctrlPr>
                <w:rPr>
                  <w:rFonts w:ascii="Cambria Math" w:hAnsi="Cambria Math"/>
                </w:rPr>
              </m:ctrlPr>
            </m:fPr>
            <m:num>
              <m:r>
                <m:rPr>
                  <m:sty m:val="p"/>
                </m:rPr>
                <w:rPr>
                  <w:rFonts w:ascii="Cambria Math" w:hAnsi="Cambria Math" w:cs="Cambria Math"/>
                </w:rPr>
                <m:t>π</m:t>
              </m:r>
            </m:num>
            <m:den>
              <m:r>
                <m:rPr>
                  <m:sty m:val="p"/>
                </m:rPr>
                <w:rPr>
                  <w:rFonts w:ascii="Cambria Math" w:hAnsi="Cambria Math" w:cs="Cambria Math"/>
                </w:rPr>
                <m:t>2*</m:t>
              </m:r>
              <m:sSub>
                <m:sSubPr>
                  <m:ctrlPr>
                    <w:rPr>
                      <w:rFonts w:ascii="Cambria Math" w:hAnsi="Cambria Math" w:cs="Cambria Math"/>
                      <w:i/>
                    </w:rPr>
                  </m:ctrlPr>
                </m:sSubPr>
                <m:e>
                  <m:r>
                    <w:rPr>
                      <w:rFonts w:ascii="Cambria Math" w:hAnsi="Cambria Math" w:cs="Cambria Math"/>
                    </w:rPr>
                    <m:t>microstep</m:t>
                  </m:r>
                </m:e>
                <m:sub>
                  <m:r>
                    <w:rPr>
                      <w:rFonts w:ascii="Cambria Math" w:hAnsi="Cambria Math" w:cs="Cambria Math"/>
                    </w:rPr>
                    <m:t>ratio</m:t>
                  </m:r>
                </m:sub>
              </m:sSub>
              <m:r>
                <m:rPr>
                  <m:sty m:val="p"/>
                </m:rPr>
                <w:rPr>
                  <w:rFonts w:ascii="Cambria Math" w:hAnsi="Cambria Math" w:cs="Cambria Math"/>
                </w:rPr>
                <m:t xml:space="preserve"> </m:t>
              </m:r>
            </m:den>
          </m:f>
        </m:oMath>
      </m:oMathPara>
    </w:p>
    <w:p w14:paraId="0E50FE0E" w14:textId="2187987A" w:rsidR="005741FC" w:rsidRDefault="00F56110" w:rsidP="00D864BC">
      <w:pPr>
        <w:rPr>
          <w:rFonts w:eastAsiaTheme="minorEastAsia"/>
        </w:rPr>
      </w:pPr>
      <w:r>
        <w:rPr>
          <w:rFonts w:eastAsiaTheme="minorEastAsia"/>
        </w:rPr>
        <w:t>L’approximation est essentiellement due aux non linéarités du moteur et du driver ainsi qu’à la non prise en compte des pertes mécaniques.</w:t>
      </w:r>
    </w:p>
    <w:p w14:paraId="2C0576F7" w14:textId="4CB1808E" w:rsidR="00C24CF7" w:rsidRDefault="00C24CF7" w:rsidP="00D864BC">
      <w:pPr>
        <w:rPr>
          <w:rFonts w:eastAsiaTheme="minorEastAsia"/>
        </w:rPr>
      </w:pPr>
      <w:r>
        <w:rPr>
          <w:rFonts w:eastAsiaTheme="minorEastAsia"/>
        </w:rPr>
        <w:t>Cette approximation est acceptable car nous allons travailler à vitesse faible, avec des charges faibles et que nous souhaitons uniquement une tendance.</w:t>
      </w:r>
    </w:p>
    <w:p w14:paraId="79660DB4" w14:textId="1DF6E760" w:rsidR="002904A1" w:rsidRDefault="00C24CF7" w:rsidP="00D864BC">
      <w:pPr>
        <w:rPr>
          <w:rFonts w:eastAsiaTheme="minorEastAsia"/>
        </w:rPr>
      </w:pPr>
      <w:r>
        <w:rPr>
          <w:rFonts w:eastAsiaTheme="minorEastAsia"/>
        </w:rPr>
        <w:lastRenderedPageBreak/>
        <w:t>La fonction de transfert est la suivante :</w:t>
      </w:r>
    </w:p>
    <w:p w14:paraId="64AF93FF" w14:textId="1010FA05" w:rsidR="000A4FBA" w:rsidRDefault="000A4FBA" w:rsidP="000A4FBA">
      <w:pPr>
        <w:jc w:val="center"/>
        <w:rPr>
          <w:rFonts w:eastAsiaTheme="minorEastAsia"/>
        </w:rPr>
      </w:pPr>
      <w:r>
        <w:rPr>
          <w:noProof/>
        </w:rPr>
        <w:drawing>
          <wp:inline distT="0" distB="0" distL="0" distR="0" wp14:anchorId="76543F98" wp14:editId="1918A9C0">
            <wp:extent cx="4572000" cy="2743200"/>
            <wp:effectExtent l="0" t="0" r="0" b="0"/>
            <wp:docPr id="1579999733" name="Graphique 1">
              <a:extLst xmlns:a="http://schemas.openxmlformats.org/drawingml/2006/main">
                <a:ext uri="{FF2B5EF4-FFF2-40B4-BE49-F238E27FC236}">
                  <a16:creationId xmlns:a16="http://schemas.microsoft.com/office/drawing/2014/main" id="{083F296F-A630-0127-B7A6-56E97EBEFE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2F845F5D" w14:textId="39076E1F" w:rsidR="000A4FBA" w:rsidRDefault="000A4FBA" w:rsidP="00D864BC">
      <w:pPr>
        <w:rPr>
          <w:rFonts w:eastAsiaTheme="minorEastAsia"/>
        </w:rPr>
      </w:pPr>
    </w:p>
    <w:p w14:paraId="202FE96A" w14:textId="404EA439" w:rsidR="00C24CF7" w:rsidRDefault="00C24CF7" w:rsidP="00C24CF7">
      <w:pPr>
        <w:rPr>
          <w:b/>
          <w:bCs/>
          <w:u w:val="single"/>
        </w:rPr>
      </w:pPr>
      <w:r>
        <w:t xml:space="preserve">Afin de trouver un compromis entre la précision, la vitesse, le couple et le bruit/vibration, nous pouvons prendre une résolution de </w:t>
      </w:r>
      <w:r w:rsidRPr="00C24CF7">
        <w:rPr>
          <w:u w:val="single"/>
        </w:rPr>
        <w:t>8</w:t>
      </w:r>
      <w:r>
        <w:t xml:space="preserve"> micros pas, donnant un couple de </w:t>
      </w:r>
      <w:r w:rsidRPr="00C24CF7">
        <w:rPr>
          <w:b/>
          <w:bCs/>
          <w:u w:val="single"/>
        </w:rPr>
        <w:t>5.07Ncm &gt; 2.94Ncm.</w:t>
      </w:r>
    </w:p>
    <w:p w14:paraId="093591A7" w14:textId="6151B249" w:rsidR="00C24CF7" w:rsidRPr="00C24CF7" w:rsidRDefault="00C24CF7" w:rsidP="00C24CF7">
      <w:r w:rsidRPr="00C24CF7">
        <w:t xml:space="preserve">La marge </w:t>
      </w:r>
      <w:r>
        <w:t xml:space="preserve">du couple </w:t>
      </w:r>
      <w:r w:rsidRPr="00C24CF7">
        <w:t>semble acceptable.</w:t>
      </w:r>
    </w:p>
    <w:p w14:paraId="11F908F1" w14:textId="77777777" w:rsidR="002C2D70" w:rsidRDefault="002C2D70" w:rsidP="00D864BC">
      <w:pPr>
        <w:rPr>
          <w:rFonts w:eastAsiaTheme="minorEastAsia"/>
        </w:rPr>
      </w:pPr>
    </w:p>
    <w:p w14:paraId="21C6AD97" w14:textId="77777777" w:rsidR="00C03004" w:rsidRDefault="00C03004" w:rsidP="00D864BC">
      <w:pPr>
        <w:rPr>
          <w:rFonts w:eastAsiaTheme="minorEastAsia"/>
        </w:rPr>
      </w:pPr>
    </w:p>
    <w:p w14:paraId="2BEE3FD1" w14:textId="314BD30E" w:rsidR="002C2D70" w:rsidRDefault="002C2D70" w:rsidP="00D864BC">
      <w:pPr>
        <w:rPr>
          <w:rFonts w:eastAsiaTheme="minorEastAsia"/>
        </w:rPr>
      </w:pPr>
      <w:r>
        <w:rPr>
          <w:rFonts w:eastAsiaTheme="minorEastAsia"/>
        </w:rPr>
        <w:t>La vitesse max du moteur est défini par :</w:t>
      </w:r>
    </w:p>
    <w:p w14:paraId="6AF43314" w14:textId="77777777" w:rsidR="003F25BA" w:rsidRDefault="003F25BA" w:rsidP="00B07F9B">
      <w:pPr>
        <w:rPr>
          <w:rFonts w:eastAsiaTheme="minorEastAsia"/>
        </w:rPr>
      </w:pPr>
    </w:p>
    <w:p w14:paraId="43CC4CF8" w14:textId="2F8775F6" w:rsidR="003F25BA" w:rsidRPr="002C2D70" w:rsidRDefault="00000000" w:rsidP="003F25BA">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Speed</m:t>
              </m:r>
            </m:e>
            <m:sub>
              <m:r>
                <w:rPr>
                  <w:rFonts w:ascii="Cambria Math" w:hAnsi="Cambria Math" w:cs="Cambria Math"/>
                </w:rPr>
                <m:t>max</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Voltage</m:t>
              </m:r>
            </m:num>
            <m:den>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Step</m:t>
                  </m:r>
                </m:e>
                <m:sub>
                  <m:r>
                    <w:rPr>
                      <w:rFonts w:ascii="Cambria Math" w:hAnsi="Cambria Math" w:cs="Cambria Math"/>
                    </w:rPr>
                    <m:t>revolution</m:t>
                  </m:r>
                </m:sub>
              </m:sSub>
            </m:den>
          </m:f>
        </m:oMath>
      </m:oMathPara>
    </w:p>
    <w:p w14:paraId="4FFE20A5" w14:textId="77777777" w:rsidR="002C2D70" w:rsidRPr="002C2D70" w:rsidRDefault="002C2D70" w:rsidP="003F25BA">
      <w:pPr>
        <w:jc w:val="center"/>
        <w:rPr>
          <w:rFonts w:eastAsiaTheme="minorEastAsia"/>
        </w:rPr>
      </w:pPr>
    </w:p>
    <w:p w14:paraId="65CD9BA8" w14:textId="0DF97958" w:rsidR="002C2D70" w:rsidRPr="002C2D70" w:rsidRDefault="00000000" w:rsidP="002C2D70">
      <w:pPr>
        <w:jc w:val="cente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Speed</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2V</m:t>
              </m:r>
            </m:num>
            <m:den>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200</m:t>
              </m:r>
            </m:den>
          </m:f>
          <m:r>
            <w:rPr>
              <w:rFonts w:ascii="Cambria Math" w:hAnsi="Cambria Math"/>
              <w:bdr w:val="single" w:sz="4" w:space="0" w:color="auto"/>
            </w:rPr>
            <m:t>=</m:t>
          </m:r>
          <m:r>
            <m:rPr>
              <m:sty m:val="bi"/>
            </m:rPr>
            <w:rPr>
              <w:rFonts w:ascii="Cambria Math" w:hAnsi="Cambria Math"/>
              <w:bdr w:val="single" w:sz="4" w:space="0" w:color="auto"/>
            </w:rPr>
            <m:t>2.027 rev/s</m:t>
          </m:r>
        </m:oMath>
      </m:oMathPara>
    </w:p>
    <w:p w14:paraId="5B5F2B1F" w14:textId="77777777" w:rsidR="002C2D70" w:rsidRPr="00D864BC" w:rsidRDefault="002C2D70" w:rsidP="002C2D70">
      <w:pPr>
        <w:rPr>
          <w:rFonts w:eastAsiaTheme="minorEastAsia"/>
        </w:rPr>
      </w:pPr>
    </w:p>
    <w:p w14:paraId="53B7ADC7" w14:textId="5DFE4FF2" w:rsidR="002C2D70" w:rsidRDefault="002C2D70">
      <w:pPr>
        <w:spacing w:after="160" w:line="259" w:lineRule="auto"/>
        <w:rPr>
          <w:rFonts w:eastAsiaTheme="minorEastAsia"/>
        </w:rPr>
      </w:pPr>
    </w:p>
    <w:p w14:paraId="688482E0" w14:textId="1EB9A9E6" w:rsidR="00D864BC" w:rsidRPr="00D864BC" w:rsidRDefault="002C2D70" w:rsidP="002C2D70">
      <w:pPr>
        <w:rPr>
          <w:rFonts w:eastAsiaTheme="minorEastAsia"/>
        </w:rPr>
      </w:pPr>
      <w:r>
        <w:rPr>
          <w:rFonts w:eastAsiaTheme="minorEastAsia"/>
        </w:rPr>
        <w:t>Le temps de commande du moteur entre chaque pas ne doit pas inférieur à :</w:t>
      </w:r>
    </w:p>
    <w:p w14:paraId="4DFB8BE2" w14:textId="19F87BF8" w:rsidR="00D864BC" w:rsidRPr="002C2D70" w:rsidRDefault="00000000" w:rsidP="00D864B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imeBetweenStep</m:t>
              </m:r>
            </m:e>
            <m:sub>
              <m:r>
                <w:rPr>
                  <w:rFonts w:ascii="Cambria Math" w:hAnsi="Cambria Math" w:cs="Cambria Math"/>
                </w:rPr>
                <m:t>min</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num>
            <m:den>
              <m:r>
                <m:rPr>
                  <m:sty m:val="p"/>
                </m:rPr>
                <w:rPr>
                  <w:rFonts w:ascii="Cambria Math" w:hAnsi="Cambria Math" w:cs="Cambria Math"/>
                </w:rPr>
                <m:t>Voltage</m:t>
              </m:r>
            </m:den>
          </m:f>
        </m:oMath>
      </m:oMathPara>
    </w:p>
    <w:p w14:paraId="0037E56E" w14:textId="77777777" w:rsidR="002C2D70" w:rsidRDefault="002C2D70" w:rsidP="00D864BC">
      <w:pPr>
        <w:jc w:val="center"/>
        <w:rPr>
          <w:rFonts w:eastAsiaTheme="minorEastAsia"/>
        </w:rPr>
      </w:pPr>
    </w:p>
    <w:p w14:paraId="36FB95CC" w14:textId="439AF903" w:rsidR="002C2D70" w:rsidRDefault="00000000" w:rsidP="002C2D70">
      <w:pPr>
        <w:jc w:val="cente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imeBetweenStep</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m:t>
              </m:r>
            </m:num>
            <m:den>
              <m:r>
                <m:rPr>
                  <m:sty m:val="p"/>
                </m:rPr>
                <w:rPr>
                  <w:rFonts w:ascii="Cambria Math" w:hAnsi="Cambria Math" w:cs="Cambria Math"/>
                  <w:bdr w:val="single" w:sz="4" w:space="0" w:color="auto"/>
                </w:rPr>
                <m:t>12V</m:t>
              </m:r>
            </m:den>
          </m:f>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2.467</m:t>
          </m:r>
          <m:r>
            <m:rPr>
              <m:sty m:val="bi"/>
            </m:rPr>
            <w:rPr>
              <w:rFonts w:ascii="Cambria Math" w:eastAsiaTheme="minorEastAsia" w:hAnsi="Cambria Math"/>
              <w:bdr w:val="single" w:sz="4" w:space="0" w:color="auto"/>
            </w:rPr>
            <m:t>ms</m:t>
          </m:r>
        </m:oMath>
      </m:oMathPara>
    </w:p>
    <w:p w14:paraId="159CAF3E" w14:textId="77777777" w:rsidR="002C2D70" w:rsidRDefault="002C2D70" w:rsidP="00D864BC">
      <w:pPr>
        <w:jc w:val="center"/>
      </w:pPr>
    </w:p>
    <w:p w14:paraId="7294B548" w14:textId="181DCE5A" w:rsidR="00D864BC" w:rsidRDefault="002C2D70" w:rsidP="002C2D70">
      <w:r w:rsidRPr="002C2D70">
        <w:rPr>
          <w:highlight w:val="yellow"/>
        </w:rPr>
        <w:t>Ajouter le cablage du moteur</w:t>
      </w:r>
    </w:p>
    <w:p w14:paraId="1BDE8CCD" w14:textId="77777777" w:rsidR="003F25BA" w:rsidRDefault="003F25BA" w:rsidP="00EA6892">
      <w:pPr>
        <w:jc w:val="center"/>
      </w:pPr>
    </w:p>
    <w:p w14:paraId="377066D0" w14:textId="6CB89CAD" w:rsidR="006622AE" w:rsidRPr="00E22886" w:rsidRDefault="006622AE" w:rsidP="006622AE"/>
    <w:p w14:paraId="13FECCF0" w14:textId="77777777" w:rsidR="002C2D70" w:rsidRDefault="002C2D70">
      <w:pPr>
        <w:spacing w:after="160" w:line="259" w:lineRule="auto"/>
        <w:rPr>
          <w:rFonts w:eastAsiaTheme="majorEastAsia" w:cstheme="majorBidi"/>
          <w:color w:val="2F5496" w:themeColor="accent1" w:themeShade="BF"/>
          <w:szCs w:val="28"/>
        </w:rPr>
      </w:pPr>
      <w:r>
        <w:br w:type="page"/>
      </w:r>
    </w:p>
    <w:p w14:paraId="5B5EF587" w14:textId="053CFAC2" w:rsidR="007933CF" w:rsidRDefault="007933CF" w:rsidP="007933CF">
      <w:pPr>
        <w:pStyle w:val="Titre3"/>
      </w:pPr>
      <w:bookmarkStart w:id="16" w:name="_Toc191488603"/>
      <w:r>
        <w:lastRenderedPageBreak/>
        <w:t>Drivers Moteurs</w:t>
      </w:r>
      <w:r w:rsidR="00E22886">
        <w:t xml:space="preserve"> DRV8825</w:t>
      </w:r>
      <w:bookmarkEnd w:id="16"/>
    </w:p>
    <w:p w14:paraId="4B022BB3" w14:textId="4A55039F" w:rsidR="003B73F8" w:rsidRDefault="003B73F8" w:rsidP="003B73F8">
      <w:r>
        <w:t xml:space="preserve">Le composant DRV8825 est un driver de moteur pas à pas utilisant </w:t>
      </w:r>
      <w:r w:rsidR="00CE0F56">
        <w:t>deux</w:t>
      </w:r>
      <w:r>
        <w:t xml:space="preserve"> </w:t>
      </w:r>
      <w:r w:rsidR="000567F5">
        <w:t>« </w:t>
      </w:r>
      <w:r>
        <w:t>H-bridge</w:t>
      </w:r>
      <w:r w:rsidR="000567F5">
        <w:t> » à base de MOSFET</w:t>
      </w:r>
      <w:r w:rsidR="00CE0F56">
        <w:t xml:space="preserve">, permettant de piloter les deux enroulements </w:t>
      </w:r>
      <w:r w:rsidR="00CC3F7C">
        <w:t>du moteur</w:t>
      </w:r>
      <w:r>
        <w:t>.</w:t>
      </w:r>
    </w:p>
    <w:p w14:paraId="0CE0790D" w14:textId="6EA25A83" w:rsidR="003B73F8" w:rsidRPr="003B73F8" w:rsidRDefault="003B73F8" w:rsidP="003B73F8">
      <w:r>
        <w:t>Il peut être alimenté en</w:t>
      </w:r>
      <w:r w:rsidRPr="00CC3F7C">
        <w:rPr>
          <w:u w:val="single"/>
        </w:rPr>
        <w:t xml:space="preserve"> </w:t>
      </w:r>
      <w:r w:rsidRPr="00CC3F7C">
        <w:rPr>
          <w:b/>
          <w:bCs/>
          <w:u w:val="single"/>
        </w:rPr>
        <w:t>12V</w:t>
      </w:r>
      <w:r>
        <w:t xml:space="preserve">, tolère le microstepping et supporte jusqu’à </w:t>
      </w:r>
      <w:r w:rsidRPr="00CC3F7C">
        <w:rPr>
          <w:b/>
          <w:bCs/>
          <w:u w:val="single"/>
        </w:rPr>
        <w:t>2.5A</w:t>
      </w:r>
      <w:r>
        <w:t xml:space="preserve"> de courant max consommé.</w:t>
      </w:r>
    </w:p>
    <w:p w14:paraId="651E23E8" w14:textId="2B2054DA" w:rsidR="002C2D70" w:rsidRPr="002C2D70" w:rsidRDefault="003B73F8" w:rsidP="002C2D70">
      <w:r>
        <w:t>Il semble correspondre aux besoin du moteur.</w:t>
      </w:r>
    </w:p>
    <w:p w14:paraId="0DFBAA4F" w14:textId="696F3C39" w:rsidR="001438E5" w:rsidRDefault="00E22886" w:rsidP="001438E5">
      <w:pPr>
        <w:jc w:val="center"/>
      </w:pPr>
      <w:r>
        <w:rPr>
          <w:noProof/>
        </w:rPr>
        <w:drawing>
          <wp:inline distT="0" distB="0" distL="0" distR="0" wp14:anchorId="40AB7E3F" wp14:editId="0A447B35">
            <wp:extent cx="3431523" cy="2571750"/>
            <wp:effectExtent l="0" t="0" r="0" b="0"/>
            <wp:docPr id="721529722"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464683" cy="2596602"/>
                    </a:xfrm>
                    <a:prstGeom prst="rect">
                      <a:avLst/>
                    </a:prstGeom>
                    <a:noFill/>
                    <a:ln>
                      <a:noFill/>
                    </a:ln>
                  </pic:spPr>
                </pic:pic>
              </a:graphicData>
            </a:graphic>
          </wp:inline>
        </w:drawing>
      </w:r>
    </w:p>
    <w:p w14:paraId="1F037248" w14:textId="2A7963B8" w:rsidR="001438E5" w:rsidRDefault="001438E5" w:rsidP="001438E5">
      <w:r>
        <w:t>Afin de régler la résolution du driver, il faut trouver un compromis entre la précision, la vitesse, le couple et le bruit/vibration.</w:t>
      </w:r>
    </w:p>
    <w:p w14:paraId="0321A23E" w14:textId="7051D23F" w:rsidR="002C2D70" w:rsidRDefault="002C2D70" w:rsidP="002C2D70">
      <w:r>
        <w:t xml:space="preserve">Le réglage de la résolution du driver peut être réalisé via 3 proches du driver : </w:t>
      </w:r>
    </w:p>
    <w:p w14:paraId="06D746A0" w14:textId="111AF764" w:rsidR="002C2D70" w:rsidRDefault="002C2D70" w:rsidP="002C2D70">
      <w:pPr>
        <w:jc w:val="center"/>
      </w:pPr>
      <w:r>
        <w:rPr>
          <w:noProof/>
        </w:rPr>
        <w:drawing>
          <wp:inline distT="0" distB="0" distL="0" distR="0" wp14:anchorId="5291621D" wp14:editId="7CAA01A2">
            <wp:extent cx="2171700" cy="1694477"/>
            <wp:effectExtent l="0" t="0" r="0" b="1270"/>
            <wp:docPr id="3" name="Image 2">
              <a:extLst xmlns:a="http://schemas.openxmlformats.org/drawingml/2006/main">
                <a:ext uri="{FF2B5EF4-FFF2-40B4-BE49-F238E27FC236}">
                  <a16:creationId xmlns:a16="http://schemas.microsoft.com/office/drawing/2014/main" id="{00000000-0008-0000-06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600-000003000000}"/>
                        </a:ext>
                      </a:extLst>
                    </pic:cNvPr>
                    <pic:cNvPicPr>
                      <a:picLocks noChangeAspect="1"/>
                    </pic:cNvPicPr>
                  </pic:nvPicPr>
                  <pic:blipFill>
                    <a:blip r:embed="rId48"/>
                    <a:stretch>
                      <a:fillRect/>
                    </a:stretch>
                  </pic:blipFill>
                  <pic:spPr>
                    <a:xfrm>
                      <a:off x="0" y="0"/>
                      <a:ext cx="2178407" cy="1699710"/>
                    </a:xfrm>
                    <a:prstGeom prst="rect">
                      <a:avLst/>
                    </a:prstGeom>
                  </pic:spPr>
                </pic:pic>
              </a:graphicData>
            </a:graphic>
          </wp:inline>
        </w:drawing>
      </w:r>
    </w:p>
    <w:p w14:paraId="1FFD25A2" w14:textId="7F067BDB" w:rsidR="002C2D70" w:rsidRDefault="00C03004" w:rsidP="002C2D70">
      <w:r>
        <w:t>Comme indiqué ci-dessus, l</w:t>
      </w:r>
      <w:r w:rsidR="00CA7D9E">
        <w:t xml:space="preserve">a résolution a été choisie à </w:t>
      </w:r>
      <w:r w:rsidR="00CA7D9E" w:rsidRPr="00CC3F7C">
        <w:rPr>
          <w:b/>
          <w:bCs/>
          <w:u w:val="single"/>
        </w:rPr>
        <w:t>8</w:t>
      </w:r>
      <w:r w:rsidR="00CA7D9E">
        <w:t xml:space="preserve"> micros pas</w:t>
      </w:r>
      <w:r w:rsidR="008821C7">
        <w:t xml:space="preserve"> est réglable via </w:t>
      </w:r>
      <w:r w:rsidR="00D57882">
        <w:t>3 broches</w:t>
      </w:r>
      <w:r w:rsidR="008821C7">
        <w:t xml:space="preserve"> du driver</w:t>
      </w:r>
      <w:r w:rsidR="00CA7D9E">
        <w:t>.</w:t>
      </w:r>
    </w:p>
    <w:p w14:paraId="3B7BF845" w14:textId="61EEB44C" w:rsidR="008821C7" w:rsidRDefault="008821C7" w:rsidP="008821C7">
      <w:pPr>
        <w:jc w:val="center"/>
      </w:pPr>
      <w:r w:rsidRPr="002C2D70">
        <w:rPr>
          <w:noProof/>
        </w:rPr>
        <w:drawing>
          <wp:inline distT="0" distB="0" distL="0" distR="0" wp14:anchorId="1D87A640" wp14:editId="7801992C">
            <wp:extent cx="3629025" cy="1943100"/>
            <wp:effectExtent l="0" t="0" r="9525" b="0"/>
            <wp:docPr id="107175093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29025" cy="1943100"/>
                    </a:xfrm>
                    <a:prstGeom prst="rect">
                      <a:avLst/>
                    </a:prstGeom>
                    <a:noFill/>
                    <a:ln>
                      <a:noFill/>
                    </a:ln>
                  </pic:spPr>
                </pic:pic>
              </a:graphicData>
            </a:graphic>
          </wp:inline>
        </w:drawing>
      </w:r>
    </w:p>
    <w:p w14:paraId="2D3B5EF4" w14:textId="77777777" w:rsidR="008821C7" w:rsidRDefault="008821C7" w:rsidP="002C2D70"/>
    <w:p w14:paraId="72FF085F" w14:textId="77777777" w:rsidR="008821C7" w:rsidRDefault="008821C7">
      <w:pPr>
        <w:spacing w:after="160" w:line="259" w:lineRule="auto"/>
      </w:pPr>
      <w:r>
        <w:br w:type="page"/>
      </w:r>
    </w:p>
    <w:p w14:paraId="0DC11F6B" w14:textId="7AA6FB2E" w:rsidR="00043846" w:rsidRDefault="00CA7D9E" w:rsidP="002C2D70">
      <w:r>
        <w:lastRenderedPageBreak/>
        <w:t xml:space="preserve">Nous allons </w:t>
      </w:r>
      <w:r w:rsidR="00280456">
        <w:t>confirmer</w:t>
      </w:r>
      <w:r>
        <w:t xml:space="preserve"> que la précision de déplacement reste correcte </w:t>
      </w:r>
      <w:r w:rsidR="00043846">
        <w:t>sur l’échiquier</w:t>
      </w:r>
      <w:r w:rsidR="008821C7">
        <w:t xml:space="preserve"> et nous</w:t>
      </w:r>
      <w:r w:rsidR="00043846">
        <w:t xml:space="preserve"> allons évaluer la résolution de déplacement</w:t>
      </w:r>
      <w:r w:rsidR="003D6548">
        <w:t>, horizontal et vertical</w:t>
      </w:r>
      <w:r w:rsidR="00043846">
        <w:t> :</w:t>
      </w:r>
    </w:p>
    <w:p w14:paraId="65E94807" w14:textId="7A61C50A" w:rsidR="00C05C98" w:rsidRPr="00C05C98" w:rsidRDefault="0069105C" w:rsidP="00043846">
      <w:pPr>
        <w:spacing w:after="160" w:line="259" w:lineRule="auto"/>
        <w:jc w:val="center"/>
        <w:rPr>
          <w:rFonts w:eastAsiaTheme="minorEastAsia"/>
          <w:noProof/>
        </w:rPr>
      </w:pPr>
      <w:r>
        <w:rPr>
          <w:noProof/>
        </w:rPr>
        <w:drawing>
          <wp:inline distT="0" distB="0" distL="0" distR="0" wp14:anchorId="36B0795E" wp14:editId="1DE1BDC7">
            <wp:extent cx="1792215" cy="1356995"/>
            <wp:effectExtent l="0" t="0" r="0" b="0"/>
            <wp:docPr id="2" name="Image 1">
              <a:extLst xmlns:a="http://schemas.openxmlformats.org/drawingml/2006/main">
                <a:ext uri="{FF2B5EF4-FFF2-40B4-BE49-F238E27FC236}">
                  <a16:creationId xmlns:a16="http://schemas.microsoft.com/office/drawing/2014/main" id="{00000000-0008-0000-07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00000000-0008-0000-0700-000002000000}"/>
                        </a:ext>
                      </a:extLst>
                    </pic:cNvPr>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01409" cy="1363957"/>
                    </a:xfrm>
                    <a:prstGeom prst="rect">
                      <a:avLst/>
                    </a:prstGeom>
                  </pic:spPr>
                </pic:pic>
              </a:graphicData>
            </a:graphic>
          </wp:inline>
        </w:drawing>
      </w:r>
      <w:r w:rsidR="00C05C98" w:rsidRPr="00C05C98">
        <w:rPr>
          <w:rFonts w:eastAsiaTheme="minorEastAsia"/>
          <w:noProof/>
        </w:rPr>
        <w:drawing>
          <wp:inline distT="0" distB="0" distL="0" distR="0" wp14:anchorId="78D36565" wp14:editId="60E5D9BD">
            <wp:extent cx="2314898" cy="790685"/>
            <wp:effectExtent l="0" t="0" r="9525" b="9525"/>
            <wp:docPr id="18356860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686067" name=""/>
                    <pic:cNvPicPr/>
                  </pic:nvPicPr>
                  <pic:blipFill>
                    <a:blip r:embed="rId51"/>
                    <a:stretch>
                      <a:fillRect/>
                    </a:stretch>
                  </pic:blipFill>
                  <pic:spPr>
                    <a:xfrm>
                      <a:off x="0" y="0"/>
                      <a:ext cx="2314898" cy="790685"/>
                    </a:xfrm>
                    <a:prstGeom prst="rect">
                      <a:avLst/>
                    </a:prstGeom>
                  </pic:spPr>
                </pic:pic>
              </a:graphicData>
            </a:graphic>
          </wp:inline>
        </w:drawing>
      </w:r>
    </w:p>
    <w:p w14:paraId="7E0472F5" w14:textId="61A775C0" w:rsidR="0069105C" w:rsidRPr="00C05C98" w:rsidRDefault="0069105C" w:rsidP="0069105C">
      <w:pPr>
        <w:spacing w:after="160" w:line="259" w:lineRule="auto"/>
        <w:rPr>
          <w:rFonts w:ascii="Cambria Math" w:eastAsiaTheme="minorEastAsia" w:hAnsi="Cambria Math" w:cs="Cambria Math"/>
          <w:i/>
        </w:rPr>
      </w:pPr>
      <w:r w:rsidRPr="0069105C">
        <w:rPr>
          <w:rFonts w:ascii="Cambria Math" w:hAnsi="Cambria Math" w:cs="Cambria Math"/>
          <w:i/>
        </w:rPr>
        <w:br/>
      </w: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m:rPr>
                      <m:sty m:val="p"/>
                    </m:rPr>
                    <w:rPr>
                      <w:rFonts w:ascii="Cambria Math" w:hAnsi="Cambria Math" w:cs="Cambria Math"/>
                    </w:rPr>
                    <m:t>motor</m:t>
                  </m:r>
                </m:e>
                <m:sub>
                  <m:r>
                    <m:rPr>
                      <m:sty m:val="p"/>
                    </m:rPr>
                    <w:rPr>
                      <w:rFonts w:ascii="Cambria Math" w:hAnsi="Cambria Math" w:cs="Cambria Math"/>
                    </w:rPr>
                    <m:t>step</m:t>
                  </m:r>
                </m:sub>
              </m:sSub>
              <m:r>
                <m:rPr>
                  <m:sty m:val="p"/>
                </m:rPr>
                <w:rPr>
                  <w:rFonts w:ascii="Cambria Math" w:hAnsi="Cambria Math" w:cs="Cambria Math"/>
                </w:rPr>
                <m:t xml:space="preserve">* µstep </m:t>
              </m:r>
            </m:num>
            <m:den>
              <m:sSub>
                <m:sSubPr>
                  <m:ctrlPr>
                    <w:rPr>
                      <w:rFonts w:ascii="Cambria Math" w:hAnsi="Cambria Math" w:cs="Cambria Math"/>
                    </w:rPr>
                  </m:ctrlPr>
                </m:sSubPr>
                <m:e>
                  <m:r>
                    <m:rPr>
                      <m:sty m:val="p"/>
                    </m:rPr>
                    <w:rPr>
                      <w:rFonts w:ascii="Cambria Math" w:hAnsi="Cambria Math" w:cs="Cambria Math"/>
                    </w:rPr>
                    <m:t>belt</m:t>
                  </m:r>
                </m:e>
                <m:sub>
                  <m:r>
                    <m:rPr>
                      <m:sty m:val="p"/>
                    </m:rPr>
                    <w:rPr>
                      <w:rFonts w:ascii="Cambria Math" w:hAnsi="Cambria Math" w:cs="Cambria Math"/>
                    </w:rPr>
                    <m:t xml:space="preserve">pitch </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 xml:space="preserve"> pulley</m:t>
                  </m:r>
                </m:e>
                <m:sub>
                  <m:r>
                    <m:rPr>
                      <m:sty m:val="p"/>
                    </m:rPr>
                    <w:rPr>
                      <w:rFonts w:ascii="Cambria Math" w:hAnsi="Cambria Math" w:cs="Cambria Math"/>
                    </w:rPr>
                    <m:t xml:space="preserve">teeth </m:t>
                  </m:r>
                </m:sub>
              </m:sSub>
              <m:r>
                <m:rPr>
                  <m:sty m:val="p"/>
                </m:rPr>
                <w:rPr>
                  <w:rFonts w:ascii="Cambria Math" w:hAnsi="Cambria Math" w:cs="Cambria Math"/>
                </w:rPr>
                <m:t xml:space="preserve"> </m:t>
              </m:r>
            </m:den>
          </m:f>
        </m:oMath>
      </m:oMathPara>
    </w:p>
    <w:p w14:paraId="3311CABF" w14:textId="009918EF" w:rsidR="00C05C98" w:rsidRDefault="00000000" w:rsidP="0069105C">
      <w:pPr>
        <w:spacing w:after="160" w:line="259" w:lineRule="auto"/>
        <w:rPr>
          <w:rFonts w:eastAsiaTheme="minorEastAsia"/>
          <w:noProof/>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linéaire</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w:rPr>
                  <w:rFonts w:ascii="Cambria Math" w:hAnsi="Cambria Math" w:cs="Cambria Math"/>
                  <w:bdr w:val="single" w:sz="4" w:space="0" w:color="auto"/>
                </w:rPr>
                <m:t>200step</m:t>
              </m:r>
              <m:r>
                <m:rPr>
                  <m:sty m:val="p"/>
                </m:rPr>
                <w:rPr>
                  <w:rFonts w:ascii="Cambria Math" w:hAnsi="Cambria Math" w:cs="Cambria Math"/>
                  <w:bdr w:val="single" w:sz="4" w:space="0" w:color="auto"/>
                </w:rPr>
                <m:t xml:space="preserve">* 8 </m:t>
              </m:r>
            </m:num>
            <m:den>
              <m:r>
                <w:rPr>
                  <w:rFonts w:ascii="Cambria Math" w:hAnsi="Cambria Math" w:cs="Cambria Math"/>
                  <w:bdr w:val="single" w:sz="4" w:space="0" w:color="auto"/>
                </w:rPr>
                <m:t>2mm</m:t>
              </m:r>
              <m:r>
                <m:rPr>
                  <m:sty m:val="p"/>
                </m:rPr>
                <w:rPr>
                  <w:rFonts w:ascii="Cambria Math" w:hAnsi="Cambria Math" w:cs="Cambria Math"/>
                  <w:bdr w:val="single" w:sz="4" w:space="0" w:color="auto"/>
                </w:rPr>
                <m:t xml:space="preserve">*20 </m:t>
              </m:r>
            </m:den>
          </m:f>
          <m:r>
            <w:rPr>
              <w:rFonts w:ascii="Cambria Math" w:hAnsi="Cambria Math"/>
              <w:bdr w:val="single" w:sz="4" w:space="0" w:color="auto"/>
            </w:rPr>
            <m:t>=</m:t>
          </m:r>
          <m:r>
            <m:rPr>
              <m:sty m:val="bi"/>
            </m:rPr>
            <w:rPr>
              <w:rFonts w:ascii="Cambria Math" w:hAnsi="Cambria Math"/>
              <w:bdr w:val="single" w:sz="4" w:space="0" w:color="auto"/>
            </w:rPr>
            <m:t>40µsteps/mm</m:t>
          </m:r>
        </m:oMath>
      </m:oMathPara>
    </w:p>
    <w:p w14:paraId="1F848ACF" w14:textId="0BBB2C86" w:rsidR="0069105C" w:rsidRDefault="0069105C" w:rsidP="002C2D70"/>
    <w:p w14:paraId="1834310D" w14:textId="77777777" w:rsidR="00043846" w:rsidRDefault="00043846" w:rsidP="002C2D70"/>
    <w:p w14:paraId="74E46536" w14:textId="457E4545" w:rsidR="0069105C" w:rsidRDefault="00043846" w:rsidP="002C2D70">
      <w:r>
        <w:t>Puis la résolution par case de l’échiquier :</w:t>
      </w:r>
    </w:p>
    <w:p w14:paraId="13C0D013" w14:textId="458E2231" w:rsidR="0069105C" w:rsidRDefault="0069105C" w:rsidP="002C2D70"/>
    <w:p w14:paraId="7F3C1EEC" w14:textId="5EB8F026" w:rsidR="00043846" w:rsidRPr="00043846" w:rsidRDefault="00000000" w:rsidP="00043846">
      <w:pPr>
        <w:rPr>
          <w:rFonts w:eastAsiaTheme="minorEastAsia"/>
          <w:noProof/>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Size </m:t>
              </m:r>
            </m:e>
            <m:sub>
              <m:r>
                <w:rPr>
                  <w:rFonts w:ascii="Cambria Math" w:hAnsi="Cambria Math" w:cs="Cambria Math"/>
                </w:rPr>
                <m:t>square</m:t>
              </m:r>
            </m:sub>
          </m:sSub>
        </m:oMath>
      </m:oMathPara>
    </w:p>
    <w:p w14:paraId="2B57DBA2" w14:textId="4537228C" w:rsidR="00043846" w:rsidRPr="00043846" w:rsidRDefault="00000000" w:rsidP="00043846">
      <w:pPr>
        <w:rPr>
          <w:noProof/>
        </w:rPr>
      </w:pPr>
      <m:oMathPara>
        <m:oMathParaPr>
          <m:jc m:val="center"/>
        </m:oMathParaPr>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r>
            <w:rPr>
              <w:rFonts w:ascii="Cambria Math" w:hAnsi="Cambria Math" w:cs="Cambria Math"/>
              <w:bdr w:val="single" w:sz="4" w:space="0" w:color="auto"/>
            </w:rPr>
            <m:t>40µsteps/mm*37mm=</m:t>
          </m:r>
          <m:r>
            <m:rPr>
              <m:sty m:val="bi"/>
            </m:rPr>
            <w:rPr>
              <w:rFonts w:ascii="Cambria Math" w:hAnsi="Cambria Math" w:cs="Cambria Math"/>
              <w:bdr w:val="single" w:sz="4" w:space="0" w:color="auto"/>
            </w:rPr>
            <m:t>1480µstep/square</m:t>
          </m:r>
        </m:oMath>
      </m:oMathPara>
    </w:p>
    <w:p w14:paraId="2F56198F" w14:textId="77777777" w:rsidR="00043846" w:rsidRDefault="00043846" w:rsidP="00043846"/>
    <w:p w14:paraId="5F6B2815" w14:textId="527F4747" w:rsidR="00043846" w:rsidRDefault="00043846" w:rsidP="00043846">
      <w:r>
        <w:t>Pour en déduire le coefficient qui permettra le déplacement des pièces de case en case, horizontalement et verticalement :</w:t>
      </w:r>
    </w:p>
    <w:p w14:paraId="24E3088B" w14:textId="77777777" w:rsidR="00043846" w:rsidRDefault="00043846" w:rsidP="00043846"/>
    <w:p w14:paraId="7F4DCA30" w14:textId="3B369CEF" w:rsidR="00043846" w:rsidRPr="00043846" w:rsidRDefault="00000000" w:rsidP="00043846">
      <w:pPr>
        <w:rPr>
          <w:rFonts w:eastAsiaTheme="minorEastAsia"/>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f>
            <m:fPr>
              <m:ctrlPr>
                <w:rPr>
                  <w:rFonts w:ascii="Cambria Math" w:hAnsi="Cambria Math" w:cs="Cambria Math"/>
                  <w:i/>
                </w:rPr>
              </m:ctrlPr>
            </m:fPr>
            <m:num>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num>
            <m:den>
              <m:sSub>
                <m:sSubPr>
                  <m:ctrlPr>
                    <w:rPr>
                      <w:rFonts w:ascii="Cambria Math" w:hAnsi="Cambria Math" w:cs="Cambria Math"/>
                      <w:i/>
                    </w:rPr>
                  </m:ctrlPr>
                </m:sSubPr>
                <m:e>
                  <m:r>
                    <w:rPr>
                      <w:rFonts w:ascii="Cambria Math" w:hAnsi="Cambria Math" w:cs="Cambria Math"/>
                    </w:rPr>
                    <m:t xml:space="preserve"> </m:t>
                  </m:r>
                </m:e>
                <m:sub>
                  <m:r>
                    <m:rPr>
                      <m:sty m:val="p"/>
                    </m:rPr>
                    <w:rPr>
                      <w:rFonts w:ascii="Cambria Math" w:hAnsi="Cambria Math" w:cs="Cambria Math"/>
                    </w:rPr>
                    <m:t xml:space="preserve">µstep </m:t>
                  </m:r>
                </m:sub>
              </m:sSub>
            </m:den>
          </m:f>
        </m:oMath>
      </m:oMathPara>
    </w:p>
    <w:p w14:paraId="064BBF05" w14:textId="13F771E4" w:rsidR="00043846" w:rsidRDefault="00000000" w:rsidP="00043846">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
                <w:rPr>
                  <w:rFonts w:ascii="Cambria Math" w:hAnsi="Cambria Math" w:cs="Cambria Math"/>
                  <w:bdr w:val="single" w:sz="4" w:space="0" w:color="auto"/>
                </w:rPr>
                <m:t>1480</m:t>
              </m:r>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 </m:t>
                  </m:r>
                </m:e>
                <m:sub>
                  <m:r>
                    <m:rPr>
                      <m:sty m:val="p"/>
                    </m:rPr>
                    <w:rPr>
                      <w:rFonts w:ascii="Cambria Math" w:hAnsi="Cambria Math" w:cs="Cambria Math"/>
                      <w:bdr w:val="single" w:sz="4" w:space="0" w:color="auto"/>
                    </w:rPr>
                    <m:t xml:space="preserve">8 </m:t>
                  </m:r>
                </m:sub>
              </m:sSub>
            </m:den>
          </m:f>
          <m:r>
            <w:rPr>
              <w:rFonts w:ascii="Cambria Math" w:hAnsi="Cambria Math" w:cs="Cambria Math"/>
              <w:bdr w:val="single" w:sz="4" w:space="0" w:color="auto"/>
            </w:rPr>
            <m:t>=</m:t>
          </m:r>
          <m:r>
            <m:rPr>
              <m:sty m:val="bi"/>
            </m:rPr>
            <w:rPr>
              <w:rFonts w:ascii="Cambria Math" w:hAnsi="Cambria Math" w:cs="Cambria Math"/>
              <w:bdr w:val="single" w:sz="4" w:space="0" w:color="auto"/>
            </w:rPr>
            <m:t>185 steps/square</m:t>
          </m:r>
        </m:oMath>
      </m:oMathPara>
    </w:p>
    <w:p w14:paraId="1C6FC0FF" w14:textId="1AFD7757" w:rsidR="00043846" w:rsidRDefault="00043846" w:rsidP="00043846">
      <w:r>
        <w:t>Ce coefficient doit être utilisé pour tout déplacement d’une case à une autre, dans les directions horizontales et verticales.</w:t>
      </w:r>
    </w:p>
    <w:p w14:paraId="1FB943F6" w14:textId="09A73925" w:rsidR="003D6548" w:rsidRDefault="003D6548" w:rsidP="00043846">
      <w:r>
        <w:t>Ce coefficient pourra être ajustée en fonction des résultats des tests.</w:t>
      </w:r>
    </w:p>
    <w:p w14:paraId="06B6F5E6" w14:textId="77777777" w:rsidR="003D6548" w:rsidRDefault="003D6548" w:rsidP="00043846"/>
    <w:p w14:paraId="01E78EA4" w14:textId="1EBCD65E" w:rsidR="00043846" w:rsidRDefault="003D6548" w:rsidP="00043846">
      <w:pPr>
        <w:rPr>
          <w:noProof/>
        </w:rPr>
      </w:pPr>
      <w:r>
        <w:t xml:space="preserve">Nous allons </w:t>
      </w:r>
      <w:r w:rsidR="008821C7">
        <w:t>maintenant évaluer</w:t>
      </w:r>
      <w:r>
        <w:t xml:space="preserve"> la résolution de déplacement </w:t>
      </w:r>
      <w:r w:rsidR="008821C7">
        <w:t>diagonale :</w:t>
      </w:r>
    </w:p>
    <w:p w14:paraId="1FE42EBF" w14:textId="7E2FB0FF" w:rsidR="00114E27" w:rsidRDefault="008821C7" w:rsidP="00114E27">
      <w:pPr>
        <w:jc w:val="center"/>
      </w:pPr>
      <w:r>
        <w:rPr>
          <w:rFonts w:eastAsiaTheme="minorEastAsia"/>
          <w:noProof/>
        </w:rPr>
        <mc:AlternateContent>
          <mc:Choice Requires="wpg">
            <w:drawing>
              <wp:inline distT="0" distB="0" distL="0" distR="0" wp14:anchorId="06A63202" wp14:editId="30D92482">
                <wp:extent cx="1896824" cy="1639485"/>
                <wp:effectExtent l="76200" t="38100" r="0" b="0"/>
                <wp:docPr id="1454111970" name="Groupe 61"/>
                <wp:cNvGraphicFramePr/>
                <a:graphic xmlns:a="http://schemas.openxmlformats.org/drawingml/2006/main">
                  <a:graphicData uri="http://schemas.microsoft.com/office/word/2010/wordprocessingGroup">
                    <wpg:wgp>
                      <wpg:cNvGrpSpPr/>
                      <wpg:grpSpPr>
                        <a:xfrm>
                          <a:off x="0" y="0"/>
                          <a:ext cx="1896824" cy="1639485"/>
                          <a:chOff x="0" y="0"/>
                          <a:chExt cx="1896824" cy="1639485"/>
                        </a:xfrm>
                      </wpg:grpSpPr>
                      <wps:wsp>
                        <wps:cNvPr id="1902116406" name="Triangle rectangle 4">
                          <a:extLst>
                            <a:ext uri="{FF2B5EF4-FFF2-40B4-BE49-F238E27FC236}">
                              <a16:creationId xmlns:a16="http://schemas.microsoft.com/office/drawing/2014/main" id="{00000000-0008-0000-0700-000005000000}"/>
                            </a:ext>
                          </a:extLst>
                        </wps:cNvPr>
                        <wps:cNvSpPr/>
                        <wps:spPr>
                          <a:xfrm>
                            <a:off x="141884" y="29261"/>
                            <a:ext cx="1568823" cy="1277470"/>
                          </a:xfrm>
                          <a:prstGeom prst="rtTriangle">
                            <a:avLst/>
                          </a:prstGeom>
                          <a:ln>
                            <a:headEnd type="none" w="med" len="med"/>
                            <a:tailEnd type="none" w="med" len="med"/>
                          </a:ln>
                        </wps:spPr>
                        <wps:style>
                          <a:lnRef idx="0">
                            <a:schemeClr val="accent4"/>
                          </a:lnRef>
                          <a:fillRef idx="3">
                            <a:schemeClr val="accent4"/>
                          </a:fillRef>
                          <a:effectRef idx="3">
                            <a:schemeClr val="accent4"/>
                          </a:effectRef>
                          <a:fontRef idx="minor">
                            <a:schemeClr val="lt1"/>
                          </a:fontRef>
                        </wps:style>
                        <wps:bodyPr vertOverflow="clip" horzOverflow="clip" rtlCol="0" anchor="t"/>
                      </wps:wsp>
                      <wps:wsp>
                        <wps:cNvPr id="216154523" name="Connecteur droit avec flèche 7">
                          <a:extLst>
                            <a:ext uri="{FF2B5EF4-FFF2-40B4-BE49-F238E27FC236}">
                              <a16:creationId xmlns:a16="http://schemas.microsoft.com/office/drawing/2014/main" id="{00000000-0008-0000-0700-000008000000}"/>
                            </a:ext>
                          </a:extLst>
                        </wps:cNvPr>
                        <wps:cNvCnPr/>
                        <wps:spPr>
                          <a:xfrm>
                            <a:off x="174040" y="1508455"/>
                            <a:ext cx="1501588"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6194793" name="Connecteur droit avec flèche 8">
                          <a:extLst>
                            <a:ext uri="{FF2B5EF4-FFF2-40B4-BE49-F238E27FC236}">
                              <a16:creationId xmlns:a16="http://schemas.microsoft.com/office/drawing/2014/main" id="{00000000-0008-0000-0700-000009000000}"/>
                            </a:ext>
                          </a:extLst>
                        </wps:cNvPr>
                        <wps:cNvCnPr/>
                        <wps:spPr>
                          <a:xfrm flipV="1">
                            <a:off x="0" y="80467"/>
                            <a:ext cx="0" cy="122144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0360312" name="Connecteur droit avec flèche 11">
                          <a:extLst>
                            <a:ext uri="{FF2B5EF4-FFF2-40B4-BE49-F238E27FC236}">
                              <a16:creationId xmlns:a16="http://schemas.microsoft.com/office/drawing/2014/main" id="{00000000-0008-0000-0700-00000C000000}"/>
                            </a:ext>
                          </a:extLst>
                        </wps:cNvPr>
                        <wps:cNvCnPr/>
                        <wps:spPr>
                          <a:xfrm flipH="1" flipV="1">
                            <a:off x="276453" y="0"/>
                            <a:ext cx="1535205" cy="125505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25647188" name="ZoneTexte 14">
                          <a:extLst>
                            <a:ext uri="{FF2B5EF4-FFF2-40B4-BE49-F238E27FC236}">
                              <a16:creationId xmlns:a16="http://schemas.microsoft.com/office/drawing/2014/main" id="{00000000-0008-0000-0700-00000F000000}"/>
                            </a:ext>
                          </a:extLst>
                        </wps:cNvPr>
                        <wps:cNvSpPr txBox="1"/>
                        <wps:spPr>
                          <a:xfrm>
                            <a:off x="296796" y="1475655"/>
                            <a:ext cx="1299210" cy="16383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wps:txbx>
                        <wps:bodyPr vertOverflow="clip" horzOverflow="clip" wrap="none" lIns="0" tIns="0" rIns="0" bIns="0" rtlCol="0" anchor="t">
                          <a:spAutoFit/>
                        </wps:bodyPr>
                      </wps:wsp>
                      <wps:wsp>
                        <wps:cNvPr id="891174969" name="ZoneTexte 17">
                          <a:extLst>
                            <a:ext uri="{FF2B5EF4-FFF2-40B4-BE49-F238E27FC236}">
                              <a16:creationId xmlns:a16="http://schemas.microsoft.com/office/drawing/2014/main" id="{00000000-0008-0000-0700-000012000000}"/>
                            </a:ext>
                          </a:extLst>
                        </wps:cNvPr>
                        <wps:cNvSpPr txBox="1"/>
                        <wps:spPr>
                          <a:xfrm>
                            <a:off x="1042749" y="349489"/>
                            <a:ext cx="854075" cy="1708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wps:txbx>
                        <wps:bodyPr vertOverflow="clip" horzOverflow="clip" wrap="none" lIns="0" tIns="0" rIns="0" bIns="0" rtlCol="0" anchor="t">
                          <a:spAutoFit/>
                        </wps:bodyPr>
                      </wps:wsp>
                    </wpg:wgp>
                  </a:graphicData>
                </a:graphic>
              </wp:inline>
            </w:drawing>
          </mc:Choice>
          <mc:Fallback>
            <w:pict>
              <v:group w14:anchorId="06A63202" id="Groupe 61" o:spid="_x0000_s1031" style="width:149.35pt;height:129.1pt;mso-position-horizontal-relative:char;mso-position-vertical-relative:line" coordsize="18968,16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">
                <v:shapetype id="_x0000_t6" coordsize="21600,21600" o:spt="6" path="m,l,21600r21600,xe">
                  <v:stroke joinstyle="miter"/>
                  <v:path gradientshapeok="t" o:connecttype="custom" o:connectlocs="0,0;0,10800;0,21600;10800,21600;21600,21600;10800,10800" textboxrect="1800,12600,12600,19800"/>
                </v:shapetype>
                <v:shape id="Triangle rectangle 4" o:spid="_x0000_s1032" type="#_x0000_t6" style="position:absolute;left:1418;top:292;width:15689;height:1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" fillcolor="#ffc310 [3031]" stroked="f">
                  <v:fill color2="#fcbd00 [3175]" rotate="t" colors="0 #ffc746;.5 #ffc600;1 #e5b600" focus="100%" type="gradient">
                    <o:fill v:ext="view" type="gradientUnscaled"/>
                  </v:fill>
                  <v:shadow on="t" color="black" opacity="41287f" offset="0,1.5pt"/>
                </v:shape>
                <v:shapetype id="_x0000_t32" coordsize="21600,21600" o:spt="32" o:oned="t" path="m,l21600,21600e" filled="f">
                  <v:path arrowok="t" fillok="f" o:connecttype="none"/>
                  <o:lock v:ext="edit" shapetype="t"/>
                </v:shapetype>
                <v:shape id="Connecteur droit avec flèche 7" o:spid="_x0000_s1033" type="#_x0000_t32" style="position:absolute;left:1740;top:15084;width:150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" strokecolor="#4472c4 [3204]" strokeweight=".5pt">
                  <v:stroke startarrow="block" endarrow="block" joinstyle="miter"/>
                </v:shape>
                <v:shape id="Connecteur droit avec flèche 8" o:spid="_x0000_s1034" type="#_x0000_t32" style="position:absolute;top:804;width:0;height:122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" strokecolor="#4472c4 [3204]" strokeweight=".5pt">
                  <v:stroke startarrow="block" endarrow="block" joinstyle="miter"/>
                </v:shape>
                <v:shape id="Connecteur droit avec flèche 11" o:spid="_x0000_s1035" type="#_x0000_t32" style="position:absolute;left:2764;width:15352;height:1255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" strokecolor="#4472c4 [3204]" strokeweight=".5pt">
                  <v:stroke startarrow="block" endarrow="block" joinstyle="miter"/>
                </v:shape>
                <v:shape id="ZoneTexte 14" o:spid="_x0000_s1036" type="#_x0000_t202" style="position:absolute;left:2967;top:14756;width:12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" filled="f" stroked="f">
                  <v:textbox style="mso-fit-shape-to-text:t" inset="0,0,0,0">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v:textbox>
                </v:shape>
                <v:shape id="ZoneTexte 17" o:spid="_x0000_s1037" type="#_x0000_t202" style="position:absolute;left:10427;top:3494;width:8541;height:1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" filled="f" stroked="f">
                  <v:textbox style="mso-fit-shape-to-text:t" inset="0,0,0,0">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v:textbox>
                </v:shape>
                <w10:anchorlock/>
              </v:group>
            </w:pict>
          </mc:Fallback>
        </mc:AlternateContent>
      </w:r>
    </w:p>
    <w:p w14:paraId="1F870DB6" w14:textId="4829C518" w:rsidR="0069105C" w:rsidRDefault="0069105C" w:rsidP="002C2D70"/>
    <w:p w14:paraId="0062E287" w14:textId="48A539B3" w:rsidR="00383E3F" w:rsidRPr="00043846" w:rsidRDefault="00000000" w:rsidP="00383E3F">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ad>
                <m:radPr>
                  <m:degHide m:val="1"/>
                  <m:ctrlPr>
                    <w:rPr>
                      <w:rFonts w:ascii="Cambria Math" w:hAnsi="Cambria Math" w:cs="Cambria Math"/>
                      <w:i/>
                      <w:bdr w:val="single" w:sz="4" w:space="0" w:color="auto"/>
                    </w:rPr>
                  </m:ctrlPr>
                </m:radPr>
                <m:deg/>
                <m:e>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r>
                    <w:rPr>
                      <w:rFonts w:ascii="Cambria Math" w:hAnsi="Cambria Math" w:cs="Cambria Math"/>
                      <w:bdr w:val="single" w:sz="4" w:space="0" w:color="auto"/>
                    </w:rPr>
                    <m:t>+</m:t>
                  </m:r>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e>
              </m:rad>
              <m:ctrlPr>
                <w:rPr>
                  <w:rFonts w:ascii="Cambria Math" w:eastAsiaTheme="minorEastAsia" w:hAnsi="Cambria Math"/>
                  <w:i/>
                  <w:bdr w:val="single" w:sz="4" w:space="0" w:color="auto"/>
                </w:rPr>
              </m:ctrlPr>
            </m:num>
            <m:den>
              <m:r>
                <w:rPr>
                  <w:rFonts w:ascii="Cambria Math" w:eastAsiaTheme="minorEastAsia" w:hAnsi="Cambria Math"/>
                  <w:bdr w:val="single" w:sz="4" w:space="0" w:color="auto"/>
                </w:rPr>
                <m:t>d</m:t>
              </m:r>
            </m:den>
          </m:f>
          <m:r>
            <w:rPr>
              <w:rFonts w:ascii="Cambria Math" w:hAnsi="Cambria Math" w:cs="Cambria Math"/>
              <w:bdr w:val="single" w:sz="4" w:space="0" w:color="auto"/>
            </w:rPr>
            <m:t>=</m:t>
          </m:r>
          <m:rad>
            <m:radPr>
              <m:degHide m:val="1"/>
              <m:ctrlPr>
                <w:rPr>
                  <w:rFonts w:ascii="Cambria Math" w:hAnsi="Cambria Math" w:cs="Cambria Math"/>
                  <w:b/>
                  <w:bCs/>
                  <w:i/>
                  <w:bdr w:val="single" w:sz="4" w:space="0" w:color="auto"/>
                </w:rPr>
              </m:ctrlPr>
            </m:radPr>
            <m:deg/>
            <m:e>
              <m:r>
                <m:rPr>
                  <m:sty m:val="bi"/>
                </m:rPr>
                <w:rPr>
                  <w:rFonts w:ascii="Cambria Math" w:hAnsi="Cambria Math" w:cs="Cambria Math"/>
                  <w:bdr w:val="single" w:sz="4" w:space="0" w:color="auto"/>
                </w:rPr>
                <m:t>2</m:t>
              </m:r>
            </m:e>
          </m:rad>
        </m:oMath>
      </m:oMathPara>
    </w:p>
    <w:p w14:paraId="12E29D58" w14:textId="1212BC62" w:rsidR="00D57882" w:rsidRDefault="00383E3F" w:rsidP="00383E3F">
      <w:r>
        <w:t>Ce coefficient doit être utilisé pour tout déplacement d’une case à une autre, dans les directions diagonales.</w:t>
      </w:r>
    </w:p>
    <w:p w14:paraId="11B43014" w14:textId="72AB4BA7" w:rsidR="00D57882" w:rsidRDefault="00D57882" w:rsidP="00383E3F">
      <w:r>
        <w:lastRenderedPageBreak/>
        <w:t>La limitation du courant se règle via le potentiomètre du module</w:t>
      </w:r>
    </w:p>
    <w:p w14:paraId="0D1917DE" w14:textId="77777777" w:rsidR="00D57882" w:rsidRDefault="00D57882" w:rsidP="00D57882">
      <w:pPr>
        <w:jc w:val="center"/>
      </w:pPr>
      <w:r>
        <w:rPr>
          <w:noProof/>
        </w:rPr>
        <w:drawing>
          <wp:inline distT="0" distB="0" distL="0" distR="0" wp14:anchorId="328498D6" wp14:editId="23E8107A">
            <wp:extent cx="3224893" cy="1550377"/>
            <wp:effectExtent l="0" t="0" r="0" b="0"/>
            <wp:docPr id="109920778" name="Image 3">
              <a:extLst xmlns:a="http://schemas.openxmlformats.org/drawingml/2006/main">
                <a:ext uri="{FF2B5EF4-FFF2-40B4-BE49-F238E27FC236}">
                  <a16:creationId xmlns:a16="http://schemas.microsoft.com/office/drawing/2014/main" id="{00000000-0008-0000-06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600-000004000000}"/>
                        </a:ext>
                      </a:extLst>
                    </pic:cNvPr>
                    <pic:cNvPicPr>
                      <a:picLocks noChangeAspect="1"/>
                    </pic:cNvPicPr>
                  </pic:nvPicPr>
                  <pic:blipFill>
                    <a:blip r:embed="rId52"/>
                    <a:stretch>
                      <a:fillRect/>
                    </a:stretch>
                  </pic:blipFill>
                  <pic:spPr>
                    <a:xfrm>
                      <a:off x="0" y="0"/>
                      <a:ext cx="3224893" cy="1550377"/>
                    </a:xfrm>
                    <a:prstGeom prst="rect">
                      <a:avLst/>
                    </a:prstGeom>
                  </pic:spPr>
                </pic:pic>
              </a:graphicData>
            </a:graphic>
          </wp:inline>
        </w:drawing>
      </w:r>
    </w:p>
    <w:p w14:paraId="12C3E931" w14:textId="1C80B837" w:rsidR="00C64514" w:rsidRDefault="00C64514" w:rsidP="00C64514">
      <w:r>
        <w:t>La valeur de limitation en courant est définie par la relation suivante :</w:t>
      </w:r>
    </w:p>
    <w:p w14:paraId="5E82AD0C" w14:textId="7704C328" w:rsidR="008239DD" w:rsidRPr="008B6152" w:rsidRDefault="00000000" w:rsidP="00C64514">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I</m:t>
                  </m:r>
                </m:e>
                <m:sub>
                  <m:r>
                    <w:rPr>
                      <w:rFonts w:ascii="Cambria Math" w:hAnsi="Cambria Math" w:cs="Cambria Math"/>
                    </w:rPr>
                    <m:t>limit</m:t>
                  </m:r>
                </m:sub>
              </m:sSub>
            </m:num>
            <m:den>
              <m:r>
                <m:rPr>
                  <m:sty m:val="p"/>
                </m:rPr>
                <w:rPr>
                  <w:rFonts w:ascii="Cambria Math" w:hAnsi="Cambria Math" w:cs="Cambria Math"/>
                </w:rPr>
                <m:t>2</m:t>
              </m:r>
            </m:den>
          </m:f>
        </m:oMath>
      </m:oMathPara>
    </w:p>
    <w:p w14:paraId="35DF05F9" w14:textId="0F71418A" w:rsidR="008B6152" w:rsidRDefault="008B6152" w:rsidP="00C64514">
      <w:pPr>
        <w:rPr>
          <w:rFonts w:eastAsiaTheme="minorEastAsia"/>
        </w:rPr>
      </w:pPr>
      <w:r>
        <w:rPr>
          <w:rFonts w:eastAsiaTheme="minorEastAsia"/>
        </w:rPr>
        <w:t>Le moteur pas à pas requiert 0.4A par phase soit 0.8Amax, nous devrons régler la tension de référence sur le module à :</w:t>
      </w:r>
    </w:p>
    <w:p w14:paraId="3C6DFA3B" w14:textId="672659F3" w:rsidR="008B6152" w:rsidRPr="008B6152" w:rsidRDefault="00000000" w:rsidP="008B6152">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0.8A</m:t>
              </m:r>
            </m:num>
            <m:den>
              <m:r>
                <m:rPr>
                  <m:sty m:val="p"/>
                </m:rPr>
                <w:rPr>
                  <w:rFonts w:ascii="Cambria Math" w:hAnsi="Cambria Math" w:cs="Cambria Math"/>
                </w:rPr>
                <m:t>2</m:t>
              </m:r>
            </m:den>
          </m:f>
          <m:r>
            <w:rPr>
              <w:rFonts w:ascii="Cambria Math" w:hAnsi="Cambria Math"/>
            </w:rPr>
            <m:t>=0.4V</m:t>
          </m:r>
        </m:oMath>
      </m:oMathPara>
    </w:p>
    <w:p w14:paraId="29B5184A" w14:textId="06810B66" w:rsidR="008B6152" w:rsidRPr="008B6152" w:rsidRDefault="008B6152" w:rsidP="008B6152">
      <w:pPr>
        <w:rPr>
          <w:rFonts w:eastAsiaTheme="minorEastAsia"/>
        </w:rPr>
      </w:pPr>
      <w:r>
        <w:rPr>
          <w:rFonts w:eastAsiaTheme="minorEastAsia"/>
        </w:rPr>
        <w:t>En prenant une marge de 20% :</w:t>
      </w:r>
    </w:p>
    <w:p w14:paraId="23324813" w14:textId="181B0447" w:rsidR="008B6152" w:rsidRPr="008B6152" w:rsidRDefault="00000000" w:rsidP="008B6152">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0.8A</m:t>
              </m:r>
            </m:num>
            <m:den>
              <m:r>
                <m:rPr>
                  <m:sty m:val="p"/>
                </m:rPr>
                <w:rPr>
                  <w:rFonts w:ascii="Cambria Math" w:hAnsi="Cambria Math" w:cs="Cambria Math"/>
                  <w:bdr w:val="single" w:sz="4" w:space="0" w:color="auto"/>
                </w:rPr>
                <m:t>2</m:t>
              </m:r>
            </m:den>
          </m:f>
          <m:r>
            <w:rPr>
              <w:rFonts w:ascii="Cambria Math" w:hAnsi="Cambria Math"/>
              <w:bdr w:val="single" w:sz="4" w:space="0" w:color="auto"/>
            </w:rPr>
            <m:t>*(1+</m:t>
          </m:r>
          <m:f>
            <m:fPr>
              <m:ctrlPr>
                <w:rPr>
                  <w:rFonts w:ascii="Cambria Math" w:hAnsi="Cambria Math"/>
                  <w:i/>
                  <w:bdr w:val="single" w:sz="4" w:space="0" w:color="auto"/>
                </w:rPr>
              </m:ctrlPr>
            </m:fPr>
            <m:num>
              <m:r>
                <w:rPr>
                  <w:rFonts w:ascii="Cambria Math" w:hAnsi="Cambria Math"/>
                  <w:bdr w:val="single" w:sz="4" w:space="0" w:color="auto"/>
                </w:rPr>
                <m:t>20</m:t>
              </m:r>
            </m:num>
            <m:den>
              <m:r>
                <w:rPr>
                  <w:rFonts w:ascii="Cambria Math" w:hAnsi="Cambria Math"/>
                  <w:bdr w:val="single" w:sz="4" w:space="0" w:color="auto"/>
                </w:rPr>
                <m:t>100</m:t>
              </m:r>
            </m:den>
          </m:f>
          <m:r>
            <w:rPr>
              <w:rFonts w:ascii="Cambria Math" w:hAnsi="Cambria Math"/>
              <w:bdr w:val="single" w:sz="4" w:space="0" w:color="auto"/>
            </w:rPr>
            <m:t>)=</m:t>
          </m:r>
          <m:r>
            <m:rPr>
              <m:sty m:val="bi"/>
            </m:rPr>
            <w:rPr>
              <w:rFonts w:ascii="Cambria Math" w:hAnsi="Cambria Math"/>
              <w:bdr w:val="single" w:sz="4" w:space="0" w:color="auto"/>
            </w:rPr>
            <m:t>0.48</m:t>
          </m:r>
          <m:r>
            <m:rPr>
              <m:sty m:val="bi"/>
            </m:rPr>
            <w:rPr>
              <w:rFonts w:ascii="Cambria Math" w:hAnsi="Cambria Math"/>
              <w:bdr w:val="single" w:sz="4" w:space="0" w:color="auto"/>
            </w:rPr>
            <m:t>V</m:t>
          </m:r>
        </m:oMath>
      </m:oMathPara>
    </w:p>
    <w:p w14:paraId="31F91882" w14:textId="5B03C77C" w:rsidR="008B6152" w:rsidRPr="008B6152" w:rsidRDefault="008B6152" w:rsidP="008B6152">
      <w:pPr>
        <w:rPr>
          <w:rFonts w:eastAsiaTheme="minorEastAsia"/>
        </w:rPr>
      </w:pPr>
    </w:p>
    <w:p w14:paraId="0353AF05" w14:textId="77777777" w:rsidR="008B6152" w:rsidRDefault="008B6152" w:rsidP="00C64514"/>
    <w:p w14:paraId="7BA6EA24" w14:textId="77777777" w:rsidR="008239DD" w:rsidRDefault="008239DD" w:rsidP="00C64514"/>
    <w:p w14:paraId="02A805FB" w14:textId="336D6BF1" w:rsidR="00563EF4" w:rsidRDefault="00563EF4" w:rsidP="005C1927">
      <w:r>
        <w:t xml:space="preserve">Nous allons estimer la puissance totale dissipée dans le boitier : </w:t>
      </w:r>
    </w:p>
    <w:p w14:paraId="19D9BFD2" w14:textId="76481D16" w:rsidR="00FC26DA" w:rsidRPr="00470FBE"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r>
            <w:rPr>
              <w:rFonts w:ascii="Cambria Math" w:hAnsi="Cambria Math"/>
            </w:rPr>
            <m:t>4*</m:t>
          </m:r>
          <m:sSub>
            <m:sSubPr>
              <m:ctrlPr>
                <w:rPr>
                  <w:rFonts w:ascii="Cambria Math" w:hAnsi="Cambria Math" w:cs="Cambria Math"/>
                  <w:i/>
                </w:rPr>
              </m:ctrlPr>
            </m:sSubPr>
            <m:e>
              <m:r>
                <w:rPr>
                  <w:rFonts w:ascii="Cambria Math" w:hAnsi="Cambria Math" w:cs="Cambria Math"/>
                </w:rPr>
                <m:t>RDS</m:t>
              </m:r>
            </m:e>
            <m:sub>
              <m:r>
                <w:rPr>
                  <w:rFonts w:ascii="Cambria Math" w:hAnsi="Cambria Math" w:cs="Cambria Math"/>
                </w:rPr>
                <m:t>ON</m:t>
              </m:r>
            </m:sub>
          </m:sSub>
          <m:r>
            <w:rPr>
              <w:rFonts w:ascii="Cambria Math" w:hAnsi="Cambria Math" w:cs="Cambria Math"/>
            </w:rPr>
            <m:t>*</m:t>
          </m:r>
          <m:sSubSup>
            <m:sSubSupPr>
              <m:ctrlPr>
                <w:rPr>
                  <w:rFonts w:ascii="Cambria Math" w:hAnsi="Cambria Math" w:cs="Cambria Math"/>
                  <w:i/>
                </w:rPr>
              </m:ctrlPr>
            </m:sSubSupPr>
            <m:e>
              <m:r>
                <w:rPr>
                  <w:rFonts w:ascii="Cambria Math" w:hAnsi="Cambria Math" w:cs="Cambria Math"/>
                </w:rPr>
                <m:t>I</m:t>
              </m:r>
            </m:e>
            <m:sub>
              <m:r>
                <w:rPr>
                  <w:rFonts w:ascii="Cambria Math" w:hAnsi="Cambria Math" w:cs="Cambria Math"/>
                </w:rPr>
                <m:t>OUT_RMS</m:t>
              </m:r>
            </m:sub>
            <m:sup>
              <m:r>
                <w:rPr>
                  <w:rFonts w:ascii="Cambria Math" w:hAnsi="Cambria Math" w:cs="Cambria Math"/>
                </w:rPr>
                <m:t>2</m:t>
              </m:r>
            </m:sup>
          </m:sSubSup>
        </m:oMath>
      </m:oMathPara>
    </w:p>
    <w:p w14:paraId="64728C6F" w14:textId="77777777" w:rsidR="00470FBE" w:rsidRPr="00FC26DA" w:rsidRDefault="00470FBE" w:rsidP="00FC26DA">
      <w:pPr>
        <w:rPr>
          <w:rFonts w:eastAsiaTheme="minorEastAsia"/>
        </w:rPr>
      </w:pPr>
    </w:p>
    <w:p w14:paraId="3A7091A7" w14:textId="5F46C3C4" w:rsidR="00FC26DA" w:rsidRPr="00470FBE"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m:t>
          </m:r>
          <m:r>
            <w:rPr>
              <w:rFonts w:ascii="Cambria Math" w:hAnsi="Cambria Math"/>
              <w:bdr w:val="single" w:sz="4" w:space="0" w:color="auto"/>
            </w:rPr>
            <m:t>4*</m:t>
          </m:r>
          <m:r>
            <w:rPr>
              <w:rFonts w:ascii="Cambria Math" w:hAnsi="Cambria Math" w:cs="Cambria Math"/>
              <w:bdr w:val="single" w:sz="4" w:space="0" w:color="auto"/>
            </w:rPr>
            <m:t>0.32Ω*(0.7*</m:t>
          </m:r>
          <m:sSup>
            <m:sSupPr>
              <m:ctrlPr>
                <w:rPr>
                  <w:rFonts w:ascii="Cambria Math" w:hAnsi="Cambria Math" w:cs="Cambria Math"/>
                  <w:i/>
                  <w:bdr w:val="single" w:sz="4" w:space="0" w:color="auto"/>
                </w:rPr>
              </m:ctrlPr>
            </m:sSupPr>
            <m:e>
              <m:r>
                <w:rPr>
                  <w:rFonts w:ascii="Cambria Math" w:hAnsi="Cambria Math" w:cs="Cambria Math"/>
                  <w:bdr w:val="single" w:sz="4" w:space="0" w:color="auto"/>
                </w:rPr>
                <m:t>0.8A)</m:t>
              </m:r>
            </m:e>
            <m:sup>
              <m:r>
                <w:rPr>
                  <w:rFonts w:ascii="Cambria Math" w:hAnsi="Cambria Math" w:cs="Cambria Math"/>
                  <w:bdr w:val="single" w:sz="4" w:space="0" w:color="auto"/>
                </w:rPr>
                <m:t>2</m:t>
              </m:r>
            </m:sup>
          </m:sSup>
          <m:r>
            <w:rPr>
              <w:rFonts w:ascii="Cambria Math" w:hAnsi="Cambria Math" w:cs="Cambria Math"/>
              <w:bdr w:val="single" w:sz="4" w:space="0" w:color="auto"/>
            </w:rPr>
            <m:t>=</m:t>
          </m:r>
          <m:r>
            <m:rPr>
              <m:sty m:val="bi"/>
            </m:rPr>
            <w:rPr>
              <w:rFonts w:ascii="Cambria Math" w:hAnsi="Cambria Math" w:cs="Cambria Math"/>
              <w:bdr w:val="single" w:sz="4" w:space="0" w:color="auto"/>
            </w:rPr>
            <m:t>401</m:t>
          </m:r>
          <m:r>
            <m:rPr>
              <m:sty m:val="bi"/>
            </m:rPr>
            <w:rPr>
              <w:rFonts w:ascii="Cambria Math" w:hAnsi="Cambria Math" w:cs="Cambria Math"/>
              <w:bdr w:val="single" w:sz="4" w:space="0" w:color="auto"/>
            </w:rPr>
            <m:t>mW</m:t>
          </m:r>
        </m:oMath>
      </m:oMathPara>
    </w:p>
    <w:p w14:paraId="3BB05013" w14:textId="77777777" w:rsidR="00470FBE" w:rsidRPr="006D550A" w:rsidRDefault="00470FBE" w:rsidP="00FC26DA">
      <w:pPr>
        <w:rPr>
          <w:rFonts w:eastAsiaTheme="minorEastAsia"/>
        </w:rPr>
      </w:pPr>
    </w:p>
    <w:p w14:paraId="61D09281" w14:textId="175D81AB" w:rsidR="006D550A" w:rsidRDefault="006D550A" w:rsidP="00FC26DA">
      <w:pPr>
        <w:rPr>
          <w:rFonts w:eastAsiaTheme="minorEastAsia"/>
        </w:rPr>
      </w:pPr>
      <w:r>
        <w:rPr>
          <w:rFonts w:eastAsiaTheme="minorEastAsia"/>
        </w:rPr>
        <w:t>La valeur du courant RMS équivaut à 0.7 fois le courant max.</w:t>
      </w:r>
    </w:p>
    <w:p w14:paraId="440F8A73" w14:textId="67BD3557" w:rsidR="006D550A" w:rsidRPr="00FC26DA" w:rsidRDefault="006D550A" w:rsidP="00FC26DA">
      <w:pPr>
        <w:rPr>
          <w:rFonts w:eastAsiaTheme="minorEastAsia"/>
        </w:rPr>
      </w:pPr>
      <w:r>
        <w:rPr>
          <w:rFonts w:eastAsiaTheme="minorEastAsia"/>
        </w:rPr>
        <w:t xml:space="preserve">La valeur de la résistance série des MOSFETs est le pire cas </w:t>
      </w:r>
      <w:r w:rsidR="001A0251">
        <w:rPr>
          <w:rFonts w:eastAsiaTheme="minorEastAsia"/>
        </w:rPr>
        <w:t>de la datasheet</w:t>
      </w:r>
      <w:r>
        <w:rPr>
          <w:rFonts w:eastAsiaTheme="minorEastAsia"/>
        </w:rPr>
        <w:t>.</w:t>
      </w:r>
    </w:p>
    <w:p w14:paraId="673D6C4C" w14:textId="34BDE19A" w:rsidR="00FC26DA" w:rsidRPr="00FC26DA" w:rsidRDefault="00EC4C0B" w:rsidP="00FC26DA">
      <w:pPr>
        <w:rPr>
          <w:rFonts w:eastAsiaTheme="minorEastAsia"/>
        </w:rPr>
      </w:pPr>
      <w:r w:rsidRPr="00EC4C0B">
        <w:rPr>
          <w:rFonts w:eastAsiaTheme="minorEastAsia"/>
          <w:noProof/>
        </w:rPr>
        <w:drawing>
          <wp:inline distT="0" distB="0" distL="0" distR="0" wp14:anchorId="7384967A" wp14:editId="394329B8">
            <wp:extent cx="5760720" cy="2459355"/>
            <wp:effectExtent l="0" t="0" r="0" b="0"/>
            <wp:docPr id="10215954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595447" name=""/>
                    <pic:cNvPicPr/>
                  </pic:nvPicPr>
                  <pic:blipFill>
                    <a:blip r:embed="rId53"/>
                    <a:stretch>
                      <a:fillRect/>
                    </a:stretch>
                  </pic:blipFill>
                  <pic:spPr>
                    <a:xfrm>
                      <a:off x="0" y="0"/>
                      <a:ext cx="5760720" cy="2459355"/>
                    </a:xfrm>
                    <a:prstGeom prst="rect">
                      <a:avLst/>
                    </a:prstGeom>
                  </pic:spPr>
                </pic:pic>
              </a:graphicData>
            </a:graphic>
          </wp:inline>
        </w:drawing>
      </w:r>
    </w:p>
    <w:p w14:paraId="7AE6310D" w14:textId="039FF5A4" w:rsidR="00FC26DA" w:rsidRPr="008B6152" w:rsidRDefault="00563EF4" w:rsidP="00FC26DA">
      <w:pPr>
        <w:rPr>
          <w:rFonts w:eastAsiaTheme="minorEastAsia"/>
        </w:rPr>
      </w:pPr>
      <w:r>
        <w:rPr>
          <w:rFonts w:eastAsiaTheme="minorEastAsia"/>
        </w:rPr>
        <w:t>Nous pouvons en déduire la température max du composant :</w:t>
      </w:r>
    </w:p>
    <w:p w14:paraId="21F35070" w14:textId="4E3FF8A5" w:rsidR="00FC26DA" w:rsidRPr="00FC26DA"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5AA9C318" w14:textId="6A8E679A" w:rsidR="00FC26DA" w:rsidRPr="00563EF4"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401*15.9°</m:t>
          </m:r>
          <m:f>
            <m:fPr>
              <m:ctrlPr>
                <w:rPr>
                  <w:rFonts w:ascii="Cambria Math" w:hAnsi="Cambria Math" w:cs="Cambria Math"/>
                  <w:i/>
                  <w:bdr w:val="single" w:sz="4" w:space="0" w:color="auto"/>
                </w:rPr>
              </m:ctrlPr>
            </m:fPr>
            <m:num>
              <m:r>
                <w:rPr>
                  <w:rFonts w:ascii="Cambria Math" w:hAnsi="Cambria Math" w:cs="Cambria Math"/>
                  <w:bdr w:val="single" w:sz="4" w:space="0" w:color="auto"/>
                </w:rPr>
                <m:t>C</m:t>
              </m:r>
            </m:num>
            <m:den>
              <m:r>
                <w:rPr>
                  <w:rFonts w:ascii="Cambria Math" w:hAnsi="Cambria Math" w:cs="Cambria Math"/>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m:t>
          </m:r>
        </m:oMath>
      </m:oMathPara>
    </w:p>
    <w:p w14:paraId="55AA9CAE" w14:textId="455A34F9" w:rsidR="00FC26DA" w:rsidRPr="00FC26DA" w:rsidRDefault="00563EF4" w:rsidP="00FC26DA">
      <w:pPr>
        <w:rPr>
          <w:rFonts w:eastAsiaTheme="minorEastAsia"/>
        </w:rPr>
      </w:pPr>
      <w:r>
        <w:rPr>
          <w:rFonts w:eastAsiaTheme="minorEastAsia"/>
        </w:rPr>
        <w:t>Sachant que le module est fourni avec un dissipateur thermique, nous prendrons une résistance thermique de Rthjc de 15.9°C/W.</w:t>
      </w:r>
    </w:p>
    <w:p w14:paraId="3CE43533" w14:textId="77777777" w:rsidR="00FC26DA" w:rsidRDefault="00FC26DA" w:rsidP="005C1927"/>
    <w:p w14:paraId="0B167A95" w14:textId="5A0C78DD" w:rsidR="00A31EA0" w:rsidRPr="00383E3F" w:rsidRDefault="00A31EA0" w:rsidP="006D550A">
      <w:pPr>
        <w:jc w:val="center"/>
      </w:pPr>
      <w:r>
        <w:br w:type="page"/>
      </w:r>
    </w:p>
    <w:p w14:paraId="1DC4F94E" w14:textId="0EC3DD89" w:rsidR="007933CF" w:rsidRDefault="007933CF" w:rsidP="007933CF">
      <w:pPr>
        <w:pStyle w:val="Titre3"/>
      </w:pPr>
      <w:bookmarkStart w:id="17" w:name="_Toc191488604"/>
      <w:r>
        <w:lastRenderedPageBreak/>
        <w:t>Electroaimant</w:t>
      </w:r>
      <w:bookmarkEnd w:id="17"/>
    </w:p>
    <w:p w14:paraId="7922A607" w14:textId="5CE7875F" w:rsidR="008F14B2" w:rsidRDefault="008F14B2" w:rsidP="008F14B2">
      <w:r>
        <w:t>Afin d’assurer le déplacement des pièces, nous utiliserons un électro aimant.</w:t>
      </w:r>
    </w:p>
    <w:p w14:paraId="1538ADE2" w14:textId="1D657A5E" w:rsidR="008F14B2" w:rsidRDefault="008F14B2" w:rsidP="008F14B2">
      <w:r>
        <w:t xml:space="preserve">L’avantage principal de ce type d’actionneur est qu’il est pilotable et peut donc être commandé uniquement au besoin. </w:t>
      </w:r>
    </w:p>
    <w:p w14:paraId="7312DF31" w14:textId="7DC70014" w:rsidR="008F14B2" w:rsidRDefault="008F14B2" w:rsidP="008F14B2">
      <w:r>
        <w:t>La polarité du champ électrique de commande permettra également de modifier la polarité du champ magnétique et ainsi attraper les pièces noires ou blanches.</w:t>
      </w:r>
    </w:p>
    <w:p w14:paraId="7A8361B9" w14:textId="348B4DD5" w:rsidR="008F14B2" w:rsidRDefault="008F14B2" w:rsidP="008F14B2">
      <w:r>
        <w:t>L’électro aimant nécessitant de la puissance de commande, il sera, par conséquent, commandé par un driver H-bridge.</w:t>
      </w:r>
    </w:p>
    <w:p w14:paraId="11916EC2" w14:textId="77777777" w:rsidR="008F14B2" w:rsidRPr="008F14B2" w:rsidRDefault="008F14B2" w:rsidP="008F14B2"/>
    <w:p w14:paraId="38D1518E" w14:textId="51327D31" w:rsidR="004E5867" w:rsidRDefault="00A049ED" w:rsidP="009C4FC9">
      <w:r>
        <w:t>Dans un premier, nous utiliserons des a</w:t>
      </w:r>
      <w:r w:rsidRPr="00A049ED">
        <w:t>imant</w:t>
      </w:r>
      <w:r>
        <w:t>s</w:t>
      </w:r>
      <w:r w:rsidRPr="00A049ED">
        <w:t xml:space="preserve"> néodyme rond N35 NdFeB, 8x3mm, </w:t>
      </w:r>
      <w:r w:rsidR="004E5867">
        <w:t>intégrés dans les pièces d’échecs.</w:t>
      </w:r>
    </w:p>
    <w:p w14:paraId="3ABCB69B" w14:textId="7DBD29C0" w:rsidR="004E5867" w:rsidRDefault="004E5867" w:rsidP="004E5867">
      <w:pPr>
        <w:jc w:val="center"/>
      </w:pPr>
      <w:r w:rsidRPr="004E5867">
        <w:rPr>
          <w:noProof/>
        </w:rPr>
        <w:drawing>
          <wp:inline distT="0" distB="0" distL="0" distR="0" wp14:anchorId="73A0AF9B" wp14:editId="4A44E9E2">
            <wp:extent cx="2143125" cy="170231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51719" cy="1709136"/>
                    </a:xfrm>
                    <a:prstGeom prst="rect">
                      <a:avLst/>
                    </a:prstGeom>
                  </pic:spPr>
                </pic:pic>
              </a:graphicData>
            </a:graphic>
          </wp:inline>
        </w:drawing>
      </w:r>
    </w:p>
    <w:p w14:paraId="46BA8CED" w14:textId="77777777" w:rsidR="004E5867" w:rsidRDefault="004E5867" w:rsidP="004E5867"/>
    <w:p w14:paraId="71B5783F" w14:textId="40D81415" w:rsidR="004E5867" w:rsidRDefault="004E5867" w:rsidP="004E5867">
      <w:r>
        <w:t>Il faut alors choisir un électro aimant capable de déplacer ces aimants plus la pièce d’échec associée.</w:t>
      </w:r>
    </w:p>
    <w:p w14:paraId="3D76FA14" w14:textId="77777777" w:rsidR="00464066" w:rsidRDefault="00464066" w:rsidP="004E5867"/>
    <w:p w14:paraId="1329F06E" w14:textId="1B45B2D3" w:rsidR="00B47190" w:rsidRDefault="00B47190" w:rsidP="004E5867">
      <w:r>
        <w:t>Nous allons d’abord calculer la force minimale pour déplacer l’aimant</w:t>
      </w:r>
    </w:p>
    <w:p w14:paraId="4C6D0025" w14:textId="77777777" w:rsidR="00B47190" w:rsidRDefault="00B47190" w:rsidP="00B47190">
      <w:pPr>
        <w:rPr>
          <w:rFonts w:eastAsiaTheme="minorEastAsia"/>
        </w:rPr>
      </w:pPr>
    </w:p>
    <w:p w14:paraId="03826D8B" w14:textId="6A1E61F4" w:rsidR="00B47190" w:rsidRPr="00E9705C" w:rsidRDefault="00000000" w:rsidP="00B47190">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aimantTotal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min</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frottemen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inertie</m:t>
              </m:r>
            </m:sub>
          </m:sSub>
        </m:oMath>
      </m:oMathPara>
    </w:p>
    <w:p w14:paraId="3C1DFCC7" w14:textId="77777777" w:rsidR="00E9705C" w:rsidRPr="004C0EFA" w:rsidRDefault="00E9705C" w:rsidP="00B47190">
      <w:pPr>
        <w:rPr>
          <w:rFonts w:eastAsiaTheme="minorEastAsia"/>
        </w:rPr>
      </w:pPr>
    </w:p>
    <w:p w14:paraId="550D8119" w14:textId="77777777" w:rsidR="004C0EFA" w:rsidRPr="005B20B0" w:rsidRDefault="004C0EFA" w:rsidP="00B47190">
      <w:pPr>
        <w:rPr>
          <w:rFonts w:eastAsiaTheme="minorEastAsia"/>
        </w:rPr>
      </w:pPr>
    </w:p>
    <w:p w14:paraId="5ADBB124" w14:textId="025DA156" w:rsidR="004C0EFA" w:rsidRPr="004C0EFA" w:rsidRDefault="00000000" w:rsidP="004C0EFA">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Volume</m:t>
              </m:r>
            </m:e>
            <m:sub>
              <m:r>
                <w:rPr>
                  <w:rFonts w:ascii="Cambria Math" w:hAnsi="Cambria Math" w:cs="Cambria Math"/>
                </w:rPr>
                <m:t>Aimant</m:t>
              </m:r>
            </m:sub>
          </m:sSub>
          <m:r>
            <m:rPr>
              <m:sty m:val="p"/>
            </m:rPr>
            <w:rPr>
              <w:rFonts w:ascii="Cambria Math" w:hAnsi="Cambria Math" w:cs="Cambria Math"/>
            </w:rPr>
            <m:t>=π*</m:t>
          </m:r>
          <m:f>
            <m:fPr>
              <m:ctrlPr>
                <w:rPr>
                  <w:rFonts w:ascii="Cambria Math" w:hAnsi="Cambria Math"/>
                </w:rPr>
              </m:ctrlPr>
            </m:fPr>
            <m:num>
              <m:sSup>
                <m:sSupPr>
                  <m:ctrlPr>
                    <w:rPr>
                      <w:rFonts w:ascii="Cambria Math" w:hAnsi="Cambria Math" w:cs="Cambria Math"/>
                    </w:rPr>
                  </m:ctrlPr>
                </m:sSupPr>
                <m:e>
                  <m:r>
                    <m:rPr>
                      <m:sty m:val="p"/>
                    </m:rPr>
                    <w:rPr>
                      <w:rFonts w:ascii="Cambria Math" w:hAnsi="Cambria Math" w:cs="Cambria Math"/>
                    </w:rPr>
                    <m:t>d</m:t>
                  </m:r>
                </m:e>
                <m:sup>
                  <m:r>
                    <m:rPr>
                      <m:sty m:val="p"/>
                    </m:rPr>
                    <w:rPr>
                      <w:rFonts w:ascii="Cambria Math" w:hAnsi="Cambria Math" w:cs="Cambria Math"/>
                    </w:rPr>
                    <m:t>2</m:t>
                  </m:r>
                </m:sup>
              </m:sSup>
            </m:num>
            <m:den>
              <m:r>
                <m:rPr>
                  <m:sty m:val="p"/>
                </m:rPr>
                <w:rPr>
                  <w:rFonts w:ascii="Cambria Math" w:hAnsi="Cambria Math" w:cs="Cambria Math"/>
                </w:rPr>
                <m:t>4</m:t>
              </m:r>
            </m:den>
          </m:f>
          <m:r>
            <w:rPr>
              <w:rFonts w:ascii="Cambria Math" w:hAnsi="Cambria Math"/>
            </w:rPr>
            <m:t>*h=</m:t>
          </m:r>
          <m:r>
            <m:rPr>
              <m:sty m:val="p"/>
            </m:rPr>
            <w:rPr>
              <w:rFonts w:ascii="Cambria Math" w:hAnsi="Cambria Math" w:cs="Cambria Math"/>
            </w:rPr>
            <m:t>π*</m:t>
          </m:r>
          <m:f>
            <m:fPr>
              <m:ctrlPr>
                <w:rPr>
                  <w:rFonts w:ascii="Cambria Math" w:hAnsi="Cambria Math"/>
                </w:rPr>
              </m:ctrlPr>
            </m:fPr>
            <m:num>
              <m:sSup>
                <m:sSupPr>
                  <m:ctrlPr>
                    <w:rPr>
                      <w:rFonts w:ascii="Cambria Math" w:hAnsi="Cambria Math" w:cs="Cambria Math"/>
                    </w:rPr>
                  </m:ctrlPr>
                </m:sSupPr>
                <m:e>
                  <m:r>
                    <m:rPr>
                      <m:sty m:val="p"/>
                    </m:rPr>
                    <w:rPr>
                      <w:rFonts w:ascii="Cambria Math" w:hAnsi="Cambria Math" w:cs="Cambria Math"/>
                    </w:rPr>
                    <m:t>0.008</m:t>
                  </m:r>
                </m:e>
                <m:sup>
                  <m:r>
                    <m:rPr>
                      <m:sty m:val="p"/>
                    </m:rPr>
                    <w:rPr>
                      <w:rFonts w:ascii="Cambria Math" w:hAnsi="Cambria Math" w:cs="Cambria Math"/>
                    </w:rPr>
                    <m:t>2</m:t>
                  </m:r>
                </m:sup>
              </m:sSup>
              <m:r>
                <w:rPr>
                  <w:rFonts w:ascii="Cambria Math" w:hAnsi="Cambria Math" w:cs="Cambria Math"/>
                </w:rPr>
                <m:t>m</m:t>
              </m:r>
            </m:num>
            <m:den>
              <m:r>
                <m:rPr>
                  <m:sty m:val="p"/>
                </m:rPr>
                <w:rPr>
                  <w:rFonts w:ascii="Cambria Math" w:hAnsi="Cambria Math" w:cs="Cambria Math"/>
                </w:rPr>
                <m:t>4</m:t>
              </m:r>
            </m:den>
          </m:f>
          <m:r>
            <w:rPr>
              <w:rFonts w:ascii="Cambria Math" w:hAnsi="Cambria Math"/>
            </w:rPr>
            <m:t>*0.003m=1.51*10^-7</m:t>
          </m:r>
          <m:sSup>
            <m:sSupPr>
              <m:ctrlPr>
                <w:rPr>
                  <w:rFonts w:ascii="Cambria Math" w:hAnsi="Cambria Math"/>
                  <w:i/>
                </w:rPr>
              </m:ctrlPr>
            </m:sSupPr>
            <m:e>
              <m:r>
                <w:rPr>
                  <w:rFonts w:ascii="Cambria Math" w:hAnsi="Cambria Math"/>
                </w:rPr>
                <m:t>m</m:t>
              </m:r>
            </m:e>
            <m:sup>
              <m:r>
                <w:rPr>
                  <w:rFonts w:ascii="Cambria Math" w:hAnsi="Cambria Math"/>
                </w:rPr>
                <m:t>3</m:t>
              </m:r>
            </m:sup>
          </m:sSup>
        </m:oMath>
      </m:oMathPara>
    </w:p>
    <w:p w14:paraId="69A88F32" w14:textId="77777777" w:rsidR="004C0EFA" w:rsidRDefault="004C0EFA" w:rsidP="004C0EFA">
      <w:pPr>
        <w:jc w:val="both"/>
        <w:rPr>
          <w:rFonts w:eastAsiaTheme="minorEastAsia"/>
        </w:rPr>
      </w:pPr>
    </w:p>
    <w:p w14:paraId="18CF21E7" w14:textId="2FB93A33" w:rsidR="004C0EFA" w:rsidRPr="00E9705C" w:rsidRDefault="00000000" w:rsidP="004C0EFA">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Aimant</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ρ</m:t>
              </m:r>
            </m:e>
            <m:sub>
              <m:r>
                <w:rPr>
                  <w:rFonts w:ascii="Cambria Math" w:hAnsi="Cambria Math" w:cs="Cambria Math"/>
                </w:rPr>
                <m:t>densité</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Volume</m:t>
              </m:r>
            </m:e>
            <m:sub>
              <m:r>
                <w:rPr>
                  <w:rFonts w:ascii="Cambria Math" w:hAnsi="Cambria Math" w:cs="Cambria Math"/>
                </w:rPr>
                <m:t>Aimant</m:t>
              </m:r>
            </m:sub>
          </m:sSub>
          <m:r>
            <w:rPr>
              <w:rFonts w:ascii="Cambria Math" w:hAnsi="Cambria Math"/>
            </w:rPr>
            <m:t>=</m:t>
          </m:r>
          <m:r>
            <m:rPr>
              <m:sty m:val="p"/>
            </m:rPr>
            <w:rPr>
              <w:rFonts w:ascii="Cambria Math" w:hAnsi="Cambria Math" w:cs="Cambria Math"/>
            </w:rPr>
            <m:t>7500kg/</m:t>
          </m:r>
          <m:sSup>
            <m:sSupPr>
              <m:ctrlPr>
                <w:rPr>
                  <w:rFonts w:ascii="Cambria Math" w:hAnsi="Cambria Math"/>
                  <w:i/>
                </w:rPr>
              </m:ctrlPr>
            </m:sSupPr>
            <m:e>
              <m:r>
                <w:rPr>
                  <w:rFonts w:ascii="Cambria Math" w:hAnsi="Cambria Math"/>
                </w:rPr>
                <m:t>m</m:t>
              </m:r>
            </m:e>
            <m:sup>
              <m:r>
                <w:rPr>
                  <w:rFonts w:ascii="Cambria Math" w:hAnsi="Cambria Math"/>
                </w:rPr>
                <m:t>3</m:t>
              </m:r>
            </m:sup>
          </m:sSup>
          <m:r>
            <m:rPr>
              <m:sty m:val="p"/>
            </m:rPr>
            <w:rPr>
              <w:rFonts w:ascii="Cambria Math" w:hAnsi="Cambria Math" w:cs="Cambria Math"/>
            </w:rPr>
            <m:t>*</m:t>
          </m:r>
          <m:r>
            <w:rPr>
              <w:rFonts w:ascii="Cambria Math" w:hAnsi="Cambria Math"/>
            </w:rPr>
            <m:t>1.51*10^-7</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0.00113kg</m:t>
          </m:r>
        </m:oMath>
      </m:oMathPara>
    </w:p>
    <w:p w14:paraId="64384813" w14:textId="77777777" w:rsidR="004C0EFA" w:rsidRPr="004C0EFA" w:rsidRDefault="004C0EFA" w:rsidP="004C0EFA">
      <w:pPr>
        <w:jc w:val="both"/>
        <w:rPr>
          <w:rFonts w:eastAsiaTheme="minorEastAsia"/>
        </w:rPr>
      </w:pPr>
    </w:p>
    <w:p w14:paraId="199CD3B9" w14:textId="00E631AF" w:rsidR="004C0EFA" w:rsidRPr="00E9705C" w:rsidRDefault="00000000" w:rsidP="004C0EFA">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masse</m:t>
              </m:r>
            </m:e>
            <m:sub>
              <m:r>
                <w:rPr>
                  <w:rFonts w:ascii="Cambria Math" w:hAnsi="Cambria Math" w:cs="Cambria Math"/>
                  <w:bdr w:val="single" w:sz="4" w:space="0" w:color="auto"/>
                </w:rPr>
                <m:t>Aimant</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masse</m:t>
              </m:r>
            </m:e>
            <m:sub>
              <m:r>
                <w:rPr>
                  <w:rFonts w:ascii="Cambria Math" w:hAnsi="Cambria Math" w:cs="Cambria Math"/>
                  <w:bdr w:val="single" w:sz="4" w:space="0" w:color="auto"/>
                </w:rPr>
                <m:t>pièce_echec</m:t>
              </m:r>
            </m:sub>
          </m:sSub>
          <m:r>
            <m:rPr>
              <m:sty m:val="p"/>
            </m:rPr>
            <w:rPr>
              <w:rFonts w:ascii="Cambria Math" w:hAnsi="Cambria Math" w:cs="Cambria Math"/>
              <w:bdr w:val="single" w:sz="4" w:space="0" w:color="auto"/>
            </w:rPr>
            <m:t>)*g=(0.00113+0.003)*9.81=</m:t>
          </m:r>
          <m:r>
            <m:rPr>
              <m:sty m:val="b"/>
            </m:rPr>
            <w:rPr>
              <w:rFonts w:ascii="Cambria Math" w:hAnsi="Cambria Math" w:cs="Cambria Math"/>
              <w:bdr w:val="single" w:sz="4" w:space="0" w:color="auto"/>
            </w:rPr>
            <m:t>0.0405N</m:t>
          </m:r>
        </m:oMath>
      </m:oMathPara>
    </w:p>
    <w:p w14:paraId="53E2C3E5" w14:textId="77777777" w:rsidR="00E9705C" w:rsidRPr="00B47190" w:rsidRDefault="00E9705C" w:rsidP="004C0EFA">
      <w:pPr>
        <w:jc w:val="both"/>
        <w:rPr>
          <w:rFonts w:eastAsiaTheme="minorEastAsia"/>
        </w:rPr>
      </w:pPr>
    </w:p>
    <w:p w14:paraId="137BE3FA" w14:textId="77777777" w:rsidR="004C0EFA" w:rsidRPr="005B20B0" w:rsidRDefault="004C0EFA" w:rsidP="004C0EFA">
      <w:pPr>
        <w:jc w:val="both"/>
        <w:rPr>
          <w:rFonts w:eastAsiaTheme="minorEastAsia"/>
        </w:rPr>
      </w:pPr>
    </w:p>
    <w:p w14:paraId="75944383" w14:textId="5CE34194" w:rsidR="004C0EFA" w:rsidRPr="00B47190" w:rsidRDefault="00000000" w:rsidP="004C0EFA">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frottement</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sSub>
            <m:sSubPr>
              <m:ctrlPr>
                <w:rPr>
                  <w:rFonts w:ascii="Cambria Math" w:hAnsi="Cambria Math" w:cs="Cambria Math"/>
                  <w:bdr w:val="single" w:sz="4" w:space="0" w:color="auto"/>
                </w:rPr>
              </m:ctrlPr>
            </m:sSubPr>
            <m:e>
              <m:r>
                <m:rPr>
                  <m:sty m:val="p"/>
                </m:rPr>
                <w:rPr>
                  <w:rFonts w:ascii="Cambria Math" w:hAnsi="Cambria Math" w:cs="Cambria Math"/>
                  <w:bdr w:val="single" w:sz="4" w:space="0" w:color="auto"/>
                </w:rPr>
                <m:t>μ</m:t>
              </m:r>
            </m:e>
            <m:sub>
              <m:r>
                <w:rPr>
                  <w:rFonts w:ascii="Cambria Math" w:hAnsi="Cambria Math" w:cs="Cambria Math"/>
                  <w:bdr w:val="single" w:sz="4" w:space="0" w:color="auto"/>
                </w:rPr>
                <m:t>coeffFrottement</m:t>
              </m:r>
            </m:sub>
          </m:sSub>
          <m:r>
            <m:rPr>
              <m:sty m:val="p"/>
            </m:rPr>
            <w:rPr>
              <w:rFonts w:ascii="Cambria Math" w:hAnsi="Cambria Math" w:cs="Cambria Math"/>
              <w:bdr w:val="single" w:sz="4" w:space="0" w:color="auto"/>
            </w:rPr>
            <m:t>=0.2*0.0405=</m:t>
          </m:r>
          <m:r>
            <m:rPr>
              <m:sty m:val="b"/>
            </m:rPr>
            <w:rPr>
              <w:rFonts w:ascii="Cambria Math" w:hAnsi="Cambria Math" w:cs="Cambria Math"/>
              <w:bdr w:val="single" w:sz="4" w:space="0" w:color="auto"/>
            </w:rPr>
            <m:t>0.0081N</m:t>
          </m:r>
        </m:oMath>
      </m:oMathPara>
    </w:p>
    <w:p w14:paraId="14263515" w14:textId="77777777" w:rsidR="004C0EFA" w:rsidRPr="005B20B0" w:rsidRDefault="004C0EFA" w:rsidP="004C0EFA">
      <w:pPr>
        <w:jc w:val="both"/>
        <w:rPr>
          <w:rFonts w:eastAsiaTheme="minorEastAsia"/>
        </w:rPr>
      </w:pPr>
    </w:p>
    <w:p w14:paraId="29502AB0" w14:textId="0CF1CDC9" w:rsidR="00B47190" w:rsidRPr="00E9705C" w:rsidRDefault="00000000" w:rsidP="004C0EFA">
      <w:pPr>
        <w:jc w:val="both"/>
        <w:rPr>
          <w:rFonts w:eastAsiaTheme="minorEastAsia"/>
        </w:rPr>
      </w:pPr>
      <m:oMathPara>
        <m:oMath>
          <m:sSub>
            <m:sSubPr>
              <m:ctrlPr>
                <w:rPr>
                  <w:rFonts w:ascii="Cambria Math" w:hAnsi="Cambria Math" w:cs="Cambria Math"/>
                </w:rPr>
              </m:ctrlPr>
            </m:sSubPr>
            <m:e>
              <m:r>
                <m:rPr>
                  <m:sty m:val="p"/>
                </m:rPr>
                <w:rPr>
                  <w:rFonts w:ascii="Cambria Math" w:hAnsi="Cambria Math" w:cs="Cambria Math"/>
                </w:rPr>
                <m:t>μ</m:t>
              </m:r>
            </m:e>
            <m:sub>
              <m:r>
                <w:rPr>
                  <w:rFonts w:ascii="Cambria Math" w:hAnsi="Cambria Math" w:cs="Cambria Math"/>
                </w:rPr>
                <m:t>coeffFrottement</m:t>
              </m:r>
            </m:sub>
          </m:sSub>
          <m:r>
            <w:rPr>
              <w:rFonts w:ascii="Cambria Math" w:hAnsi="Cambria Math" w:cs="Cambria Math"/>
            </w:rPr>
            <m:t>=0.2 pour un contact entre le plexiglas et le metal</m:t>
          </m:r>
        </m:oMath>
      </m:oMathPara>
    </w:p>
    <w:p w14:paraId="4160A9E3" w14:textId="77777777" w:rsidR="00E9705C" w:rsidRPr="000E2550" w:rsidRDefault="00E9705C" w:rsidP="004C0EFA">
      <w:pPr>
        <w:jc w:val="both"/>
        <w:rPr>
          <w:rFonts w:eastAsiaTheme="minorEastAsia"/>
        </w:rPr>
      </w:pPr>
    </w:p>
    <w:p w14:paraId="153E4663" w14:textId="77777777" w:rsidR="000E2550" w:rsidRDefault="000E2550" w:rsidP="004C0EFA">
      <w:pPr>
        <w:jc w:val="both"/>
        <w:rPr>
          <w:rFonts w:eastAsiaTheme="minorEastAsia"/>
        </w:rPr>
      </w:pPr>
    </w:p>
    <w:p w14:paraId="4A58D67B" w14:textId="7C202C8B" w:rsidR="000E2550" w:rsidRPr="00E9705C" w:rsidRDefault="00000000" w:rsidP="000E2550">
      <w:pPr>
        <w:jc w:val="both"/>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inerti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Aimant</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asse</m:t>
              </m:r>
            </m:e>
            <m:sub>
              <m:r>
                <w:rPr>
                  <w:rFonts w:ascii="Cambria Math" w:hAnsi="Cambria Math" w:cs="Cambria Math"/>
                </w:rPr>
                <m:t>pièce_echec</m:t>
              </m:r>
            </m:sub>
          </m:sSub>
          <m:r>
            <m:rPr>
              <m:sty m:val="p"/>
            </m:rPr>
            <w:rPr>
              <w:rFonts w:ascii="Cambria Math" w:hAnsi="Cambria Math" w:cs="Cambria Math"/>
            </w:rPr>
            <m:t>)*</m:t>
          </m:r>
          <m:sSub>
            <m:sSubPr>
              <m:ctrlPr>
                <w:rPr>
                  <w:rFonts w:ascii="Cambria Math" w:hAnsi="Cambria Math" w:cs="Cambria Math"/>
                </w:rPr>
              </m:ctrlPr>
            </m:sSubPr>
            <m:e>
              <m:r>
                <w:rPr>
                  <w:rFonts w:ascii="Cambria Math" w:hAnsi="Cambria Math" w:cs="Cambria Math"/>
                </w:rPr>
                <m:t>acceleration</m:t>
              </m:r>
            </m:e>
            <m:sub>
              <m:r>
                <w:rPr>
                  <w:rFonts w:ascii="Cambria Math" w:hAnsi="Cambria Math" w:cs="Cambria Math"/>
                </w:rPr>
                <m:t>aimant</m:t>
              </m:r>
            </m:sub>
          </m:sSub>
        </m:oMath>
      </m:oMathPara>
    </w:p>
    <w:p w14:paraId="20BCDA2C" w14:textId="68D67198" w:rsidR="00E67420" w:rsidRPr="00E9705C" w:rsidRDefault="00000000" w:rsidP="00E67420">
      <w:pPr>
        <w:jc w:val="both"/>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inertie</m:t>
              </m:r>
            </m:sub>
          </m:sSub>
          <m:r>
            <m:rPr>
              <m:sty m:val="p"/>
            </m:rPr>
            <w:rPr>
              <w:rFonts w:ascii="Cambria Math" w:hAnsi="Cambria Math" w:cs="Cambria Math"/>
              <w:bdr w:val="single" w:sz="4" w:space="0" w:color="auto"/>
            </w:rPr>
            <m:t>=(0.00113kg+0.003kg)*1m/s²=</m:t>
          </m:r>
          <m:r>
            <m:rPr>
              <m:sty m:val="b"/>
            </m:rPr>
            <w:rPr>
              <w:rFonts w:ascii="Cambria Math" w:hAnsi="Cambria Math" w:cs="Cambria Math"/>
              <w:bdr w:val="single" w:sz="4" w:space="0" w:color="auto"/>
            </w:rPr>
            <m:t>0.0041N</m:t>
          </m:r>
        </m:oMath>
      </m:oMathPara>
    </w:p>
    <w:p w14:paraId="3797A633" w14:textId="77777777" w:rsidR="00E9705C" w:rsidRPr="00B47190" w:rsidRDefault="00E9705C" w:rsidP="000E2550">
      <w:pPr>
        <w:jc w:val="both"/>
        <w:rPr>
          <w:rFonts w:eastAsiaTheme="minorEastAsia"/>
        </w:rPr>
      </w:pPr>
    </w:p>
    <w:p w14:paraId="6ED05BA6" w14:textId="77777777" w:rsidR="000E2550" w:rsidRDefault="000E2550" w:rsidP="004C0EFA">
      <w:pPr>
        <w:jc w:val="both"/>
        <w:rPr>
          <w:rFonts w:eastAsiaTheme="minorEastAsia"/>
        </w:rPr>
      </w:pPr>
    </w:p>
    <w:p w14:paraId="36DF35E0" w14:textId="0F6813AB" w:rsidR="000E2550" w:rsidRPr="00E9705C" w:rsidRDefault="00000000" w:rsidP="004C0EFA">
      <w:pPr>
        <w:jc w:val="both"/>
        <w:rPr>
          <w:rFonts w:eastAsiaTheme="minorEastAsia"/>
          <w:b/>
          <w:bCs/>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imantTotale</m:t>
              </m:r>
            </m:sub>
          </m:sSub>
          <m:r>
            <w:rPr>
              <w:rFonts w:ascii="Cambria Math" w:hAnsi="Cambria Math" w:cs="Cambria Math"/>
              <w:bdr w:val="single" w:sz="4" w:space="0" w:color="auto"/>
            </w:rPr>
            <m:t>=0.0405+0.0022+0.00113=</m:t>
          </m:r>
          <m:r>
            <m:rPr>
              <m:sty m:val="bi"/>
            </m:rPr>
            <w:rPr>
              <w:rFonts w:ascii="Cambria Math" w:hAnsi="Cambria Math" w:cs="Cambria Math"/>
              <w:bdr w:val="single" w:sz="4" w:space="0" w:color="auto"/>
            </w:rPr>
            <m:t>0.0528</m:t>
          </m:r>
          <m:r>
            <m:rPr>
              <m:sty m:val="bi"/>
            </m:rPr>
            <w:rPr>
              <w:rFonts w:ascii="Cambria Math" w:hAnsi="Cambria Math" w:cs="Cambria Math"/>
              <w:bdr w:val="single" w:sz="4" w:space="0" w:color="auto"/>
            </w:rPr>
            <m:t>N</m:t>
          </m:r>
        </m:oMath>
      </m:oMathPara>
    </w:p>
    <w:p w14:paraId="241864A4" w14:textId="2E90ABFC" w:rsidR="00B47190" w:rsidRDefault="00B47190" w:rsidP="004E5867"/>
    <w:p w14:paraId="7ABDDEFA" w14:textId="77777777" w:rsidR="00B47190" w:rsidRDefault="00B47190" w:rsidP="004E5867"/>
    <w:p w14:paraId="2814A035" w14:textId="33E5290C" w:rsidR="00B47190" w:rsidRDefault="00B47190" w:rsidP="004E5867"/>
    <w:p w14:paraId="001C4EA4" w14:textId="39B87BDE" w:rsidR="00B47190" w:rsidRDefault="00B47190" w:rsidP="004E5867"/>
    <w:p w14:paraId="35AEB8C2" w14:textId="76DC27EE" w:rsidR="00B47190" w:rsidRDefault="00B47190" w:rsidP="004E5867"/>
    <w:p w14:paraId="65B222C2" w14:textId="23ACA4C2" w:rsidR="00464066" w:rsidRDefault="00464066" w:rsidP="004E5867"/>
    <w:p w14:paraId="73A3371E" w14:textId="5061EE3D" w:rsidR="00605103" w:rsidRPr="009C4FC9" w:rsidRDefault="00605103" w:rsidP="004E5867">
      <w:r>
        <w:t xml:space="preserve">Un </w:t>
      </w:r>
      <w:r w:rsidR="008676E3">
        <w:t xml:space="preserve">électro </w:t>
      </w:r>
      <w:r>
        <w:t xml:space="preserve">aimant compact est nécessaire et nous nous tournerons vers un </w:t>
      </w:r>
      <w:r w:rsidR="009B6D41">
        <w:t>de la série KK-P</w:t>
      </w:r>
      <w:r w:rsidR="0098039B">
        <w:t>25</w:t>
      </w:r>
      <w:r w:rsidR="009B6D41">
        <w:t>/</w:t>
      </w:r>
      <w:r w:rsidR="00E9705C">
        <w:t>2</w:t>
      </w:r>
      <w:r w:rsidR="0098039B">
        <w:t>0</w:t>
      </w:r>
      <w:r w:rsidR="009B6D41">
        <w:t>.</w:t>
      </w:r>
    </w:p>
    <w:p w14:paraId="05E5568B" w14:textId="77777777" w:rsidR="003D7154" w:rsidRDefault="003D7154" w:rsidP="00E22886">
      <w:pPr>
        <w:jc w:val="center"/>
      </w:pPr>
    </w:p>
    <w:p w14:paraId="0E8815A5" w14:textId="23DA044F" w:rsidR="003D7154" w:rsidRDefault="003D7154" w:rsidP="00E22886">
      <w:pPr>
        <w:jc w:val="center"/>
      </w:pPr>
      <w:r>
        <w:rPr>
          <w:noProof/>
        </w:rPr>
        <w:drawing>
          <wp:inline distT="0" distB="0" distL="0" distR="0" wp14:anchorId="7DE40FDB" wp14:editId="0058057E">
            <wp:extent cx="3545457" cy="3115563"/>
            <wp:effectExtent l="0" t="0" r="0" b="8890"/>
            <wp:docPr id="846962744" name="Image 2">
              <a:extLst xmlns:a="http://schemas.openxmlformats.org/drawingml/2006/main">
                <a:ext uri="{FF2B5EF4-FFF2-40B4-BE49-F238E27FC236}">
                  <a16:creationId xmlns:a16="http://schemas.microsoft.com/office/drawing/2014/main" id="{00000000-0008-0000-08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800-000003000000}"/>
                        </a:ext>
                      </a:extLst>
                    </pic:cNvPr>
                    <pic:cNvPicPr>
                      <a:picLocks noChangeAspect="1"/>
                    </pic:cNvPicPr>
                  </pic:nvPicPr>
                  <pic:blipFill>
                    <a:blip r:embed="rId55"/>
                    <a:stretch>
                      <a:fillRect/>
                    </a:stretch>
                  </pic:blipFill>
                  <pic:spPr>
                    <a:xfrm>
                      <a:off x="0" y="0"/>
                      <a:ext cx="3548980" cy="3118659"/>
                    </a:xfrm>
                    <a:prstGeom prst="rect">
                      <a:avLst/>
                    </a:prstGeom>
                  </pic:spPr>
                </pic:pic>
              </a:graphicData>
            </a:graphic>
          </wp:inline>
        </w:drawing>
      </w:r>
    </w:p>
    <w:p w14:paraId="45B79D8E" w14:textId="77777777" w:rsidR="000E2550" w:rsidRDefault="000E2550" w:rsidP="00E22886">
      <w:pPr>
        <w:jc w:val="center"/>
      </w:pPr>
    </w:p>
    <w:p w14:paraId="621329F2" w14:textId="1B7FEC91" w:rsidR="000E2550" w:rsidRDefault="003F1B0F" w:rsidP="003F1B0F">
      <w:r w:rsidRPr="003F1B0F">
        <w:t>L’aimant permanent est assimilable à un dipôle magnétique caractérisé par son moment magnétique MMM (exprimé en A·m²), défini par :</w:t>
      </w:r>
    </w:p>
    <w:p w14:paraId="56602870" w14:textId="77777777" w:rsidR="003F1B0F" w:rsidRDefault="003F1B0F" w:rsidP="003F1B0F"/>
    <w:p w14:paraId="439D07DC" w14:textId="6C55682E"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Induction</m:t>
                  </m:r>
                </m:e>
                <m:sub>
                  <m:r>
                    <w:rPr>
                      <w:rFonts w:ascii="Cambria Math" w:hAnsi="Cambria Math" w:cs="Cambria Math"/>
                    </w:rPr>
                    <m:t>rémanente</m:t>
                  </m:r>
                </m:sub>
              </m:sSub>
              <m:r>
                <w:rPr>
                  <w:rFonts w:ascii="Cambria Math" w:hAnsi="Cambria Math" w:cs="Cambria Math"/>
                </w:rPr>
                <m:t>*</m:t>
              </m:r>
              <m:sSub>
                <m:sSubPr>
                  <m:ctrlPr>
                    <w:rPr>
                      <w:rFonts w:ascii="Cambria Math" w:hAnsi="Cambria Math" w:cs="Cambria Math"/>
                    </w:rPr>
                  </m:ctrlPr>
                </m:sSubPr>
                <m:e>
                  <m:r>
                    <w:rPr>
                      <w:rFonts w:ascii="Cambria Math" w:hAnsi="Cambria Math" w:cs="Cambria Math"/>
                    </w:rPr>
                    <m:t>Volume</m:t>
                  </m:r>
                </m:e>
                <m:sub>
                  <m:r>
                    <w:rPr>
                      <w:rFonts w:ascii="Cambria Math" w:hAnsi="Cambria Math" w:cs="Cambria Math"/>
                    </w:rPr>
                    <m:t>aimant</m:t>
                  </m:r>
                </m:sub>
              </m:sSub>
            </m:num>
            <m:den>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den>
          </m:f>
        </m:oMath>
      </m:oMathPara>
    </w:p>
    <w:p w14:paraId="03E0F8BC" w14:textId="77777777" w:rsidR="003F1B0F" w:rsidRDefault="003F1B0F" w:rsidP="003F1B0F"/>
    <w:p w14:paraId="5E2BD3CD" w14:textId="611C254C" w:rsidR="000E2550" w:rsidRDefault="003F1B0F" w:rsidP="003F1B0F">
      <w:r w:rsidRPr="003F1B0F">
        <w:t>L’aimant subit une force dans le champ magnétique non uniforme de l’électro-aimant. L’expression de la force magnétique sur un dipôle magnétique dans un champ non uniforme est donnée par :</w:t>
      </w:r>
    </w:p>
    <w:p w14:paraId="2867DE2B" w14:textId="77777777" w:rsidR="003F1B0F" w:rsidRDefault="003F1B0F" w:rsidP="003F1B0F"/>
    <w:p w14:paraId="24665A83" w14:textId="077FFD5C"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dipol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r>
            <w:rPr>
              <w:rFonts w:ascii="Cambria Math" w:hAnsi="Cambria Math" w:cs="Cambria Math"/>
            </w:rPr>
            <m:t>*∀)*</m:t>
          </m:r>
          <m:r>
            <m:rPr>
              <m:sty m:val="p"/>
            </m:rPr>
            <w:rPr>
              <w:rFonts w:ascii="Cambria Math" w:hAnsi="Cambria Math"/>
            </w:rPr>
            <m:t>Be</m:t>
          </m:r>
        </m:oMath>
      </m:oMathPara>
    </w:p>
    <w:p w14:paraId="3345CAB5" w14:textId="77777777" w:rsidR="003F1B0F" w:rsidRDefault="003F1B0F" w:rsidP="003F1B0F"/>
    <w:p w14:paraId="554773C4" w14:textId="589446F8" w:rsidR="003F1B0F" w:rsidRDefault="003F1B0F" w:rsidP="003F1B0F">
      <w:r w:rsidRPr="003F1B0F">
        <w:t>Si le champ varie principalement selon l’axe z (ce qui est généralement le cas pour un électro-aimant), la force s’écrit :</w:t>
      </w:r>
    </w:p>
    <w:p w14:paraId="65B4E614" w14:textId="77777777" w:rsidR="003F1B0F" w:rsidRDefault="003F1B0F" w:rsidP="003F1B0F"/>
    <w:p w14:paraId="1DD564D5" w14:textId="1784F2B4" w:rsidR="003F1B0F" w:rsidRPr="003F1B0F" w:rsidRDefault="00000000" w:rsidP="003F1B0F">
      <w:pPr>
        <w:rPr>
          <w:rFonts w:eastAsiaTheme="minorEastAsia"/>
        </w:rPr>
      </w:pPr>
      <m:oMathPara>
        <m:oMath>
          <m:sSub>
            <m:sSubPr>
              <m:ctrlPr>
                <w:rPr>
                  <w:rFonts w:ascii="Cambria Math" w:hAnsi="Cambria Math" w:cs="Cambria Math"/>
                  <w:i/>
                </w:rPr>
              </m:ctrlPr>
            </m:sSubPr>
            <m:e>
              <m:r>
                <w:rPr>
                  <w:rFonts w:ascii="Cambria Math" w:hAnsi="Cambria Math" w:cs="Cambria Math"/>
                </w:rPr>
                <m:t>Be</m:t>
              </m:r>
            </m:e>
            <m:sub>
              <m:r>
                <w:rPr>
                  <w:rFonts w:ascii="Cambria Math" w:hAnsi="Cambria Math" w:cs="Cambria Math"/>
                </w:rPr>
                <m:t>(z)</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Moment</m:t>
              </m:r>
            </m:e>
            <m:sub>
              <m:r>
                <w:rPr>
                  <w:rFonts w:ascii="Cambria Math" w:hAnsi="Cambria Math" w:cs="Cambria Math"/>
                </w:rPr>
                <m:t>magnétique</m:t>
              </m:r>
            </m:sub>
          </m:sSub>
          <m:f>
            <m:fPr>
              <m:ctrlPr>
                <w:rPr>
                  <w:rFonts w:ascii="Cambria Math" w:hAnsi="Cambria Math"/>
                </w:rPr>
              </m:ctrlPr>
            </m:fPr>
            <m:num>
              <m:r>
                <m:rPr>
                  <m:sty m:val="p"/>
                </m:rPr>
                <w:rPr>
                  <w:rFonts w:ascii="Cambria Math" w:hAnsi="Cambria Math" w:cs="Cambria Math"/>
                </w:rPr>
                <m:t>δBe</m:t>
              </m:r>
            </m:num>
            <m:den>
              <m:r>
                <m:rPr>
                  <m:sty m:val="p"/>
                </m:rPr>
                <w:rPr>
                  <w:rFonts w:ascii="Cambria Math" w:hAnsi="Cambria Math" w:cs="Cambria Math"/>
                </w:rPr>
                <m:t>δz</m:t>
              </m:r>
            </m:den>
          </m:f>
        </m:oMath>
      </m:oMathPara>
    </w:p>
    <w:p w14:paraId="6180ACAB" w14:textId="77777777" w:rsidR="003F1B0F" w:rsidRPr="003F1B0F" w:rsidRDefault="003F1B0F" w:rsidP="003F1B0F">
      <w:pPr>
        <w:rPr>
          <w:rFonts w:eastAsiaTheme="minorEastAsia"/>
        </w:rPr>
      </w:pPr>
    </w:p>
    <w:p w14:paraId="4FA82868" w14:textId="25134910" w:rsidR="003F1B0F" w:rsidRDefault="003F1B0F" w:rsidP="003F1B0F">
      <w:r w:rsidRPr="003F1B0F">
        <w:t>La décroissance du champ magnétique avec la distance suit généralement une loi de la forme :</w:t>
      </w:r>
    </w:p>
    <w:p w14:paraId="11B132AF" w14:textId="77777777" w:rsidR="003F1B0F" w:rsidRDefault="003F1B0F" w:rsidP="003F1B0F"/>
    <w:p w14:paraId="7B51C56B" w14:textId="77777777" w:rsidR="0022551A" w:rsidRPr="005217BF" w:rsidRDefault="00000000" w:rsidP="0022551A">
      <w:pPr>
        <w:rPr>
          <w:rFonts w:eastAsiaTheme="minorEastAsia"/>
        </w:rPr>
      </w:pPr>
      <m:oMathPara>
        <m:oMath>
          <m:sSub>
            <m:sSubPr>
              <m:ctrlPr>
                <w:rPr>
                  <w:rFonts w:ascii="Cambria Math" w:hAnsi="Cambria Math" w:cs="Cambria Math"/>
                  <w:i/>
                </w:rPr>
              </m:ctrlPr>
            </m:sSubPr>
            <m:e>
              <m:r>
                <w:rPr>
                  <w:rFonts w:ascii="Cambria Math" w:hAnsi="Cambria Math" w:cs="Cambria Math"/>
                </w:rPr>
                <m:t>Be</m:t>
              </m:r>
            </m:e>
            <m:sub>
              <m:r>
                <w:rPr>
                  <w:rFonts w:ascii="Cambria Math" w:hAnsi="Cambria Math" w:cs="Cambria Math"/>
                </w:rPr>
                <m:t>(z)</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B</m:t>
              </m:r>
            </m:e>
            <m:sub>
              <m:r>
                <w:rPr>
                  <w:rFonts w:ascii="Cambria Math" w:hAnsi="Cambria Math" w:cs="Cambria Math"/>
                </w:rPr>
                <m:t>0</m:t>
              </m:r>
            </m:sub>
          </m:sSub>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n</m:t>
                  </m:r>
                </m:sup>
              </m:sSup>
            </m:den>
          </m:f>
        </m:oMath>
      </m:oMathPara>
    </w:p>
    <w:p w14:paraId="7378714D" w14:textId="77777777" w:rsidR="005217BF" w:rsidRPr="005217BF" w:rsidRDefault="005217BF" w:rsidP="005217BF">
      <w:pPr>
        <w:rPr>
          <w:rFonts w:eastAsiaTheme="minorEastAsia"/>
        </w:rPr>
      </w:pPr>
      <w:r w:rsidRPr="005217BF">
        <w:t>Un électro-aimant a une géométrie plus complexe et ne suit pas strictement la loi du dipôle en espace libre.</w:t>
      </w:r>
    </w:p>
    <w:p w14:paraId="62FB904C" w14:textId="77777777" w:rsidR="005217BF" w:rsidRDefault="005217BF" w:rsidP="005217BF">
      <w:r w:rsidRPr="005217BF">
        <w:t>Dans la zone proche (z&lt;R</w:t>
      </w:r>
      <w:r>
        <w:t xml:space="preserve">) </w:t>
      </w:r>
      <w:r w:rsidRPr="005217BF">
        <w:t xml:space="preserve">avec </w:t>
      </w:r>
      <w:r>
        <w:t>R</w:t>
      </w:r>
      <w:r w:rsidRPr="005217BF">
        <w:t xml:space="preserve"> le rayon du noyau de l’électro-aimant, la décroissance est plus lente (n≈</w:t>
      </w:r>
      <w:r>
        <w:t>2</w:t>
      </w:r>
      <w:r w:rsidRPr="005217BF">
        <w:t>).</w:t>
      </w:r>
    </w:p>
    <w:p w14:paraId="6C279AE0" w14:textId="535A8738" w:rsidR="003F1B0F" w:rsidRPr="005217BF" w:rsidRDefault="005217BF" w:rsidP="003F1B0F">
      <w:pPr>
        <w:rPr>
          <w:rFonts w:eastAsiaTheme="minorEastAsia"/>
        </w:rPr>
      </w:pPr>
      <w:r w:rsidRPr="005217BF">
        <w:t>Dans la zone lointaine (z&gt;R), la décroissance se rapproche de celle d’un dipôle (n≈3).</w:t>
      </w:r>
    </w:p>
    <w:p w14:paraId="41C20688" w14:textId="22066010" w:rsidR="0022551A" w:rsidRPr="005217BF" w:rsidRDefault="005217BF" w:rsidP="005217BF">
      <w:pPr>
        <w:rPr>
          <w:rFonts w:eastAsiaTheme="minorEastAsia"/>
        </w:rPr>
      </w:pPr>
      <w:r>
        <w:t>Nous prendrons</w:t>
      </w:r>
      <w:r w:rsidR="0022551A" w:rsidRPr="0022551A">
        <w:t xml:space="preserve"> n≈3 pour un champ axial d’un électro-aimant (décroissance typique d’un dipôle magnétique). En dérivant cette expression, on obtient une force décroissante en</w:t>
      </w:r>
      <w:r w:rsidR="0022551A">
        <w:t xml:space="preserve"> </w:t>
      </w:r>
      <m:oMath>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4</m:t>
                </m:r>
              </m:sup>
            </m:sSup>
          </m:den>
        </m:f>
      </m:oMath>
      <w:r>
        <w:rPr>
          <w:rFonts w:eastAsiaTheme="minorEastAsia"/>
        </w:rPr>
        <w:t xml:space="preserve">. </w:t>
      </w:r>
    </w:p>
    <w:p w14:paraId="0963B2AA" w14:textId="01AFDD70" w:rsidR="0022551A" w:rsidRDefault="0022551A" w:rsidP="003F1B0F">
      <w:r w:rsidRPr="0022551A">
        <w:lastRenderedPageBreak/>
        <w:t>En intégrant cette expression, on obtient une formule approximative pour la force entre l’aimant et l’électro-aimant :</w:t>
      </w:r>
    </w:p>
    <w:p w14:paraId="532EFF26" w14:textId="7013F38D" w:rsidR="0022551A" w:rsidRPr="003F1B0F" w:rsidRDefault="00000000" w:rsidP="0022551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ttraction</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e</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a</m:t>
                  </m:r>
                </m:sub>
              </m:sSub>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z+</m:t>
                  </m:r>
                  <m:sSub>
                    <m:sSubPr>
                      <m:ctrlPr>
                        <w:rPr>
                          <w:rFonts w:ascii="Cambria Math" w:hAnsi="Cambria Math" w:cs="Cambria Math"/>
                          <w:i/>
                        </w:rPr>
                      </m:ctrlPr>
                    </m:sSubPr>
                    <m:e>
                      <m:r>
                        <w:rPr>
                          <w:rFonts w:ascii="Cambria Math" w:hAnsi="Cambria Math" w:cs="Cambria Math"/>
                        </w:rPr>
                        <m:t>z</m:t>
                      </m:r>
                    </m:e>
                    <m:sub>
                      <m:r>
                        <w:rPr>
                          <w:rFonts w:ascii="Cambria Math" w:hAnsi="Cambria Math" w:cs="Cambria Math"/>
                        </w:rPr>
                        <m:t>0</m:t>
                      </m:r>
                    </m:sub>
                  </m:sSub>
                  <m:r>
                    <w:rPr>
                      <w:rFonts w:ascii="Cambria Math" w:hAnsi="Cambria Math"/>
                    </w:rPr>
                    <m:t>)</m:t>
                  </m:r>
                </m:e>
                <m:sup>
                  <m:r>
                    <w:rPr>
                      <w:rFonts w:ascii="Cambria Math" w:hAnsi="Cambria Math"/>
                    </w:rPr>
                    <m:t>4</m:t>
                  </m:r>
                </m:sup>
              </m:sSup>
            </m:den>
          </m:f>
        </m:oMath>
      </m:oMathPara>
    </w:p>
    <w:p w14:paraId="426E1A08" w14:textId="2094A8E1" w:rsidR="0022551A" w:rsidRPr="0022551A" w:rsidRDefault="0022551A" w:rsidP="0022551A">
      <w:r w:rsidRPr="0022551A">
        <w:t>Où :</w:t>
      </w:r>
    </w:p>
    <w:p w14:paraId="14E96EA3" w14:textId="766E0910" w:rsidR="0022551A" w:rsidRPr="0022551A" w:rsidRDefault="0022551A">
      <w:pPr>
        <w:numPr>
          <w:ilvl w:val="0"/>
          <w:numId w:val="15"/>
        </w:numPr>
      </w:pPr>
      <w:r w:rsidRPr="0022551A">
        <w:t>Me​ est le moment magnétique de l’électro-aimant,</w:t>
      </w:r>
    </w:p>
    <w:p w14:paraId="5A4632DD" w14:textId="3E9E0D57" w:rsidR="0022551A" w:rsidRPr="0022551A" w:rsidRDefault="0022551A">
      <w:pPr>
        <w:numPr>
          <w:ilvl w:val="0"/>
          <w:numId w:val="15"/>
        </w:numPr>
      </w:pPr>
      <w:r w:rsidRPr="0022551A">
        <w:t>Ma ​ est le moment magnétique de l’aimant,</w:t>
      </w:r>
    </w:p>
    <w:p w14:paraId="521A2558" w14:textId="55C94B87" w:rsidR="0022551A" w:rsidRPr="0022551A" w:rsidRDefault="0022551A">
      <w:pPr>
        <w:numPr>
          <w:ilvl w:val="0"/>
          <w:numId w:val="15"/>
        </w:numPr>
      </w:pPr>
      <w:r w:rsidRPr="0022551A">
        <w:t>z est la distance entre l’aimant et l’électro-aimant,</w:t>
      </w:r>
    </w:p>
    <w:p w14:paraId="501791BC" w14:textId="5852505D" w:rsidR="0022551A" w:rsidRDefault="0022551A">
      <w:pPr>
        <w:numPr>
          <w:ilvl w:val="0"/>
          <w:numId w:val="15"/>
        </w:numPr>
      </w:pPr>
      <w:r w:rsidRPr="0022551A">
        <w:t>z0​ est une constante empirique tenant compte des dimensions du système</w:t>
      </w:r>
      <w:r w:rsidR="00277C55">
        <w:t>,</w:t>
      </w:r>
    </w:p>
    <w:p w14:paraId="18BC6573" w14:textId="4F132082" w:rsidR="00277C55" w:rsidRDefault="00277C55" w:rsidP="00277C55">
      <w:pPr>
        <w:ind w:left="720"/>
      </w:pPr>
      <w:r>
        <w:t>il</w:t>
      </w:r>
      <w:r w:rsidRPr="00277C55">
        <w:t>​ est de l’ordre du rayon du noyau de l’électro-aimant.</w:t>
      </w:r>
    </w:p>
    <w:p w14:paraId="5D721A38" w14:textId="77777777" w:rsidR="0022551A" w:rsidRDefault="0022551A" w:rsidP="0022551A"/>
    <w:p w14:paraId="1D8DCCCE" w14:textId="534864EF" w:rsidR="0022551A" w:rsidRPr="0022551A" w:rsidRDefault="0022551A" w:rsidP="0022551A">
      <w:r w:rsidRPr="0022551A">
        <w:t>Cette force est inversement proportionnelle à la puissance 4 de la distance, ce qui explique pourquoi l’attraction chute rapidement avec l’éloignement.</w:t>
      </w:r>
    </w:p>
    <w:p w14:paraId="24F893F7" w14:textId="77777777" w:rsidR="0022551A" w:rsidRDefault="0022551A" w:rsidP="003F1B0F"/>
    <w:p w14:paraId="6EDBA758" w14:textId="0A152647" w:rsidR="00DE1EA3" w:rsidRDefault="00000000" w:rsidP="00277C55">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M</m:t>
              </m:r>
            </m:e>
            <m:sub>
              <m:r>
                <w:rPr>
                  <w:rFonts w:ascii="Cambria Math" w:hAnsi="Cambria Math" w:cs="Cambria Math"/>
                  <w:bdr w:val="single" w:sz="4" w:space="0" w:color="auto"/>
                </w:rPr>
                <m:t>e</m:t>
              </m:r>
            </m:sub>
          </m:sSub>
          <m:r>
            <m:rPr>
              <m:sty m:val="p"/>
            </m:rPr>
            <w:rPr>
              <w:rFonts w:ascii="Cambria Math" w:hAnsi="Cambria Math" w:cs="Cambria Math"/>
              <w:bdr w:val="single" w:sz="4" w:space="0" w:color="auto"/>
            </w:rPr>
            <m:t>=</m:t>
          </m:r>
          <m:r>
            <w:rPr>
              <w:rFonts w:ascii="Cambria Math" w:hAnsi="Cambria Math"/>
              <w:bdr w:val="single" w:sz="4" w:space="0" w:color="auto"/>
            </w:rPr>
            <m:t>N*courant*Aire=2500*0.13A*2* =</m:t>
          </m:r>
          <m:r>
            <m:rPr>
              <m:sty m:val="bi"/>
            </m:rPr>
            <w:rPr>
              <w:rFonts w:ascii="Cambria Math" w:hAnsi="Cambria Math"/>
              <w:bdr w:val="single" w:sz="4" w:space="0" w:color="auto"/>
            </w:rPr>
            <m:t>0.0368</m:t>
          </m:r>
          <m:r>
            <m:rPr>
              <m:sty m:val="bi"/>
            </m:rPr>
            <w:rPr>
              <w:rFonts w:ascii="Cambria Math" w:hAnsi="Cambria Math"/>
              <w:bdr w:val="single" w:sz="4" w:space="0" w:color="auto"/>
            </w:rPr>
            <m:t>A/m²</m:t>
          </m:r>
        </m:oMath>
      </m:oMathPara>
    </w:p>
    <w:p w14:paraId="7844F17B" w14:textId="77777777" w:rsidR="00277C55" w:rsidRPr="00E22886" w:rsidRDefault="00277C55" w:rsidP="00277C55"/>
    <w:p w14:paraId="5FEF3E05" w14:textId="1924EFE8" w:rsidR="00DE1EA3" w:rsidRPr="00EE708B" w:rsidRDefault="00000000" w:rsidP="00DE1EA3">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M</m:t>
              </m:r>
            </m:e>
            <m:sub>
              <m:r>
                <w:rPr>
                  <w:rFonts w:ascii="Cambria Math" w:hAnsi="Cambria Math" w:cs="Cambria Math"/>
                  <w:bdr w:val="single" w:sz="4" w:space="0" w:color="auto"/>
                </w:rPr>
                <m:t>a</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sSub>
                <m:sSubPr>
                  <m:ctrlPr>
                    <w:rPr>
                      <w:rFonts w:ascii="Cambria Math" w:hAnsi="Cambria Math" w:cs="Cambria Math"/>
                      <w:i/>
                      <w:bdr w:val="single" w:sz="4" w:space="0" w:color="auto"/>
                    </w:rPr>
                  </m:ctrlPr>
                </m:sSubPr>
                <m:e>
                  <m:r>
                    <w:rPr>
                      <w:rFonts w:ascii="Cambria Math" w:hAnsi="Cambria Math" w:cs="Cambria Math"/>
                      <w:bdr w:val="single" w:sz="4" w:space="0" w:color="auto"/>
                    </w:rPr>
                    <m:t>induction</m:t>
                  </m:r>
                </m:e>
                <m:sub>
                  <m:r>
                    <w:rPr>
                      <w:rFonts w:ascii="Cambria Math" w:hAnsi="Cambria Math" w:cs="Cambria Math"/>
                      <w:bdr w:val="single" w:sz="4" w:space="0" w:color="auto"/>
                    </w:rPr>
                    <m:t>rémanente</m:t>
                  </m:r>
                </m:sub>
              </m:sSub>
              <m: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Volume</m:t>
                  </m:r>
                </m:e>
                <m:sub>
                  <m:r>
                    <w:rPr>
                      <w:rFonts w:ascii="Cambria Math" w:hAnsi="Cambria Math" w:cs="Cambria Math"/>
                      <w:bdr w:val="single" w:sz="4" w:space="0" w:color="auto"/>
                    </w:rPr>
                    <m:t>aimant</m:t>
                  </m:r>
                </m:sub>
              </m:sSub>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µ</m:t>
                  </m:r>
                </m:e>
                <m:sub>
                  <m:r>
                    <w:rPr>
                      <w:rFonts w:ascii="Cambria Math" w:hAnsi="Cambria Math" w:cs="Cambria Math"/>
                      <w:bdr w:val="single" w:sz="4" w:space="0" w:color="auto"/>
                    </w:rPr>
                    <m:t>0</m:t>
                  </m:r>
                </m:sub>
              </m:sSub>
            </m:den>
          </m:f>
          <m:r>
            <w:rPr>
              <w:rFonts w:ascii="Cambria Math" w:hAnsi="Cambria Math"/>
              <w:bdr w:val="single" w:sz="4" w:space="0" w:color="auto"/>
            </w:rPr>
            <m:t>=</m:t>
          </m:r>
          <m:f>
            <m:fPr>
              <m:ctrlPr>
                <w:rPr>
                  <w:rFonts w:ascii="Cambria Math" w:hAnsi="Cambria Math"/>
                  <w:bdr w:val="single" w:sz="4" w:space="0" w:color="auto"/>
                </w:rPr>
              </m:ctrlPr>
            </m:fPr>
            <m:num>
              <m:r>
                <w:rPr>
                  <w:rFonts w:ascii="Cambria Math" w:hAnsi="Cambria Math" w:cs="Cambria Math"/>
                  <w:bdr w:val="single" w:sz="4" w:space="0" w:color="auto"/>
                </w:rPr>
                <m:t>1.2T*π*0.003*0.006²</m:t>
              </m:r>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µ</m:t>
                  </m:r>
                </m:e>
                <m:sub>
                  <m:r>
                    <w:rPr>
                      <w:rFonts w:ascii="Cambria Math" w:hAnsi="Cambria Math" w:cs="Cambria Math"/>
                      <w:bdr w:val="single" w:sz="4" w:space="0" w:color="auto"/>
                    </w:rPr>
                    <m:t>0</m:t>
                  </m:r>
                </m:sub>
              </m:sSub>
            </m:den>
          </m:f>
          <m:r>
            <w:rPr>
              <w:rFonts w:ascii="Cambria Math" w:hAnsi="Cambria Math"/>
              <w:bdr w:val="single" w:sz="4" w:space="0" w:color="auto"/>
            </w:rPr>
            <m:t>=</m:t>
          </m:r>
          <m:r>
            <m:rPr>
              <m:sty m:val="bi"/>
            </m:rPr>
            <w:rPr>
              <w:rFonts w:ascii="Cambria Math" w:eastAsiaTheme="minorEastAsia" w:hAnsi="Cambria Math"/>
              <w:bdr w:val="single" w:sz="4" w:space="0" w:color="auto"/>
            </w:rPr>
            <m:t>0.44</m:t>
          </m:r>
          <m:r>
            <m:rPr>
              <m:sty m:val="bi"/>
            </m:rPr>
            <w:rPr>
              <w:rFonts w:ascii="Cambria Math" w:eastAsiaTheme="minorEastAsia" w:hAnsi="Cambria Math"/>
              <w:bdr w:val="single" w:sz="4" w:space="0" w:color="auto"/>
            </w:rPr>
            <m:t>A/m²</m:t>
          </m:r>
        </m:oMath>
      </m:oMathPara>
    </w:p>
    <w:p w14:paraId="2A25194C" w14:textId="77777777" w:rsidR="00DE1EA3" w:rsidRPr="00DE1EA3" w:rsidRDefault="00DE1EA3" w:rsidP="00DE1EA3"/>
    <w:p w14:paraId="3B62D7E1" w14:textId="51B10EEA" w:rsidR="00DE1EA3" w:rsidRPr="00D1587B" w:rsidRDefault="00000000" w:rsidP="00DE1EA3">
      <w:pPr>
        <w:rPr>
          <w:rFonts w:eastAsiaTheme="minorEastAsia"/>
        </w:rPr>
      </w:pPr>
      <m:oMathPara>
        <m:oMath>
          <m:sSub>
            <m:sSubPr>
              <m:ctrlPr>
                <w:rPr>
                  <w:rFonts w:ascii="Cambria Math" w:hAnsi="Cambria Math" w:cs="Cambria Math"/>
                  <w:i/>
                </w:rPr>
              </m:ctrlPr>
            </m:sSubPr>
            <m:e>
              <m:r>
                <w:rPr>
                  <w:rFonts w:ascii="Cambria Math" w:hAnsi="Cambria Math" w:cs="Cambria Math"/>
                </w:rPr>
                <m:t>Force</m:t>
              </m:r>
            </m:e>
            <m:sub>
              <m:r>
                <w:rPr>
                  <w:rFonts w:ascii="Cambria Math" w:hAnsi="Cambria Math" w:cs="Cambria Math"/>
                </w:rPr>
                <m:t>Attraction_contact</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0.0368A/m²*0.44A/m²</m:t>
              </m:r>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0+</m:t>
                  </m:r>
                  <m:r>
                    <w:rPr>
                      <w:rFonts w:ascii="Cambria Math" w:hAnsi="Cambria Math" w:cs="Cambria Math"/>
                    </w:rPr>
                    <m:t>0.006</m:t>
                  </m:r>
                  <m:r>
                    <w:rPr>
                      <w:rFonts w:ascii="Cambria Math" w:hAnsi="Cambria Math"/>
                    </w:rPr>
                    <m:t>)</m:t>
                  </m:r>
                </m:e>
                <m:sup>
                  <m:r>
                    <w:rPr>
                      <w:rFonts w:ascii="Cambria Math" w:hAnsi="Cambria Math"/>
                    </w:rPr>
                    <m:t>4</m:t>
                  </m:r>
                </m:sup>
              </m:sSup>
            </m:den>
          </m:f>
          <m:r>
            <w:rPr>
              <w:rFonts w:ascii="Cambria Math" w:hAnsi="Cambria Math"/>
            </w:rPr>
            <m:t>=2.45N</m:t>
          </m:r>
        </m:oMath>
      </m:oMathPara>
    </w:p>
    <w:p w14:paraId="3A5DC118" w14:textId="77777777" w:rsidR="00D1587B" w:rsidRDefault="00D1587B" w:rsidP="00DE1EA3">
      <w:pPr>
        <w:rPr>
          <w:rFonts w:eastAsiaTheme="minorEastAsia"/>
        </w:rPr>
      </w:pPr>
    </w:p>
    <w:p w14:paraId="642A7C6D" w14:textId="1962D9E4" w:rsidR="00D1587B" w:rsidRPr="00A1291D" w:rsidRDefault="00000000" w:rsidP="00D1587B">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Force</m:t>
              </m:r>
            </m:e>
            <m:sub>
              <m:r>
                <w:rPr>
                  <w:rFonts w:ascii="Cambria Math" w:hAnsi="Cambria Math" w:cs="Cambria Math"/>
                  <w:bdr w:val="single" w:sz="4" w:space="0" w:color="auto"/>
                </w:rPr>
                <m:t>attraction_8mm</m:t>
              </m:r>
            </m:sub>
          </m:sSub>
          <m:r>
            <m:rPr>
              <m:sty m:val="p"/>
            </m:rPr>
            <w:rPr>
              <w:rFonts w:ascii="Cambria Math" w:hAnsi="Cambria Math" w:cs="Cambria Math"/>
            </w:rPr>
            <m:t>=</m:t>
          </m:r>
          <m:f>
            <m:fPr>
              <m:ctrlPr>
                <w:rPr>
                  <w:rFonts w:ascii="Cambria Math" w:hAnsi="Cambria Math"/>
                </w:rPr>
              </m:ctrlPr>
            </m:fPr>
            <m:num>
              <m:r>
                <w:rPr>
                  <w:rFonts w:ascii="Cambria Math" w:hAnsi="Cambria Math"/>
                </w:rPr>
                <m:t>3*</m:t>
              </m:r>
              <m:sSub>
                <m:sSubPr>
                  <m:ctrlPr>
                    <w:rPr>
                      <w:rFonts w:ascii="Cambria Math" w:hAnsi="Cambria Math" w:cs="Cambria Math"/>
                      <w:i/>
                    </w:rPr>
                  </m:ctrlPr>
                </m:sSubPr>
                <m:e>
                  <m:r>
                    <w:rPr>
                      <w:rFonts w:ascii="Cambria Math" w:hAnsi="Cambria Math" w:cs="Cambria Math"/>
                    </w:rPr>
                    <m:t>µ</m:t>
                  </m:r>
                </m:e>
                <m:sub>
                  <m:r>
                    <w:rPr>
                      <w:rFonts w:ascii="Cambria Math" w:hAnsi="Cambria Math" w:cs="Cambria Math"/>
                    </w:rPr>
                    <m:t>0</m:t>
                  </m:r>
                </m:sub>
              </m:sSub>
              <m:r>
                <w:rPr>
                  <w:rFonts w:ascii="Cambria Math" w:hAnsi="Cambria Math" w:cs="Cambria Math"/>
                </w:rPr>
                <m:t>*0.0368A/m²*0.44A/m²</m:t>
              </m:r>
            </m:num>
            <m:den>
              <m:sSup>
                <m:sSupPr>
                  <m:ctrlPr>
                    <w:rPr>
                      <w:rFonts w:ascii="Cambria Math" w:hAnsi="Cambria Math"/>
                      <w:i/>
                    </w:rPr>
                  </m:ctrlPr>
                </m:sSupPr>
                <m:e>
                  <m:r>
                    <w:rPr>
                      <w:rFonts w:ascii="Cambria Math" w:hAnsi="Cambria Math"/>
                    </w:rPr>
                    <m:t>2*</m:t>
                  </m:r>
                  <m:r>
                    <w:rPr>
                      <w:rFonts w:ascii="Cambria Math" w:hAnsi="Cambria Math" w:cs="Cambria Math"/>
                    </w:rPr>
                    <m:t>π*</m:t>
                  </m:r>
                  <m:r>
                    <w:rPr>
                      <w:rFonts w:ascii="Cambria Math" w:hAnsi="Cambria Math"/>
                    </w:rPr>
                    <m:t>(0.008+0.006)</m:t>
                  </m:r>
                </m:e>
                <m:sup>
                  <m:r>
                    <w:rPr>
                      <w:rFonts w:ascii="Cambria Math" w:hAnsi="Cambria Math"/>
                    </w:rPr>
                    <m:t>4</m:t>
                  </m:r>
                </m:sup>
              </m:sSup>
            </m:den>
          </m:f>
          <m:r>
            <w:rPr>
              <w:rFonts w:ascii="Cambria Math" w:hAnsi="Cambria Math"/>
            </w:rPr>
            <m:t>=0.484N&lt;</m:t>
          </m:r>
          <m:r>
            <m:rPr>
              <m:sty m:val="bi"/>
            </m:rPr>
            <w:rPr>
              <w:rFonts w:ascii="Cambria Math" w:hAnsi="Cambria Math" w:cs="Cambria Math"/>
              <w:bdr w:val="single" w:sz="4" w:space="0" w:color="auto"/>
            </w:rPr>
            <m:t>0.0528</m:t>
          </m:r>
          <m:r>
            <m:rPr>
              <m:sty m:val="bi"/>
            </m:rPr>
            <w:rPr>
              <w:rFonts w:ascii="Cambria Math" w:hAnsi="Cambria Math" w:cs="Cambria Math"/>
              <w:bdr w:val="single" w:sz="4" w:space="0" w:color="auto"/>
            </w:rPr>
            <m:t>N</m:t>
          </m:r>
        </m:oMath>
      </m:oMathPara>
    </w:p>
    <w:p w14:paraId="695B070D" w14:textId="77777777" w:rsidR="00D1587B" w:rsidRPr="00A1291D" w:rsidRDefault="00D1587B" w:rsidP="00DE1EA3">
      <w:pPr>
        <w:rPr>
          <w:rFonts w:eastAsiaTheme="minorEastAsia"/>
        </w:rPr>
      </w:pPr>
    </w:p>
    <w:p w14:paraId="5FB7A7C9" w14:textId="1DE1383A" w:rsidR="00A1291D" w:rsidRPr="005B20B0" w:rsidRDefault="00E67420" w:rsidP="00DE1EA3">
      <w:pPr>
        <w:rPr>
          <w:rFonts w:eastAsiaTheme="minorEastAsia"/>
        </w:rPr>
      </w:pPr>
      <w:r>
        <w:rPr>
          <w:rFonts w:eastAsiaTheme="minorEastAsia"/>
        </w:rPr>
        <w:t>La force d’attraction est un peu faible pour assurer le mouvement de la pièce plus l’aimant.</w:t>
      </w:r>
    </w:p>
    <w:p w14:paraId="4A1AFBA2" w14:textId="11C4DC2E" w:rsidR="00EB4A19" w:rsidRDefault="003F1B0F" w:rsidP="00277C55">
      <w:pPr>
        <w:spacing w:after="160" w:line="259" w:lineRule="auto"/>
        <w:ind w:firstLine="708"/>
        <w:jc w:val="center"/>
      </w:pPr>
      <w:r>
        <w:rPr>
          <w:noProof/>
        </w:rPr>
        <w:drawing>
          <wp:inline distT="0" distB="0" distL="0" distR="0" wp14:anchorId="483F7D4B" wp14:editId="46B68302">
            <wp:extent cx="1185062" cy="1185062"/>
            <wp:effectExtent l="0" t="0" r="0" b="0"/>
            <wp:docPr id="170539168"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188164" cy="1188164"/>
                    </a:xfrm>
                    <a:prstGeom prst="rect">
                      <a:avLst/>
                    </a:prstGeom>
                    <a:noFill/>
                    <a:ln>
                      <a:noFill/>
                    </a:ln>
                  </pic:spPr>
                </pic:pic>
              </a:graphicData>
            </a:graphic>
          </wp:inline>
        </w:drawing>
      </w:r>
    </w:p>
    <w:p w14:paraId="733AB005" w14:textId="153D50D4" w:rsidR="00E370FD" w:rsidRDefault="00E370FD" w:rsidP="00E370FD">
      <w:r>
        <w:t xml:space="preserve">Les tests montrent que la force est à peine suffisante pour entrainer la pièce. </w:t>
      </w:r>
    </w:p>
    <w:p w14:paraId="5C2F9BC7" w14:textId="63C23CDE" w:rsidR="00E370FD" w:rsidRDefault="00E370FD" w:rsidP="00E370FD">
      <w:r>
        <w:t>Elle bouge avec difficulté et un frottement un peu trop important fait perdre l’adhérence de la pièce avec l’électroaimant.</w:t>
      </w:r>
    </w:p>
    <w:p w14:paraId="3FEB6158" w14:textId="14CB756C" w:rsidR="00605103" w:rsidRDefault="00605103">
      <w:pPr>
        <w:spacing w:after="160" w:line="259" w:lineRule="auto"/>
        <w:rPr>
          <w:rFonts w:eastAsiaTheme="majorEastAsia" w:cstheme="majorBidi"/>
          <w:color w:val="2F5496" w:themeColor="accent1" w:themeShade="BF"/>
          <w:szCs w:val="28"/>
        </w:rPr>
      </w:pPr>
    </w:p>
    <w:p w14:paraId="253D34E7" w14:textId="2512A547" w:rsidR="00B07ADA" w:rsidRDefault="00B07ADA">
      <w:pPr>
        <w:spacing w:after="160" w:line="259" w:lineRule="auto"/>
        <w:rPr>
          <w:rFonts w:eastAsiaTheme="majorEastAsia" w:cstheme="majorBidi"/>
          <w:color w:val="2F5496" w:themeColor="accent1" w:themeShade="BF"/>
          <w:szCs w:val="28"/>
        </w:rPr>
      </w:pPr>
      <w:r>
        <w:br w:type="page"/>
      </w:r>
    </w:p>
    <w:p w14:paraId="289CE33A" w14:textId="2CBE8D3D" w:rsidR="007933CF" w:rsidRDefault="007933CF" w:rsidP="007933CF">
      <w:pPr>
        <w:pStyle w:val="Titre3"/>
      </w:pPr>
      <w:bookmarkStart w:id="18" w:name="_Toc191488605"/>
      <w:r>
        <w:lastRenderedPageBreak/>
        <w:t>Driver Electroaimant</w:t>
      </w:r>
      <w:r w:rsidR="00E22886">
        <w:t xml:space="preserve"> L298N</w:t>
      </w:r>
      <w:bookmarkEnd w:id="18"/>
    </w:p>
    <w:p w14:paraId="163C74E0" w14:textId="18CA83E6" w:rsidR="00D37919" w:rsidRPr="00D37919" w:rsidRDefault="00E35821" w:rsidP="00D37919">
      <w:r>
        <w:t>Le composant L298N est un driver H-bridge.</w:t>
      </w:r>
    </w:p>
    <w:p w14:paraId="0FDDE58B" w14:textId="69A84FB7" w:rsidR="007933CF" w:rsidRDefault="00E22886" w:rsidP="00E22886">
      <w:pPr>
        <w:jc w:val="center"/>
      </w:pPr>
      <w:r>
        <w:rPr>
          <w:noProof/>
        </w:rPr>
        <w:drawing>
          <wp:inline distT="0" distB="0" distL="0" distR="0" wp14:anchorId="5837AED3" wp14:editId="26606D81">
            <wp:extent cx="2955340" cy="2214876"/>
            <wp:effectExtent l="0" t="0" r="0" b="0"/>
            <wp:docPr id="1308416357"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65246" cy="2222300"/>
                    </a:xfrm>
                    <a:prstGeom prst="rect">
                      <a:avLst/>
                    </a:prstGeom>
                    <a:noFill/>
                    <a:ln>
                      <a:noFill/>
                    </a:ln>
                  </pic:spPr>
                </pic:pic>
              </a:graphicData>
            </a:graphic>
          </wp:inline>
        </w:drawing>
      </w:r>
    </w:p>
    <w:p w14:paraId="35FF13E7" w14:textId="0F8F1EB4" w:rsidR="00E35821" w:rsidRDefault="00E35821" w:rsidP="00E35821">
      <w:r>
        <w:t>Il est alimenté en 5V pour la logique et 12V pour la commande l’électro aimant.</w:t>
      </w:r>
    </w:p>
    <w:p w14:paraId="25C2F8CD" w14:textId="3E152654" w:rsidR="00E35821" w:rsidRDefault="00E35821" w:rsidP="00E35821">
      <w:r>
        <w:t xml:space="preserve">Il peut fonctionner jusqu’à 2A ce qui largement supérieur au </w:t>
      </w:r>
      <w:r w:rsidRPr="00E35821">
        <w:rPr>
          <w:highlight w:val="yellow"/>
        </w:rPr>
        <w:t>courant</w:t>
      </w:r>
      <w:r>
        <w:t xml:space="preserve"> consommé par l’électro aimant.</w:t>
      </w:r>
    </w:p>
    <w:p w14:paraId="6CEC39E5" w14:textId="77777777" w:rsidR="00E35821" w:rsidRDefault="00E35821" w:rsidP="00E35821"/>
    <w:p w14:paraId="21A663D1" w14:textId="77777777" w:rsidR="00E35821" w:rsidRPr="007933CF" w:rsidRDefault="00E35821" w:rsidP="00E35821"/>
    <w:p w14:paraId="0EABA248" w14:textId="77777777" w:rsidR="00E35821" w:rsidRPr="00335DA3" w:rsidRDefault="00E35821" w:rsidP="00E35821">
      <w:r w:rsidRPr="00335DA3">
        <w:t xml:space="preserve">Nous allons estimer la puissance totale dissipée dans le boitier : </w:t>
      </w:r>
    </w:p>
    <w:p w14:paraId="697D5801" w14:textId="632902BD"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Vce</m:t>
              </m:r>
            </m:e>
            <m:sub>
              <m:r>
                <w:rPr>
                  <w:rFonts w:ascii="Cambria Math" w:hAnsi="Cambria Math" w:cs="Cambria Math"/>
                </w:rPr>
                <m:t>sa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I</m:t>
              </m:r>
            </m:e>
            <m:sub>
              <m:r>
                <w:rPr>
                  <w:rFonts w:ascii="Cambria Math" w:hAnsi="Cambria Math" w:cs="Cambria Math"/>
                </w:rPr>
                <m:t>load</m:t>
              </m:r>
            </m:sub>
          </m:sSub>
        </m:oMath>
      </m:oMathPara>
    </w:p>
    <w:p w14:paraId="3D815C09" w14:textId="77777777" w:rsidR="00470FBE" w:rsidRPr="00335DA3" w:rsidRDefault="00470FBE" w:rsidP="00E35821">
      <w:pPr>
        <w:rPr>
          <w:rFonts w:eastAsiaTheme="minorEastAsia"/>
        </w:rPr>
      </w:pPr>
    </w:p>
    <w:p w14:paraId="08A612E1" w14:textId="28A7A3FC"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3.2</m:t>
          </m:r>
          <m:r>
            <w:rPr>
              <w:rFonts w:ascii="Cambria Math" w:hAnsi="Cambria Math" w:cs="Cambria Math"/>
              <w:bdr w:val="single" w:sz="4" w:space="0" w:color="auto"/>
            </w:rPr>
            <m:t>V*0.25A=</m:t>
          </m:r>
          <m:r>
            <m:rPr>
              <m:sty m:val="bi"/>
            </m:rPr>
            <w:rPr>
              <w:rFonts w:ascii="Cambria Math" w:hAnsi="Cambria Math" w:cs="Cambria Math"/>
              <w:bdr w:val="single" w:sz="4" w:space="0" w:color="auto"/>
            </w:rPr>
            <m:t>0.8</m:t>
          </m:r>
          <m:r>
            <m:rPr>
              <m:sty m:val="bi"/>
            </m:rPr>
            <w:rPr>
              <w:rFonts w:ascii="Cambria Math" w:hAnsi="Cambria Math" w:cs="Cambria Math"/>
              <w:bdr w:val="single" w:sz="4" w:space="0" w:color="auto"/>
            </w:rPr>
            <m:t>W≪25</m:t>
          </m:r>
          <m:r>
            <m:rPr>
              <m:sty m:val="bi"/>
            </m:rPr>
            <w:rPr>
              <w:rFonts w:ascii="Cambria Math" w:hAnsi="Cambria Math" w:cs="Cambria Math"/>
              <w:bdr w:val="single" w:sz="4" w:space="0" w:color="auto"/>
            </w:rPr>
            <m:t>W</m:t>
          </m:r>
        </m:oMath>
      </m:oMathPara>
    </w:p>
    <w:p w14:paraId="79B90D4F" w14:textId="77777777" w:rsidR="00470FBE" w:rsidRPr="00335DA3" w:rsidRDefault="00470FBE" w:rsidP="00E35821">
      <w:pPr>
        <w:rPr>
          <w:rFonts w:eastAsiaTheme="minorEastAsia"/>
        </w:rPr>
      </w:pPr>
    </w:p>
    <w:p w14:paraId="662F0685" w14:textId="5F232648" w:rsidR="00E35821" w:rsidRPr="00335DA3" w:rsidRDefault="00E35821" w:rsidP="00E35821">
      <w:pPr>
        <w:rPr>
          <w:rFonts w:eastAsiaTheme="minorEastAsia"/>
        </w:rPr>
      </w:pPr>
      <w:r w:rsidRPr="00335DA3">
        <w:rPr>
          <w:rFonts w:eastAsiaTheme="minorEastAsia"/>
        </w:rPr>
        <w:t xml:space="preserve">La valeur </w:t>
      </w:r>
      <w:r w:rsidR="00335DA3" w:rsidRPr="00335DA3">
        <w:rPr>
          <w:rFonts w:eastAsiaTheme="minorEastAsia"/>
        </w:rPr>
        <w:t xml:space="preserve">max de la tension collecteur/émetteur est de </w:t>
      </w:r>
      <w:r w:rsidR="00380733">
        <w:rPr>
          <w:rFonts w:eastAsiaTheme="minorEastAsia"/>
        </w:rPr>
        <w:t>3.</w:t>
      </w:r>
      <w:r w:rsidR="007F06D0">
        <w:rPr>
          <w:rFonts w:eastAsiaTheme="minorEastAsia"/>
        </w:rPr>
        <w:t>2</w:t>
      </w:r>
      <w:r w:rsidR="00335DA3" w:rsidRPr="00335DA3">
        <w:rPr>
          <w:rFonts w:eastAsiaTheme="minorEastAsia"/>
        </w:rPr>
        <w:t>V</w:t>
      </w:r>
      <w:r w:rsidR="00380733">
        <w:rPr>
          <w:rFonts w:eastAsiaTheme="minorEastAsia"/>
        </w:rPr>
        <w:t xml:space="preserve"> pour un courant consommé de 1A</w:t>
      </w:r>
      <w:r w:rsidRPr="00335DA3">
        <w:rPr>
          <w:rFonts w:eastAsiaTheme="minorEastAsia"/>
        </w:rPr>
        <w:t>.</w:t>
      </w:r>
    </w:p>
    <w:p w14:paraId="351A12C7" w14:textId="4DFAE12C" w:rsidR="00E35821" w:rsidRPr="00335DA3" w:rsidRDefault="00335DA3" w:rsidP="00E35821">
      <w:pPr>
        <w:rPr>
          <w:rFonts w:eastAsiaTheme="minorEastAsia"/>
        </w:rPr>
      </w:pPr>
      <w:r w:rsidRPr="00335DA3">
        <w:rPr>
          <w:rFonts w:eastAsiaTheme="minorEastAsia"/>
        </w:rPr>
        <w:t xml:space="preserve">Le courant max consommé par l’électro aimant est de </w:t>
      </w:r>
      <w:r w:rsidRPr="00335DA3">
        <w:rPr>
          <w:rFonts w:eastAsiaTheme="minorEastAsia"/>
          <w:highlight w:val="yellow"/>
        </w:rPr>
        <w:t>0.25A</w:t>
      </w:r>
      <w:r w:rsidR="00E35821" w:rsidRPr="00335DA3">
        <w:rPr>
          <w:rFonts w:eastAsiaTheme="minorEastAsia"/>
        </w:rPr>
        <w:t>.</w:t>
      </w:r>
    </w:p>
    <w:p w14:paraId="444F3CCD" w14:textId="73264DC9" w:rsidR="00E35821" w:rsidRPr="00F82C62" w:rsidRDefault="00E35821" w:rsidP="00E35821">
      <w:pPr>
        <w:rPr>
          <w:rFonts w:eastAsiaTheme="minorEastAsia"/>
          <w:highlight w:val="yellow"/>
        </w:rPr>
      </w:pPr>
    </w:p>
    <w:p w14:paraId="2EDC5C84" w14:textId="77777777" w:rsidR="00E35821" w:rsidRPr="00335DA3" w:rsidRDefault="00E35821" w:rsidP="00E35821">
      <w:pPr>
        <w:rPr>
          <w:rFonts w:eastAsiaTheme="minorEastAsia"/>
        </w:rPr>
      </w:pPr>
      <w:r w:rsidRPr="00335DA3">
        <w:rPr>
          <w:rFonts w:eastAsiaTheme="minorEastAsia"/>
        </w:rPr>
        <w:t>Nous pouvons en déduire la température max du composant :</w:t>
      </w:r>
    </w:p>
    <w:p w14:paraId="56D5F7D6" w14:textId="77777777"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46A3E69C" w14:textId="77777777" w:rsidR="00470FBE" w:rsidRPr="00335DA3" w:rsidRDefault="00470FBE" w:rsidP="00E35821">
      <w:pPr>
        <w:rPr>
          <w:rFonts w:eastAsiaTheme="minorEastAsia"/>
        </w:rPr>
      </w:pPr>
    </w:p>
    <w:p w14:paraId="6991BC4F" w14:textId="28F3D5FD"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8*</m:t>
          </m:r>
          <m:r>
            <w:rPr>
              <w:rFonts w:ascii="Cambria Math" w:hAnsi="Cambria Math" w:cs="Cambria Math"/>
              <w:highlight w:val="yellow"/>
              <w:bdr w:val="single" w:sz="4" w:space="0" w:color="auto"/>
            </w:rPr>
            <m:t>15.9°</m:t>
          </m:r>
          <m:f>
            <m:fPr>
              <m:ctrlPr>
                <w:rPr>
                  <w:rFonts w:ascii="Cambria Math" w:hAnsi="Cambria Math" w:cs="Cambria Math"/>
                  <w:i/>
                  <w:highlight w:val="yellow"/>
                  <w:bdr w:val="single" w:sz="4" w:space="0" w:color="auto"/>
                </w:rPr>
              </m:ctrlPr>
            </m:fPr>
            <m:num>
              <m:r>
                <w:rPr>
                  <w:rFonts w:ascii="Cambria Math" w:hAnsi="Cambria Math" w:cs="Cambria Math"/>
                  <w:highlight w:val="yellow"/>
                  <w:bdr w:val="single" w:sz="4" w:space="0" w:color="auto"/>
                </w:rPr>
                <m:t>C</m:t>
              </m:r>
            </m:num>
            <m:den>
              <m:r>
                <w:rPr>
                  <w:rFonts w:ascii="Cambria Math" w:hAnsi="Cambria Math" w:cs="Cambria Math"/>
                  <w:highlight w:val="yellow"/>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150°C</m:t>
          </m:r>
        </m:oMath>
      </m:oMathPara>
    </w:p>
    <w:p w14:paraId="693ADD12" w14:textId="77777777" w:rsidR="00470FBE" w:rsidRPr="00335DA3" w:rsidRDefault="00470FBE" w:rsidP="00E35821">
      <w:pPr>
        <w:rPr>
          <w:rFonts w:eastAsiaTheme="minorEastAsia"/>
        </w:rPr>
      </w:pPr>
    </w:p>
    <w:p w14:paraId="16F20E4D" w14:textId="77777777" w:rsidR="00E35821" w:rsidRPr="00FC26DA" w:rsidRDefault="00E35821" w:rsidP="00E35821">
      <w:pPr>
        <w:rPr>
          <w:rFonts w:eastAsiaTheme="minorEastAsia"/>
        </w:rPr>
      </w:pPr>
      <w:r w:rsidRPr="00335DA3">
        <w:rPr>
          <w:rFonts w:eastAsiaTheme="minorEastAsia"/>
        </w:rPr>
        <w:t xml:space="preserve">Sachant que le module est fourni avec un dissipateur thermique, nous prendrons une résistance thermique de Rthjc de </w:t>
      </w:r>
      <w:r w:rsidRPr="00F82C62">
        <w:rPr>
          <w:rFonts w:eastAsiaTheme="minorEastAsia"/>
          <w:highlight w:val="yellow"/>
        </w:rPr>
        <w:t>15.9°C/W.</w:t>
      </w:r>
    </w:p>
    <w:p w14:paraId="06B66172" w14:textId="77777777" w:rsidR="007933CF" w:rsidRPr="007933CF" w:rsidRDefault="007933CF" w:rsidP="007933CF"/>
    <w:p w14:paraId="16457256" w14:textId="77777777" w:rsidR="007933CF" w:rsidRDefault="007933CF" w:rsidP="007933CF"/>
    <w:p w14:paraId="53AE0383" w14:textId="77777777" w:rsidR="00E22886" w:rsidRDefault="00E22886">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3B3F284A" w14:textId="38774C11" w:rsidR="00FF3A91" w:rsidRDefault="00FF3A91" w:rsidP="00C77591">
      <w:pPr>
        <w:pStyle w:val="Titre2"/>
      </w:pPr>
      <w:bookmarkStart w:id="19" w:name="_Toc191488606"/>
      <w:r>
        <w:lastRenderedPageBreak/>
        <w:t>Détecter la position des pièces et l’afficher</w:t>
      </w:r>
      <w:bookmarkEnd w:id="19"/>
    </w:p>
    <w:p w14:paraId="62453276" w14:textId="3503F7D7" w:rsidR="00FF3A91" w:rsidRDefault="00E22886" w:rsidP="00FF3A91">
      <w:r>
        <w:t xml:space="preserve">La détection des pièces se fait via les composants suivants : </w:t>
      </w:r>
    </w:p>
    <w:p w14:paraId="00F2F893" w14:textId="0737ECBA" w:rsidR="00E22886" w:rsidRDefault="00E22886" w:rsidP="00E22886">
      <w:pPr>
        <w:pStyle w:val="Paragraphedeliste"/>
        <w:numPr>
          <w:ilvl w:val="0"/>
          <w:numId w:val="4"/>
        </w:numPr>
      </w:pPr>
      <w:r>
        <w:t>Détecteur de champ magnétique,</w:t>
      </w:r>
    </w:p>
    <w:p w14:paraId="7E6CA011" w14:textId="651B2359" w:rsidR="00E22886" w:rsidRDefault="00E22886" w:rsidP="00252E3B">
      <w:pPr>
        <w:pStyle w:val="Paragraphedeliste"/>
        <w:numPr>
          <w:ilvl w:val="0"/>
          <w:numId w:val="4"/>
        </w:numPr>
      </w:pPr>
      <w:r>
        <w:t>Multiplexeur (MUX).</w:t>
      </w:r>
    </w:p>
    <w:p w14:paraId="5F15D211" w14:textId="77777777" w:rsidR="00252E3B" w:rsidRDefault="00252E3B" w:rsidP="00252E3B">
      <w:pPr>
        <w:pStyle w:val="Paragraphedeliste"/>
      </w:pPr>
    </w:p>
    <w:p w14:paraId="6F7C8640" w14:textId="4BC5072B" w:rsidR="0007026E" w:rsidRPr="0007026E" w:rsidRDefault="0007026E" w:rsidP="0007026E">
      <w:r>
        <w:t xml:space="preserve">La détection choisie se fera via des aimants, intégrés dans </w:t>
      </w:r>
      <w:r w:rsidR="00180525">
        <w:t>les pièces d’échecs.</w:t>
      </w:r>
    </w:p>
    <w:p w14:paraId="02C0C4C9" w14:textId="77777777" w:rsidR="00180525" w:rsidRDefault="0007026E" w:rsidP="0007026E">
      <w:r>
        <w:t xml:space="preserve">Deux solutions s’offrent à nous pour assurer </w:t>
      </w:r>
      <w:r w:rsidR="00180525">
        <w:t>cette détection de champ magnétique :</w:t>
      </w:r>
    </w:p>
    <w:p w14:paraId="2516DCFC" w14:textId="1EFA16D8" w:rsidR="0007026E" w:rsidRDefault="00180525" w:rsidP="00180525">
      <w:pPr>
        <w:pStyle w:val="Paragraphedeliste"/>
        <w:numPr>
          <w:ilvl w:val="0"/>
          <w:numId w:val="4"/>
        </w:numPr>
      </w:pPr>
      <w:r>
        <w:t>Les relais « REED »,</w:t>
      </w:r>
    </w:p>
    <w:p w14:paraId="118CCDBB" w14:textId="1FC5EF61" w:rsidR="00180525" w:rsidRDefault="00180525" w:rsidP="00180525">
      <w:pPr>
        <w:pStyle w:val="Paragraphedeliste"/>
        <w:numPr>
          <w:ilvl w:val="0"/>
          <w:numId w:val="4"/>
        </w:numPr>
      </w:pPr>
      <w:r>
        <w:t>Les capteurs à effet HALL.</w:t>
      </w:r>
    </w:p>
    <w:p w14:paraId="66B92FA8" w14:textId="580DAA25" w:rsidR="00180525" w:rsidRDefault="00180525" w:rsidP="00180525">
      <w:r>
        <w:t>Les relais REED sont des capteurs TOR et permettent de remplir la fonction attendue</w:t>
      </w:r>
      <w:r w:rsidR="001E738E">
        <w:t xml:space="preserve"> et l’intégration et simple et rapide</w:t>
      </w:r>
      <w:r>
        <w:t>.</w:t>
      </w:r>
    </w:p>
    <w:p w14:paraId="5809EF3A" w14:textId="77777777" w:rsidR="00180525" w:rsidRDefault="00180525" w:rsidP="00180525">
      <w:r>
        <w:t xml:space="preserve">Cependant, les capteurs à effet HALL sont analogiques et permettent une plus grande plage de détection de champ magnétique. </w:t>
      </w:r>
    </w:p>
    <w:p w14:paraId="095C8C66" w14:textId="79A344C3" w:rsidR="00180525" w:rsidRDefault="00180525" w:rsidP="00180525">
      <w:r w:rsidRPr="00B718E5">
        <w:t>De plus, ils permettent de détecter</w:t>
      </w:r>
      <w:r w:rsidR="00B718E5" w:rsidRPr="00B718E5">
        <w:t xml:space="preserve"> les deux polarités de l’aimant, permettant d’utiliser une polarité pour les pièces blanches et une pour les pièces noires.</w:t>
      </w:r>
      <w:r>
        <w:t xml:space="preserve"> </w:t>
      </w:r>
    </w:p>
    <w:p w14:paraId="0A87B6CD" w14:textId="7C93AFEC" w:rsidR="003F3367" w:rsidRDefault="003F3367" w:rsidP="00180525">
      <w:r>
        <w:t>Nous obtiendrions alors ce type de matrice, avec :</w:t>
      </w:r>
    </w:p>
    <w:p w14:paraId="12000137" w14:textId="62A0841F" w:rsidR="003F3367" w:rsidRDefault="003F3367" w:rsidP="003F3367">
      <w:pPr>
        <w:pStyle w:val="Paragraphedeliste"/>
        <w:numPr>
          <w:ilvl w:val="0"/>
          <w:numId w:val="4"/>
        </w:numPr>
      </w:pPr>
      <w:r w:rsidRPr="00470FBE">
        <w:rPr>
          <w:b/>
          <w:bCs/>
        </w:rPr>
        <w:t>0</w:t>
      </w:r>
      <w:r>
        <w:t> : absence de pièce,</w:t>
      </w:r>
    </w:p>
    <w:p w14:paraId="79CF5AF0" w14:textId="533F77B8" w:rsidR="003F3367" w:rsidRDefault="003F3367" w:rsidP="003F3367">
      <w:pPr>
        <w:pStyle w:val="Paragraphedeliste"/>
        <w:numPr>
          <w:ilvl w:val="0"/>
          <w:numId w:val="4"/>
        </w:numPr>
      </w:pPr>
      <w:r w:rsidRPr="00470FBE">
        <w:rPr>
          <w:b/>
          <w:bCs/>
        </w:rPr>
        <w:t>-1</w:t>
      </w:r>
      <w:r>
        <w:t> : pièce noire présente,</w:t>
      </w:r>
    </w:p>
    <w:p w14:paraId="7A00B112" w14:textId="1B8A0D6B" w:rsidR="003F3367" w:rsidRDefault="003F3367" w:rsidP="003F3367">
      <w:pPr>
        <w:pStyle w:val="Paragraphedeliste"/>
        <w:numPr>
          <w:ilvl w:val="0"/>
          <w:numId w:val="4"/>
        </w:numPr>
      </w:pPr>
      <w:r w:rsidRPr="00470FBE">
        <w:rPr>
          <w:b/>
          <w:bCs/>
        </w:rPr>
        <w:t>1</w:t>
      </w:r>
      <w:r>
        <w:t> : pièce blanche présente.</w:t>
      </w:r>
    </w:p>
    <w:p w14:paraId="10373047" w14:textId="77777777" w:rsidR="0075241B" w:rsidRDefault="0075241B" w:rsidP="0075241B"/>
    <w:p w14:paraId="2D8E0C63" w14:textId="2C812987" w:rsidR="003F3367" w:rsidRDefault="003F3367" w:rsidP="003F3367">
      <w:pPr>
        <w:jc w:val="center"/>
      </w:pPr>
      <w:r w:rsidRPr="003F3367">
        <w:rPr>
          <w:noProof/>
        </w:rPr>
        <w:drawing>
          <wp:inline distT="0" distB="0" distL="0" distR="0" wp14:anchorId="53D8842C" wp14:editId="7222DC82">
            <wp:extent cx="2809875" cy="2594146"/>
            <wp:effectExtent l="0" t="0" r="0" b="0"/>
            <wp:docPr id="9133311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20571" cy="2604021"/>
                    </a:xfrm>
                    <a:prstGeom prst="rect">
                      <a:avLst/>
                    </a:prstGeom>
                    <a:noFill/>
                    <a:ln>
                      <a:noFill/>
                    </a:ln>
                  </pic:spPr>
                </pic:pic>
              </a:graphicData>
            </a:graphic>
          </wp:inline>
        </w:drawing>
      </w:r>
    </w:p>
    <w:p w14:paraId="0ED54966" w14:textId="77777777" w:rsidR="001E738E" w:rsidRDefault="001E738E" w:rsidP="00180525"/>
    <w:p w14:paraId="06250096" w14:textId="1810C2A2" w:rsidR="00730E4B" w:rsidRDefault="00730E4B" w:rsidP="00730E4B">
      <w:pPr>
        <w:pStyle w:val="Titre3"/>
      </w:pPr>
      <w:bookmarkStart w:id="20" w:name="_Toc191488607"/>
      <w:r>
        <w:t>Capteurs à effet Hall S49E</w:t>
      </w:r>
      <w:bookmarkEnd w:id="20"/>
    </w:p>
    <w:p w14:paraId="21675AF6" w14:textId="0B062779" w:rsidR="00846A1B" w:rsidRDefault="001E738E" w:rsidP="00180525">
      <w:r>
        <w:t>Pour ces raisons</w:t>
      </w:r>
      <w:r w:rsidR="00846A1B">
        <w:t xml:space="preserve"> et malgré une intégration plus complexe</w:t>
      </w:r>
      <w:r>
        <w:t xml:space="preserve">, nous choisissons les capteurs à effet hall </w:t>
      </w:r>
      <w:r w:rsidR="00032234">
        <w:rPr>
          <w:b/>
          <w:bCs/>
          <w:u w:val="single"/>
        </w:rPr>
        <w:t>SS</w:t>
      </w:r>
      <w:r w:rsidRPr="00032234">
        <w:rPr>
          <w:b/>
          <w:bCs/>
          <w:u w:val="single"/>
        </w:rPr>
        <w:t>49e</w:t>
      </w:r>
      <w:r w:rsidR="00252E3B">
        <w:t xml:space="preserve"> en boitier </w:t>
      </w:r>
      <w:r w:rsidR="00252E3B" w:rsidRPr="00032234">
        <w:rPr>
          <w:u w:val="single"/>
        </w:rPr>
        <w:t>TO92</w:t>
      </w:r>
      <w:r>
        <w:t>.</w:t>
      </w:r>
    </w:p>
    <w:p w14:paraId="34D92166" w14:textId="4FA72041" w:rsidR="00846A1B" w:rsidRDefault="00846A1B" w:rsidP="00846A1B">
      <w:pPr>
        <w:jc w:val="center"/>
      </w:pPr>
      <w:r>
        <w:rPr>
          <w:noProof/>
        </w:rPr>
        <w:drawing>
          <wp:inline distT="0" distB="0" distL="0" distR="0" wp14:anchorId="598D2AA3" wp14:editId="17A9A4EE">
            <wp:extent cx="1433779" cy="1433779"/>
            <wp:effectExtent l="0" t="0" r="0" b="0"/>
            <wp:docPr id="366127592"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445311" cy="1445311"/>
                    </a:xfrm>
                    <a:prstGeom prst="rect">
                      <a:avLst/>
                    </a:prstGeom>
                    <a:noFill/>
                    <a:ln>
                      <a:noFill/>
                    </a:ln>
                  </pic:spPr>
                </pic:pic>
              </a:graphicData>
            </a:graphic>
          </wp:inline>
        </w:drawing>
      </w:r>
    </w:p>
    <w:p w14:paraId="4C6390F2" w14:textId="37AA4CB8" w:rsidR="00846A1B" w:rsidRPr="0007026E" w:rsidRDefault="00846A1B" w:rsidP="00180525">
      <w:r>
        <w:t>Nous n’avons pas besoin d’une grande précision de mesure ni d’une fonction de transfert. La variation de valeur relative devrait être suffisante pour assurer la détection des pièces aimantées.</w:t>
      </w:r>
    </w:p>
    <w:p w14:paraId="564EEC03" w14:textId="55A7C2C5" w:rsidR="00E22886" w:rsidRDefault="00846A1B" w:rsidP="00846A1B">
      <w:r>
        <w:lastRenderedPageBreak/>
        <w:t>Pour cette raison, nous n’utiliserons pas de chaine d’acquisition pour améliorer la précision du signal analogique et câblerons directement le capteur sur l’ADC du microcontrôleur.</w:t>
      </w:r>
    </w:p>
    <w:p w14:paraId="2F3DDA56" w14:textId="77777777" w:rsidR="001E738E" w:rsidRDefault="001E738E" w:rsidP="005B021C"/>
    <w:p w14:paraId="51D8C904" w14:textId="5E36AC43" w:rsidR="005B021C" w:rsidRDefault="005B021C" w:rsidP="005B021C">
      <w:r>
        <w:t xml:space="preserve">Pour information, </w:t>
      </w:r>
      <w:r w:rsidR="00E63B14">
        <w:t xml:space="preserve">la fonction de transfert du capteur est </w:t>
      </w:r>
      <w:r w:rsidR="00D70AF4">
        <w:t>définie</w:t>
      </w:r>
      <w:r w:rsidR="00E63B14">
        <w:t xml:space="preserve"> par</w:t>
      </w:r>
      <w:r>
        <w:t> :</w:t>
      </w:r>
    </w:p>
    <w:p w14:paraId="3D81DB9E" w14:textId="5AE0E5B5" w:rsidR="00E63B14" w:rsidRPr="00F511DC"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Voltage</m:t>
              </m:r>
            </m:e>
            <m:sub>
              <m:r>
                <w:rPr>
                  <w:rFonts w:ascii="Cambria Math" w:hAnsi="Cambria Math" w:cs="Cambria Math"/>
                </w:rPr>
                <m:t>out</m:t>
              </m:r>
            </m:sub>
          </m:sSub>
          <m:r>
            <m:rPr>
              <m:sty m:val="p"/>
            </m:rPr>
            <w:rPr>
              <w:rFonts w:ascii="Cambria Math" w:hAnsi="Cambria Math" w:cs="Cambria Math"/>
            </w:rPr>
            <m:t>=</m:t>
          </m:r>
          <m:f>
            <m:fPr>
              <m:ctrlPr>
                <w:rPr>
                  <w:rFonts w:ascii="Cambria Math" w:hAnsi="Cambria Math"/>
                </w:rPr>
              </m:ctrlPr>
            </m:fPr>
            <m:num>
              <m:r>
                <w:rPr>
                  <w:rFonts w:ascii="Cambria Math" w:hAnsi="Cambria Math" w:cs="Cambria Math"/>
                </w:rPr>
                <m:t>Vcc</m:t>
              </m:r>
            </m:num>
            <m:den>
              <m:r>
                <m:rPr>
                  <m:sty m:val="p"/>
                </m:rPr>
                <w:rPr>
                  <w:rFonts w:ascii="Cambria Math" w:hAnsi="Cambria Math"/>
                </w:rPr>
                <m:t>2</m:t>
              </m:r>
            </m:den>
          </m:f>
          <m:r>
            <w:rPr>
              <w:rFonts w:ascii="Cambria Math" w:eastAsiaTheme="minorEastAsia" w:hAnsi="Cambria Math"/>
            </w:rPr>
            <m:t>*</m:t>
          </m:r>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eastAsiaTheme="minorEastAsia" w:hAnsi="Cambria Math"/>
            </w:rPr>
            <m:t>*Gauss</m:t>
          </m:r>
        </m:oMath>
      </m:oMathPara>
    </w:p>
    <w:p w14:paraId="385146B9" w14:textId="759F8709" w:rsidR="00F511DC" w:rsidRPr="00EE7C69"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hAnsi="Cambria Math" w:cs="Cambria Math"/>
            </w:rPr>
            <m:t xml:space="preserve">=1.4mV/G* </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6V</m:t>
                  </m:r>
                </m:sub>
              </m:sSub>
            </m:num>
            <m:den>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5V</m:t>
                  </m:r>
                </m:sub>
              </m:sSub>
            </m:den>
          </m:f>
        </m:oMath>
      </m:oMathPara>
    </w:p>
    <w:p w14:paraId="79A0D2A7" w14:textId="77777777" w:rsidR="00E63B14" w:rsidRDefault="00E63B14" w:rsidP="005B021C"/>
    <w:p w14:paraId="283FA0C0" w14:textId="4E5CD58D" w:rsidR="001E738E" w:rsidRDefault="00F466C2" w:rsidP="00E22886">
      <w:pPr>
        <w:jc w:val="center"/>
      </w:pPr>
      <w:r>
        <w:rPr>
          <w:noProof/>
        </w:rPr>
        <w:drawing>
          <wp:inline distT="0" distB="0" distL="0" distR="0" wp14:anchorId="5A796ECB" wp14:editId="3E32FE6C">
            <wp:extent cx="5760720" cy="2727960"/>
            <wp:effectExtent l="0" t="0" r="11430" b="15240"/>
            <wp:docPr id="113790403" name="Graphique 1">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BEE2449" w14:textId="77777777" w:rsidR="00252E3B" w:rsidRDefault="00252E3B" w:rsidP="00E22886">
      <w:pPr>
        <w:jc w:val="center"/>
      </w:pPr>
    </w:p>
    <w:p w14:paraId="2616ABBB" w14:textId="5B3A1900" w:rsidR="005B021C" w:rsidRDefault="00252E3B" w:rsidP="005B021C">
      <w:r>
        <w:t>L’alimentation du capteur peut être réalisé de 2.7V à 6.5V.</w:t>
      </w:r>
    </w:p>
    <w:p w14:paraId="40F34E04" w14:textId="77777777" w:rsidR="00E63B14" w:rsidRDefault="00032234" w:rsidP="005B021C">
      <w:r>
        <w:t xml:space="preserve">Nous n’avons pas les informations pour extrapoler la fonction de transfert en fonction de la tension d’alimentation. </w:t>
      </w:r>
    </w:p>
    <w:p w14:paraId="645DE2E6" w14:textId="4E21B5E4" w:rsidR="00032234" w:rsidRDefault="00032234" w:rsidP="005B021C">
      <w:r>
        <w:t>Nous en déduirons, dans premier temps, que la tension de sortie du capteur est linéairement proportionnelle</w:t>
      </w:r>
      <w:r w:rsidR="00F466C2">
        <w:t xml:space="preserve"> </w:t>
      </w:r>
      <w:r>
        <w:t>à la tension d’alimentation</w:t>
      </w:r>
      <w:r w:rsidR="00E63B14">
        <w:t xml:space="preserve"> sur toute la plage de mesure (ainsi que la sensibilité)</w:t>
      </w:r>
      <w:r>
        <w:t>.</w:t>
      </w:r>
    </w:p>
    <w:p w14:paraId="1D225924" w14:textId="2BDDC1C0" w:rsidR="00F511DC" w:rsidRPr="00F511DC" w:rsidRDefault="00F511DC" w:rsidP="005B021C">
      <w:r w:rsidRPr="00F511DC">
        <w:t>La plage de mesure correspond aux spécifications des entrées analogiques du microcontrôleur analogiques</w:t>
      </w:r>
      <w:r w:rsidR="00F466C2">
        <w:t xml:space="preserve"> pour une tension de 6V</w:t>
      </w:r>
      <w:r w:rsidRPr="00F511DC">
        <w:t>.</w:t>
      </w:r>
    </w:p>
    <w:p w14:paraId="03A4B9D5" w14:textId="695AB46E" w:rsidR="00252E3B" w:rsidRDefault="00032234" w:rsidP="005B021C">
      <w:pPr>
        <w:rPr>
          <w:u w:val="single"/>
        </w:rPr>
      </w:pPr>
      <w:r>
        <w:t xml:space="preserve">Par conséquent, afin de compenser les éventuelles chutes de tension et d’augmenter la plage de mesure (et donc la précision), nous utiliserons une tension d’alimentation de </w:t>
      </w:r>
      <w:r w:rsidRPr="00032234">
        <w:rPr>
          <w:u w:val="single"/>
        </w:rPr>
        <w:t>6V.</w:t>
      </w:r>
    </w:p>
    <w:p w14:paraId="3A7B0543" w14:textId="77777777" w:rsidR="00EE7C69" w:rsidRDefault="00EE7C69" w:rsidP="005B021C">
      <w:pPr>
        <w:rPr>
          <w:u w:val="single"/>
        </w:rPr>
      </w:pPr>
    </w:p>
    <w:p w14:paraId="4CC92B45" w14:textId="094C9B56" w:rsidR="00EE7C69" w:rsidRDefault="00EE7C69" w:rsidP="00EE7C69">
      <w:r>
        <w:t>La précision de l’ADC est de 10 bits et en prenant l’hypothèse d’une plage de mesure de 4.</w:t>
      </w:r>
      <w:r w:rsidR="00E63B14">
        <w:t>6</w:t>
      </w:r>
      <w:r>
        <w:t xml:space="preserve">V, nous obtenons : </w:t>
      </w:r>
    </w:p>
    <w:p w14:paraId="1144F406" w14:textId="761A9FD4" w:rsidR="00EE7C69" w:rsidRPr="00EE7C69" w:rsidRDefault="00EE7C69" w:rsidP="00EE7C69">
      <w:pPr>
        <w:rPr>
          <w:rFonts w:eastAsiaTheme="minorEastAsia"/>
        </w:rPr>
      </w:pPr>
      <m:oMathPara>
        <m:oMath>
          <m:r>
            <w:rPr>
              <w:rFonts w:ascii="Cambria Math" w:hAnsi="Cambria Math" w:cs="Cambria Math"/>
            </w:rPr>
            <m:t>Précision Tension</m:t>
          </m:r>
          <m:r>
            <m:rPr>
              <m:sty m:val="p"/>
            </m:rPr>
            <w:rPr>
              <w:rFonts w:ascii="Cambria Math" w:hAnsi="Cambria Math" w:cs="Cambria Math"/>
            </w:rPr>
            <m:t>=</m:t>
          </m:r>
          <m:f>
            <m:fPr>
              <m:ctrlPr>
                <w:rPr>
                  <w:rFonts w:ascii="Cambria Math" w:hAnsi="Cambria Math"/>
                </w:rPr>
              </m:ctrlPr>
            </m:fPr>
            <m:num>
              <m:r>
                <w:rPr>
                  <w:rFonts w:ascii="Cambria Math" w:hAnsi="Cambria Math" w:cs="Cambria Math"/>
                </w:rPr>
                <m:t>3.36V</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3.27mV</m:t>
          </m:r>
        </m:oMath>
      </m:oMathPara>
    </w:p>
    <w:p w14:paraId="524F3182" w14:textId="77777777" w:rsidR="00EE7C69" w:rsidRPr="00EE7C69" w:rsidRDefault="00EE7C69" w:rsidP="00EE7C69">
      <w:pPr>
        <w:rPr>
          <w:rFonts w:eastAsiaTheme="minorEastAsia"/>
        </w:rPr>
      </w:pPr>
    </w:p>
    <w:p w14:paraId="2C99885B" w14:textId="0D979187" w:rsidR="00EE7C69" w:rsidRDefault="00EE7C69" w:rsidP="00EE7C69">
      <m:oMathPara>
        <m:oMath>
          <m:r>
            <w:rPr>
              <w:rFonts w:ascii="Cambria Math" w:hAnsi="Cambria Math" w:cs="Cambria Math"/>
            </w:rPr>
            <m:t xml:space="preserve">Précision Gauss </m:t>
          </m:r>
          <m:r>
            <m:rPr>
              <m:sty m:val="p"/>
            </m:rPr>
            <w:rPr>
              <w:rFonts w:ascii="Cambria Math" w:hAnsi="Cambria Math" w:cs="Cambria Math"/>
            </w:rPr>
            <m:t>=</m:t>
          </m:r>
          <m:f>
            <m:fPr>
              <m:ctrlPr>
                <w:rPr>
                  <w:rFonts w:ascii="Cambria Math" w:hAnsi="Cambria Math"/>
                </w:rPr>
              </m:ctrlPr>
            </m:fPr>
            <m:num>
              <m:r>
                <w:rPr>
                  <w:rFonts w:ascii="Cambria Math" w:hAnsi="Cambria Math" w:cs="Cambria Math"/>
                </w:rPr>
                <m:t>2000G</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1.9G</m:t>
          </m:r>
        </m:oMath>
      </m:oMathPara>
    </w:p>
    <w:p w14:paraId="413C9912" w14:textId="77777777" w:rsidR="00EE7C69" w:rsidRDefault="00EE7C69" w:rsidP="005B021C"/>
    <w:p w14:paraId="21227EEF" w14:textId="63623BD1" w:rsidR="00767D02" w:rsidRDefault="00032234" w:rsidP="005B021C">
      <w:r w:rsidRPr="00032234">
        <w:rPr>
          <w:highlight w:val="yellow"/>
        </w:rPr>
        <w:t>Réaliser des mesures pour valider cette hypothèse.</w:t>
      </w:r>
    </w:p>
    <w:p w14:paraId="1A064721" w14:textId="77777777" w:rsidR="00252E3B" w:rsidRDefault="00252E3B" w:rsidP="005B021C"/>
    <w:p w14:paraId="716AA1B1" w14:textId="77777777" w:rsidR="00AF7267" w:rsidRDefault="00AF7267">
      <w:pPr>
        <w:spacing w:after="160" w:line="259" w:lineRule="auto"/>
      </w:pPr>
      <w:r>
        <w:br w:type="page"/>
      </w:r>
    </w:p>
    <w:p w14:paraId="68AB2920" w14:textId="0DFC9315" w:rsidR="00730E4B" w:rsidRDefault="00730E4B">
      <w:pPr>
        <w:pStyle w:val="Titre3"/>
        <w:numPr>
          <w:ilvl w:val="0"/>
          <w:numId w:val="14"/>
        </w:numPr>
      </w:pPr>
      <w:bookmarkStart w:id="21" w:name="_Toc191488608"/>
      <w:r>
        <w:lastRenderedPageBreak/>
        <w:t>MUX CD4067B</w:t>
      </w:r>
      <w:bookmarkEnd w:id="21"/>
    </w:p>
    <w:p w14:paraId="3FB36B6F" w14:textId="783A1E59" w:rsidR="005B021C" w:rsidRDefault="005B021C" w:rsidP="005B021C">
      <w:r>
        <w:t>L’échiquier possédant 64 cases, il est donc nécessaire d’implémenter 64 capteurs.</w:t>
      </w:r>
    </w:p>
    <w:p w14:paraId="1BB9FBBF" w14:textId="0BE86B3E" w:rsidR="00252E3B" w:rsidRDefault="00252E3B" w:rsidP="005B021C">
      <w:r>
        <w:t xml:space="preserve">Nous utiliserons </w:t>
      </w:r>
      <w:r w:rsidRPr="00032234">
        <w:rPr>
          <w:u w:val="single"/>
        </w:rPr>
        <w:t>4</w:t>
      </w:r>
      <w:r>
        <w:t xml:space="preserve"> MUX de </w:t>
      </w:r>
      <w:r w:rsidRPr="00032234">
        <w:rPr>
          <w:u w:val="single"/>
        </w:rPr>
        <w:t>16</w:t>
      </w:r>
      <w:r>
        <w:t xml:space="preserve"> voies pour assurer l’acquisition des 64 signaux analogiques.</w:t>
      </w:r>
    </w:p>
    <w:p w14:paraId="5CF682DE" w14:textId="7299A649" w:rsidR="00252E3B" w:rsidRDefault="00032234" w:rsidP="005B021C">
      <w:r>
        <w:t xml:space="preserve">Le MUX choisie sera le </w:t>
      </w:r>
      <w:r w:rsidRPr="00032234">
        <w:rPr>
          <w:b/>
          <w:bCs/>
          <w:u w:val="single"/>
        </w:rPr>
        <w:t>CD4067B</w:t>
      </w:r>
      <w:r>
        <w:t xml:space="preserve"> et peut également être alimenté en </w:t>
      </w:r>
      <w:r w:rsidRPr="00032234">
        <w:rPr>
          <w:u w:val="single"/>
        </w:rPr>
        <w:t>6V</w:t>
      </w:r>
      <w:r>
        <w:rPr>
          <w:u w:val="single"/>
        </w:rPr>
        <w:t>.</w:t>
      </w:r>
    </w:p>
    <w:p w14:paraId="4DC63A7A" w14:textId="518C5E54" w:rsidR="00252E3B" w:rsidRDefault="00252E3B" w:rsidP="00252E3B">
      <w:pPr>
        <w:jc w:val="center"/>
      </w:pPr>
      <w:r>
        <w:rPr>
          <w:noProof/>
        </w:rPr>
        <w:drawing>
          <wp:inline distT="0" distB="0" distL="0" distR="0" wp14:anchorId="110BAA97" wp14:editId="079C0FD1">
            <wp:extent cx="3182112" cy="1620871"/>
            <wp:effectExtent l="0" t="0" r="0" b="0"/>
            <wp:docPr id="989231263"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197585" cy="1628753"/>
                    </a:xfrm>
                    <a:prstGeom prst="rect">
                      <a:avLst/>
                    </a:prstGeom>
                    <a:noFill/>
                    <a:ln>
                      <a:noFill/>
                    </a:ln>
                  </pic:spPr>
                </pic:pic>
              </a:graphicData>
            </a:graphic>
          </wp:inline>
        </w:drawing>
      </w:r>
    </w:p>
    <w:p w14:paraId="44EC4EAB" w14:textId="4AFFD3B3" w:rsidR="00252E3B" w:rsidRDefault="00032234" w:rsidP="005B021C">
      <w:r>
        <w:t>Les MUX partagerons les signaux d’adressage, S0 à S1 (adressage de la voie lue), pour économiser les broches du microcontrôleur.</w:t>
      </w:r>
    </w:p>
    <w:p w14:paraId="40BC6EB3" w14:textId="77777777" w:rsidR="00032234" w:rsidRDefault="00032234" w:rsidP="005B021C"/>
    <w:p w14:paraId="0537AA78" w14:textId="30B3B87D" w:rsidR="00767D02" w:rsidRPr="00767D02" w:rsidRDefault="00767D02" w:rsidP="005B021C">
      <w:r w:rsidRPr="00767D02">
        <w:t xml:space="preserve">Le temps de transition Max donnée par la datasheet est de </w:t>
      </w:r>
      <w:r w:rsidRPr="00CC5B92">
        <w:rPr>
          <w:u w:val="single"/>
        </w:rPr>
        <w:t>600ns</w:t>
      </w:r>
      <w:r w:rsidRPr="00767D02">
        <w:t>. Ce temps est largement inférieur au besoin de temps d’acquisition des capteurs.</w:t>
      </w:r>
    </w:p>
    <w:p w14:paraId="6386AD1F" w14:textId="3B5C20A5" w:rsidR="00767D02" w:rsidRPr="00767D02" w:rsidRDefault="00767D02" w:rsidP="005B021C">
      <w:r w:rsidRPr="00767D02">
        <w:t xml:space="preserve">Nous prendrons un temps d’acquisition arbitraire de </w:t>
      </w:r>
      <w:r w:rsidR="002E703D" w:rsidRPr="002E703D">
        <w:rPr>
          <w:b/>
          <w:bCs/>
          <w:u w:val="single"/>
        </w:rPr>
        <w:t>5</w:t>
      </w:r>
      <w:r w:rsidRPr="00767D02">
        <w:t xml:space="preserve"> ms</w:t>
      </w:r>
      <w:r w:rsidR="006336F4">
        <w:t xml:space="preserve"> par voie</w:t>
      </w:r>
      <w:r w:rsidR="002E703D">
        <w:t xml:space="preserve">, ce qui conduit à un temps de </w:t>
      </w:r>
      <w:r w:rsidR="002E703D" w:rsidRPr="002E703D">
        <w:rPr>
          <w:b/>
          <w:bCs/>
          <w:u w:val="single"/>
        </w:rPr>
        <w:t>64x5=320ms</w:t>
      </w:r>
      <w:r w:rsidR="002E703D">
        <w:t xml:space="preserve"> pour l’acquisition de l’intégralité des capteurs</w:t>
      </w:r>
    </w:p>
    <w:p w14:paraId="02A83B08" w14:textId="77777777" w:rsidR="00767D02" w:rsidRDefault="00767D02" w:rsidP="005B021C">
      <w:pPr>
        <w:rPr>
          <w:highlight w:val="yellow"/>
        </w:rPr>
      </w:pPr>
    </w:p>
    <w:p w14:paraId="612178E5" w14:textId="361C7CA0" w:rsidR="005A3729" w:rsidRDefault="005A3729" w:rsidP="005B021C">
      <w:r w:rsidRPr="005A3729">
        <w:t xml:space="preserve">La résistance série du MUX est de 1050 Ohm. En prenant en compte un courant aborsbé par l’ADC de 50nA, on obtient : </w:t>
      </w:r>
    </w:p>
    <w:p w14:paraId="4FC1D952" w14:textId="77777777" w:rsidR="00470FBE" w:rsidRPr="005A3729" w:rsidRDefault="00470FBE" w:rsidP="005B021C"/>
    <w:p w14:paraId="4245FC46" w14:textId="3BBF5A3C" w:rsidR="005A3729" w:rsidRPr="00470FBE" w:rsidRDefault="005A3729" w:rsidP="005A3729">
      <w:pPr>
        <w:rPr>
          <w:rFonts w:eastAsiaTheme="minorEastAsia"/>
        </w:rPr>
      </w:pPr>
      <m:oMathPara>
        <m:oMath>
          <m:r>
            <w:rPr>
              <w:rFonts w:ascii="Cambria Math" w:hAnsi="Cambria Math" w:cs="Cambria Math"/>
              <w:bdr w:val="single" w:sz="4" w:space="0" w:color="auto"/>
            </w:rPr>
            <m:t xml:space="preserve">Tension Offset </m:t>
          </m:r>
          <m:r>
            <m:rPr>
              <m:sty m:val="p"/>
            </m:rPr>
            <w:rPr>
              <w:rFonts w:ascii="Cambria Math" w:hAnsi="Cambria Math" w:cs="Cambria Math"/>
              <w:bdr w:val="single" w:sz="4" w:space="0" w:color="auto"/>
            </w:rPr>
            <m:t>=</m:t>
          </m:r>
          <m:r>
            <w:rPr>
              <w:rFonts w:ascii="Cambria Math" w:hAnsi="Cambria Math" w:cs="Cambria Math"/>
              <w:bdr w:val="single" w:sz="4" w:space="0" w:color="auto"/>
            </w:rPr>
            <m:t>90</m:t>
          </m:r>
          <m:r>
            <w:rPr>
              <w:rFonts w:ascii="Cambria Math" w:hAnsi="Cambria Math" w:cs="Cambria Math"/>
              <w:bdr w:val="single" w:sz="4" w:space="0" w:color="auto"/>
            </w:rPr>
            <m:t>hm*50nA</m:t>
          </m:r>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450</m:t>
          </m:r>
          <m:r>
            <m:rPr>
              <m:sty m:val="bi"/>
            </m:rPr>
            <w:rPr>
              <w:rFonts w:ascii="Cambria Math" w:eastAsiaTheme="minorEastAsia" w:hAnsi="Cambria Math"/>
              <w:bdr w:val="single" w:sz="4" w:space="0" w:color="auto"/>
            </w:rPr>
            <m:t>nV≪3.28</m:t>
          </m:r>
          <m:r>
            <m:rPr>
              <m:sty m:val="bi"/>
            </m:rPr>
            <w:rPr>
              <w:rFonts w:ascii="Cambria Math" w:eastAsiaTheme="minorEastAsia" w:hAnsi="Cambria Math"/>
              <w:bdr w:val="single" w:sz="4" w:space="0" w:color="auto"/>
            </w:rPr>
            <m:t>mV</m:t>
          </m:r>
        </m:oMath>
      </m:oMathPara>
    </w:p>
    <w:p w14:paraId="174364D8" w14:textId="77777777" w:rsidR="00470FBE" w:rsidRDefault="00470FBE" w:rsidP="005A3729"/>
    <w:p w14:paraId="43927454" w14:textId="5B7C1B23" w:rsidR="0075241B" w:rsidRDefault="005A3729" w:rsidP="005B021C">
      <w:r>
        <w:t>La tension d’offset est totalement négligeable dans notre application.</w:t>
      </w:r>
    </w:p>
    <w:p w14:paraId="6A290231" w14:textId="77777777" w:rsidR="005A3729" w:rsidRDefault="005A3729" w:rsidP="005B021C"/>
    <w:p w14:paraId="0E607546" w14:textId="41919ED4" w:rsidR="002254C8" w:rsidRDefault="002254C8" w:rsidP="005B021C">
      <w:r>
        <w:t>Les MUX sont réparties de la manière suivante sur la matrice de l’échiquier :</w:t>
      </w:r>
    </w:p>
    <w:p w14:paraId="45B726E7" w14:textId="31137CF0" w:rsidR="0075241B" w:rsidRDefault="002254C8" w:rsidP="005B021C">
      <w:r w:rsidRPr="002254C8">
        <w:rPr>
          <w:noProof/>
        </w:rPr>
        <w:drawing>
          <wp:inline distT="0" distB="0" distL="0" distR="0" wp14:anchorId="00D9F947" wp14:editId="338C2FAB">
            <wp:extent cx="5760720" cy="3295015"/>
            <wp:effectExtent l="0" t="0" r="0" b="635"/>
            <wp:docPr id="77948931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720" cy="3295015"/>
                    </a:xfrm>
                    <a:prstGeom prst="rect">
                      <a:avLst/>
                    </a:prstGeom>
                    <a:noFill/>
                    <a:ln>
                      <a:noFill/>
                    </a:ln>
                  </pic:spPr>
                </pic:pic>
              </a:graphicData>
            </a:graphic>
          </wp:inline>
        </w:drawing>
      </w:r>
    </w:p>
    <w:p w14:paraId="49FC7773" w14:textId="77777777" w:rsidR="002E703D" w:rsidRDefault="002E703D" w:rsidP="005B021C"/>
    <w:p w14:paraId="2FDBD32E" w14:textId="77777777" w:rsidR="00037B42" w:rsidRDefault="00037B42">
      <w:pPr>
        <w:spacing w:after="160" w:line="259" w:lineRule="auto"/>
      </w:pPr>
      <w:r>
        <w:br w:type="page"/>
      </w:r>
    </w:p>
    <w:p w14:paraId="360BBDD1" w14:textId="153BBD5A" w:rsidR="002E703D" w:rsidRDefault="002E703D" w:rsidP="005B021C">
      <w:r>
        <w:lastRenderedPageBreak/>
        <w:t xml:space="preserve">La matrice de commande des MUX est présentée ci-dessous : </w:t>
      </w:r>
    </w:p>
    <w:p w14:paraId="6CD30E64" w14:textId="473AB95C" w:rsidR="00037B42" w:rsidRDefault="002E703D" w:rsidP="00037B42">
      <w:pPr>
        <w:jc w:val="center"/>
      </w:pPr>
      <w:r w:rsidRPr="002E703D">
        <w:rPr>
          <w:noProof/>
        </w:rPr>
        <w:drawing>
          <wp:inline distT="0" distB="0" distL="0" distR="0" wp14:anchorId="67BD0FAD" wp14:editId="13948BD5">
            <wp:extent cx="2362200" cy="1520061"/>
            <wp:effectExtent l="0" t="0" r="0" b="0"/>
            <wp:docPr id="1086546410"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62200" cy="1520061"/>
                    </a:xfrm>
                    <a:prstGeom prst="rect">
                      <a:avLst/>
                    </a:prstGeom>
                    <a:noFill/>
                    <a:ln>
                      <a:noFill/>
                    </a:ln>
                  </pic:spPr>
                </pic:pic>
              </a:graphicData>
            </a:graphic>
          </wp:inline>
        </w:drawing>
      </w:r>
      <w:r w:rsidR="00037B42" w:rsidRPr="00037B42">
        <w:rPr>
          <w:noProof/>
        </w:rPr>
        <w:drawing>
          <wp:inline distT="0" distB="0" distL="0" distR="0" wp14:anchorId="0F9B3A1C" wp14:editId="0FDAF560">
            <wp:extent cx="2362200" cy="1351633"/>
            <wp:effectExtent l="0" t="0" r="0" b="1270"/>
            <wp:docPr id="1330703243"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p>
    <w:p w14:paraId="28C1A464" w14:textId="492C1FB1" w:rsidR="00037B42" w:rsidRDefault="00037B42" w:rsidP="00037B42">
      <w:pPr>
        <w:spacing w:after="160" w:line="259" w:lineRule="auto"/>
        <w:jc w:val="center"/>
      </w:pPr>
      <w:r w:rsidRPr="00037B42">
        <w:rPr>
          <w:noProof/>
        </w:rPr>
        <w:drawing>
          <wp:inline distT="0" distB="0" distL="0" distR="0" wp14:anchorId="773FC394" wp14:editId="5A909BD2">
            <wp:extent cx="2362200" cy="1351634"/>
            <wp:effectExtent l="0" t="0" r="0" b="1270"/>
            <wp:docPr id="200023848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62200" cy="1351634"/>
                    </a:xfrm>
                    <a:prstGeom prst="rect">
                      <a:avLst/>
                    </a:prstGeom>
                    <a:noFill/>
                    <a:ln>
                      <a:noFill/>
                    </a:ln>
                  </pic:spPr>
                </pic:pic>
              </a:graphicData>
            </a:graphic>
          </wp:inline>
        </w:drawing>
      </w:r>
      <w:r w:rsidRPr="00037B42">
        <w:rPr>
          <w:noProof/>
        </w:rPr>
        <w:drawing>
          <wp:inline distT="0" distB="0" distL="0" distR="0" wp14:anchorId="100FB9C7" wp14:editId="64BD0FCF">
            <wp:extent cx="2362200" cy="1351633"/>
            <wp:effectExtent l="0" t="0" r="8890" b="0"/>
            <wp:docPr id="1989041608"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p>
    <w:p w14:paraId="3CDD5858" w14:textId="11D471C9" w:rsidR="00037B42" w:rsidRDefault="00037B42" w:rsidP="00037B42">
      <w:pPr>
        <w:spacing w:after="160" w:line="259" w:lineRule="auto"/>
        <w:jc w:val="center"/>
      </w:pPr>
      <w:r w:rsidRPr="00037B42">
        <w:rPr>
          <w:noProof/>
        </w:rPr>
        <w:drawing>
          <wp:inline distT="0" distB="0" distL="0" distR="0" wp14:anchorId="17F15E40" wp14:editId="3B0729BA">
            <wp:extent cx="2362200" cy="1351633"/>
            <wp:effectExtent l="0" t="0" r="0" b="1270"/>
            <wp:docPr id="1123756841"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70049" cy="1356124"/>
                    </a:xfrm>
                    <a:prstGeom prst="rect">
                      <a:avLst/>
                    </a:prstGeom>
                    <a:noFill/>
                    <a:ln>
                      <a:noFill/>
                    </a:ln>
                  </pic:spPr>
                </pic:pic>
              </a:graphicData>
            </a:graphic>
          </wp:inline>
        </w:drawing>
      </w:r>
      <w:r w:rsidRPr="00037B42">
        <w:rPr>
          <w:noProof/>
        </w:rPr>
        <w:drawing>
          <wp:inline distT="0" distB="0" distL="0" distR="0" wp14:anchorId="0A261578" wp14:editId="11796083">
            <wp:extent cx="2362200" cy="1351633"/>
            <wp:effectExtent l="0" t="0" r="0" b="1270"/>
            <wp:docPr id="67904401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82060" cy="1362997"/>
                    </a:xfrm>
                    <a:prstGeom prst="rect">
                      <a:avLst/>
                    </a:prstGeom>
                    <a:noFill/>
                    <a:ln>
                      <a:noFill/>
                    </a:ln>
                  </pic:spPr>
                </pic:pic>
              </a:graphicData>
            </a:graphic>
          </wp:inline>
        </w:drawing>
      </w:r>
    </w:p>
    <w:p w14:paraId="5A5329CE" w14:textId="77777777" w:rsidR="009C4FC9" w:rsidRDefault="00037B42" w:rsidP="00037B42">
      <w:pPr>
        <w:spacing w:after="160" w:line="259" w:lineRule="auto"/>
        <w:jc w:val="center"/>
      </w:pPr>
      <w:r w:rsidRPr="00037B42">
        <w:rPr>
          <w:noProof/>
        </w:rPr>
        <w:drawing>
          <wp:inline distT="0" distB="0" distL="0" distR="0" wp14:anchorId="057A17E4" wp14:editId="7DD66AC8">
            <wp:extent cx="2362200" cy="1351633"/>
            <wp:effectExtent l="0" t="0" r="0" b="1270"/>
            <wp:docPr id="74871074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72456" cy="1357502"/>
                    </a:xfrm>
                    <a:prstGeom prst="rect">
                      <a:avLst/>
                    </a:prstGeom>
                    <a:noFill/>
                    <a:ln>
                      <a:noFill/>
                    </a:ln>
                  </pic:spPr>
                </pic:pic>
              </a:graphicData>
            </a:graphic>
          </wp:inline>
        </w:drawing>
      </w:r>
      <w:r w:rsidRPr="00037B42">
        <w:rPr>
          <w:noProof/>
        </w:rPr>
        <w:drawing>
          <wp:inline distT="0" distB="0" distL="0" distR="0" wp14:anchorId="031BC499" wp14:editId="588798F6">
            <wp:extent cx="2362200" cy="1351633"/>
            <wp:effectExtent l="0" t="0" r="0" b="1270"/>
            <wp:docPr id="1378765207"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77975" cy="1360659"/>
                    </a:xfrm>
                    <a:prstGeom prst="rect">
                      <a:avLst/>
                    </a:prstGeom>
                    <a:noFill/>
                    <a:ln>
                      <a:noFill/>
                    </a:ln>
                  </pic:spPr>
                </pic:pic>
              </a:graphicData>
            </a:graphic>
          </wp:inline>
        </w:drawing>
      </w:r>
    </w:p>
    <w:p w14:paraId="3D9C3D6D" w14:textId="230D02E2" w:rsidR="00834AA0" w:rsidRDefault="00834AA0" w:rsidP="009C4FC9">
      <w:pPr>
        <w:spacing w:after="160" w:line="259" w:lineRule="auto"/>
      </w:pPr>
      <w:r>
        <w:br w:type="page"/>
      </w:r>
    </w:p>
    <w:p w14:paraId="6932D0BF" w14:textId="7D876106" w:rsidR="00730E4B" w:rsidRDefault="00730E4B" w:rsidP="00730E4B">
      <w:pPr>
        <w:pStyle w:val="Titre3"/>
      </w:pPr>
      <w:bookmarkStart w:id="22" w:name="_Toc191488609"/>
      <w:r>
        <w:lastRenderedPageBreak/>
        <w:t>Circuit imprimé</w:t>
      </w:r>
      <w:bookmarkEnd w:id="22"/>
    </w:p>
    <w:p w14:paraId="685C689D" w14:textId="2DA334F1" w:rsidR="005B021C" w:rsidRDefault="005B021C" w:rsidP="005B021C">
      <w:r>
        <w:t>Afin de faciliter l’intégration, il est souhaitable de concevoir un PCB adapté au besoin.</w:t>
      </w:r>
    </w:p>
    <w:p w14:paraId="6F377A9E" w14:textId="3E67FDBA" w:rsidR="00906D8D" w:rsidRDefault="00834AA0" w:rsidP="005B021C">
      <w:r>
        <w:t xml:space="preserve">La carte électronique </w:t>
      </w:r>
      <w:r w:rsidR="00761285">
        <w:t>se composera de 16 capteurs et du MUX associé :</w:t>
      </w:r>
    </w:p>
    <w:p w14:paraId="2474DEC7" w14:textId="005DD471" w:rsidR="00834AA0" w:rsidRDefault="00906D8D" w:rsidP="005B021C">
      <w:r>
        <w:rPr>
          <w:noProof/>
        </w:rPr>
        <w:drawing>
          <wp:inline distT="0" distB="0" distL="0" distR="0" wp14:anchorId="63127500" wp14:editId="667DCCC5">
            <wp:extent cx="5760720" cy="4080510"/>
            <wp:effectExtent l="0" t="0" r="0" b="0"/>
            <wp:docPr id="369358541"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0720" cy="4080510"/>
                    </a:xfrm>
                    <a:prstGeom prst="rect">
                      <a:avLst/>
                    </a:prstGeom>
                    <a:noFill/>
                    <a:ln>
                      <a:noFill/>
                    </a:ln>
                  </pic:spPr>
                </pic:pic>
              </a:graphicData>
            </a:graphic>
          </wp:inline>
        </w:drawing>
      </w:r>
    </w:p>
    <w:p w14:paraId="0E3C5744" w14:textId="33FB87D2" w:rsidR="00906D8D" w:rsidRDefault="00906D8D" w:rsidP="005B021C">
      <w:r>
        <w:t>Un strap permet de dissocier les alimentations des capteurs et du MUX si besoin.</w:t>
      </w:r>
    </w:p>
    <w:p w14:paraId="0B6FE7A2" w14:textId="76D41A06" w:rsidR="002E703D" w:rsidRPr="00E22886" w:rsidRDefault="002E703D" w:rsidP="005B021C">
      <w:r>
        <w:t xml:space="preserve">Des condensateurs de découplage, chimique et céramique, sont ajoutés sur chacune des cartes (les calculs n’ont pas été réalisés, leur valeur sera </w:t>
      </w:r>
      <w:r w:rsidR="007E5322">
        <w:t>ajustée</w:t>
      </w:r>
      <w:r>
        <w:t xml:space="preserve"> au besoin).</w:t>
      </w:r>
    </w:p>
    <w:p w14:paraId="18C96856" w14:textId="207D1FF3" w:rsidR="00E22886" w:rsidRPr="002E703D" w:rsidRDefault="00EE7C69" w:rsidP="002E703D">
      <w:pPr>
        <w:jc w:val="center"/>
      </w:pPr>
      <w:r>
        <w:rPr>
          <w:noProof/>
        </w:rPr>
        <w:lastRenderedPageBreak/>
        <w:drawing>
          <wp:inline distT="0" distB="0" distL="0" distR="0" wp14:anchorId="35FD3499" wp14:editId="4DD7A859">
            <wp:extent cx="1617345" cy="8892540"/>
            <wp:effectExtent l="0" t="0" r="1905" b="3810"/>
            <wp:docPr id="1899484715"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84715"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1617345" cy="8892540"/>
                    </a:xfrm>
                    <a:prstGeom prst="rect">
                      <a:avLst/>
                    </a:prstGeom>
                  </pic:spPr>
                </pic:pic>
              </a:graphicData>
            </a:graphic>
          </wp:inline>
        </w:drawing>
      </w:r>
      <w:r>
        <w:rPr>
          <w:noProof/>
        </w:rPr>
        <w:drawing>
          <wp:inline distT="0" distB="0" distL="0" distR="0" wp14:anchorId="2BBCDED8" wp14:editId="07BDC25D">
            <wp:extent cx="1617345" cy="8892540"/>
            <wp:effectExtent l="0" t="0" r="1905" b="3810"/>
            <wp:docPr id="694117919"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17919"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1617345" cy="8892540"/>
                    </a:xfrm>
                    <a:prstGeom prst="rect">
                      <a:avLst/>
                    </a:prstGeom>
                  </pic:spPr>
                </pic:pic>
              </a:graphicData>
            </a:graphic>
          </wp:inline>
        </w:drawing>
      </w:r>
      <w:r w:rsidR="00E22886">
        <w:br w:type="page"/>
      </w:r>
    </w:p>
    <w:p w14:paraId="00F9853D" w14:textId="02391EFD" w:rsidR="00FF3A91" w:rsidRDefault="00E22886" w:rsidP="00C77591">
      <w:pPr>
        <w:pStyle w:val="Titre2"/>
      </w:pPr>
      <w:bookmarkStart w:id="23" w:name="_Toc191488610"/>
      <w:r>
        <w:lastRenderedPageBreak/>
        <w:t>I</w:t>
      </w:r>
      <w:r w:rsidR="00FF3A91">
        <w:t>nterface utilisateur</w:t>
      </w:r>
      <w:bookmarkEnd w:id="23"/>
    </w:p>
    <w:p w14:paraId="3BD76944" w14:textId="696DE208" w:rsidR="00FF3A91" w:rsidRDefault="00E22886" w:rsidP="00FF3A91">
      <w:r>
        <w:t xml:space="preserve">Pour l’interface utilisateur, pour utiliserons : </w:t>
      </w:r>
    </w:p>
    <w:p w14:paraId="0DB89632" w14:textId="28154902" w:rsidR="00E22886" w:rsidRDefault="00E22886" w:rsidP="00E22886">
      <w:pPr>
        <w:pStyle w:val="Paragraphedeliste"/>
        <w:numPr>
          <w:ilvl w:val="0"/>
          <w:numId w:val="4"/>
        </w:numPr>
      </w:pPr>
      <w:r>
        <w:t>Un écran LCD,</w:t>
      </w:r>
    </w:p>
    <w:p w14:paraId="084B554F" w14:textId="16E5ED15" w:rsidR="00E22886" w:rsidRPr="00FF3A91" w:rsidRDefault="00E22886" w:rsidP="00E22886">
      <w:pPr>
        <w:pStyle w:val="Paragraphedeliste"/>
        <w:numPr>
          <w:ilvl w:val="0"/>
          <w:numId w:val="4"/>
        </w:numPr>
      </w:pPr>
      <w:r>
        <w:t>Boutons.</w:t>
      </w:r>
    </w:p>
    <w:p w14:paraId="03AADE4E" w14:textId="77777777" w:rsidR="00FF3A91" w:rsidRDefault="00FF3A91" w:rsidP="00FF3A91"/>
    <w:p w14:paraId="515A5580" w14:textId="77777777" w:rsidR="00E22886" w:rsidRDefault="00E22886" w:rsidP="00FF3A91"/>
    <w:p w14:paraId="3A1525E2" w14:textId="77777777" w:rsidR="00DE57D7" w:rsidRPr="00FF3A91" w:rsidRDefault="00DE57D7" w:rsidP="00FF3A91"/>
    <w:p w14:paraId="66CAFEDE" w14:textId="013E5A02" w:rsidR="00FF3A91" w:rsidRDefault="00E22886" w:rsidP="00C77591">
      <w:pPr>
        <w:pStyle w:val="Titre2"/>
      </w:pPr>
      <w:bookmarkStart w:id="24" w:name="_Toc191488611"/>
      <w:r>
        <w:t>Gestion</w:t>
      </w:r>
      <w:r w:rsidR="00FF3A91">
        <w:t xml:space="preserve"> les fonctions</w:t>
      </w:r>
      <w:bookmarkEnd w:id="24"/>
    </w:p>
    <w:p w14:paraId="5B7C99F5" w14:textId="3C1E3B52" w:rsidR="00E22886" w:rsidRDefault="00E22886" w:rsidP="00E22886">
      <w:r>
        <w:t xml:space="preserve">Pour gérer toutes les fonctions, nous </w:t>
      </w:r>
      <w:r w:rsidR="007E5322">
        <w:t>choisirons arbitrairement</w:t>
      </w:r>
      <w:r>
        <w:t xml:space="preserve"> une carte Arduino 2560 V3 ainsi qu’une carte mezzanine RAMP V1.4.</w:t>
      </w:r>
    </w:p>
    <w:p w14:paraId="3E41B5C8" w14:textId="77777777" w:rsidR="007E5322" w:rsidRDefault="007E5322" w:rsidP="00E22886"/>
    <w:p w14:paraId="5EC48148" w14:textId="70246064" w:rsidR="00E22886" w:rsidRDefault="007E5322" w:rsidP="00E22886">
      <w:pPr>
        <w:rPr>
          <w:noProof/>
        </w:rPr>
      </w:pPr>
      <w:r>
        <w:rPr>
          <w:noProof/>
        </w:rPr>
        <w:drawing>
          <wp:inline distT="0" distB="0" distL="0" distR="0" wp14:anchorId="71BC22DE" wp14:editId="59928B85">
            <wp:extent cx="2558065" cy="2560320"/>
            <wp:effectExtent l="0" t="0" r="0" b="0"/>
            <wp:docPr id="2141884763"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64400" cy="2566660"/>
                    </a:xfrm>
                    <a:prstGeom prst="rect">
                      <a:avLst/>
                    </a:prstGeom>
                    <a:noFill/>
                    <a:ln>
                      <a:noFill/>
                    </a:ln>
                  </pic:spPr>
                </pic:pic>
              </a:graphicData>
            </a:graphic>
          </wp:inline>
        </w:drawing>
      </w:r>
      <w:r w:rsidRPr="007E5322">
        <w:rPr>
          <w:noProof/>
        </w:rPr>
        <w:t xml:space="preserve"> </w:t>
      </w:r>
      <w:r>
        <w:rPr>
          <w:noProof/>
        </w:rPr>
        <w:drawing>
          <wp:inline distT="0" distB="0" distL="0" distR="0" wp14:anchorId="1D905DC5" wp14:editId="466A1E97">
            <wp:extent cx="3001002" cy="2443276"/>
            <wp:effectExtent l="0" t="0" r="9525" b="0"/>
            <wp:docPr id="4" name="Image 3">
              <a:extLst xmlns:a="http://schemas.openxmlformats.org/drawingml/2006/main">
                <a:ext uri="{FF2B5EF4-FFF2-40B4-BE49-F238E27FC236}">
                  <a16:creationId xmlns:a16="http://schemas.microsoft.com/office/drawing/2014/main" id="{00000000-0008-0000-0A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A00-000004000000}"/>
                        </a:ext>
                      </a:extLst>
                    </pic:cNvPr>
                    <pic:cNvPicPr>
                      <a:picLocks noChangeAspect="1"/>
                    </pic:cNvPicPr>
                  </pic:nvPicPr>
                  <pic:blipFill>
                    <a:blip r:embed="rId77"/>
                    <a:stretch>
                      <a:fillRect/>
                    </a:stretch>
                  </pic:blipFill>
                  <pic:spPr>
                    <a:xfrm>
                      <a:off x="0" y="0"/>
                      <a:ext cx="3003862" cy="2445604"/>
                    </a:xfrm>
                    <a:prstGeom prst="rect">
                      <a:avLst/>
                    </a:prstGeom>
                  </pic:spPr>
                </pic:pic>
              </a:graphicData>
            </a:graphic>
          </wp:inline>
        </w:drawing>
      </w:r>
    </w:p>
    <w:p w14:paraId="4E815B59" w14:textId="77777777" w:rsidR="007E5322" w:rsidRDefault="007E5322" w:rsidP="00E22886"/>
    <w:p w14:paraId="0CBA55FC" w14:textId="055A3830" w:rsidR="007E5322" w:rsidRDefault="007E5322" w:rsidP="00E22886">
      <w:r>
        <w:t>Il est nécessaire d’avoir un nombre suffisant de broches disponibles ainsi qu’une performance suffisante de mémoire vive pour permettre l’utilisation d’une IA d’échec.</w:t>
      </w:r>
    </w:p>
    <w:p w14:paraId="7296A14F" w14:textId="77777777" w:rsidR="007E5322" w:rsidRDefault="007E5322" w:rsidP="00E22886"/>
    <w:p w14:paraId="499352F0" w14:textId="05A02BEB" w:rsidR="007E5322" w:rsidRPr="00E22886" w:rsidRDefault="007E5322" w:rsidP="00E22886">
      <w:r>
        <w:t xml:space="preserve">La carte Arduino possède </w:t>
      </w:r>
      <w:r w:rsidRPr="007E5322">
        <w:t xml:space="preserve">seulement </w:t>
      </w:r>
      <w:r w:rsidRPr="00470FBE">
        <w:rPr>
          <w:u w:val="single"/>
        </w:rPr>
        <w:t>8</w:t>
      </w:r>
      <w:r w:rsidRPr="007E5322">
        <w:t xml:space="preserve"> kB de RAM, </w:t>
      </w:r>
      <w:r w:rsidRPr="00470FBE">
        <w:rPr>
          <w:u w:val="single"/>
        </w:rPr>
        <w:t>256</w:t>
      </w:r>
      <w:r w:rsidRPr="007E5322">
        <w:t xml:space="preserve"> kB de flash, et une vitesse de </w:t>
      </w:r>
      <w:r w:rsidRPr="00470FBE">
        <w:rPr>
          <w:u w:val="single"/>
        </w:rPr>
        <w:t>16</w:t>
      </w:r>
      <w:r w:rsidRPr="007E5322">
        <w:t xml:space="preserve"> MHz</w:t>
      </w:r>
      <w:r>
        <w:t>.</w:t>
      </w:r>
    </w:p>
    <w:p w14:paraId="5FFAE2E9" w14:textId="0FF01B53" w:rsidR="00FF3A91" w:rsidRPr="00CC7517" w:rsidRDefault="00FF3A91" w:rsidP="00FF3A91"/>
    <w:p w14:paraId="3FC44347" w14:textId="3CF7FD89" w:rsidR="00276A5A" w:rsidRDefault="00276A5A">
      <w:pPr>
        <w:spacing w:after="160" w:line="259" w:lineRule="auto"/>
      </w:pPr>
    </w:p>
    <w:p w14:paraId="24007F23" w14:textId="41C2876A" w:rsidR="00EA6892" w:rsidRDefault="00EA6892" w:rsidP="00EA6892">
      <w:pPr>
        <w:spacing w:after="160" w:line="259" w:lineRule="auto"/>
        <w:jc w:val="center"/>
        <w:rPr>
          <w:rFonts w:asciiTheme="majorHAnsi" w:eastAsiaTheme="majorEastAsia" w:hAnsiTheme="majorHAnsi" w:cstheme="majorBidi"/>
          <w:color w:val="2F5496" w:themeColor="accent1" w:themeShade="BF"/>
          <w:sz w:val="40"/>
          <w:szCs w:val="40"/>
          <w:u w:val="single"/>
        </w:rPr>
      </w:pPr>
      <w:r w:rsidRPr="00EA6892">
        <w:rPr>
          <w:noProof/>
        </w:rPr>
        <w:lastRenderedPageBreak/>
        <w:drawing>
          <wp:inline distT="0" distB="0" distL="0" distR="0" wp14:anchorId="672D9301" wp14:editId="1BCD51DE">
            <wp:extent cx="4871923" cy="8892540"/>
            <wp:effectExtent l="0" t="0" r="5080" b="3810"/>
            <wp:docPr id="1377791191"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77709" cy="8903101"/>
                    </a:xfrm>
                    <a:prstGeom prst="rect">
                      <a:avLst/>
                    </a:prstGeom>
                    <a:noFill/>
                    <a:ln>
                      <a:noFill/>
                    </a:ln>
                  </pic:spPr>
                </pic:pic>
              </a:graphicData>
            </a:graphic>
          </wp:inline>
        </w:drawing>
      </w:r>
    </w:p>
    <w:p w14:paraId="31A274EF" w14:textId="25921CC6" w:rsidR="00EA6892" w:rsidRDefault="00EA6892" w:rsidP="00C77591">
      <w:pPr>
        <w:pStyle w:val="Titre2"/>
      </w:pPr>
      <w:bookmarkStart w:id="25" w:name="_Toc191488612"/>
      <w:r>
        <w:lastRenderedPageBreak/>
        <w:t>Alimentations</w:t>
      </w:r>
      <w:bookmarkEnd w:id="25"/>
    </w:p>
    <w:p w14:paraId="7590087C" w14:textId="2741511B" w:rsidR="00EA6892" w:rsidRDefault="00FA2B43" w:rsidP="00FA2B43">
      <w:r>
        <w:t>Les alimentations nécessaires au bon fonctionnement du système sont les suivantes :</w:t>
      </w:r>
    </w:p>
    <w:p w14:paraId="6B7F25EF" w14:textId="77760224" w:rsidR="00FA2B43" w:rsidRDefault="00FA2B43" w:rsidP="00FA2B43">
      <w:pPr>
        <w:pStyle w:val="Paragraphedeliste"/>
        <w:numPr>
          <w:ilvl w:val="0"/>
          <w:numId w:val="4"/>
        </w:numPr>
      </w:pPr>
      <w:r>
        <w:t>12V,</w:t>
      </w:r>
    </w:p>
    <w:p w14:paraId="138A0EA1" w14:textId="4249E156" w:rsidR="00FA2B43" w:rsidRDefault="00FA2B43" w:rsidP="00FA2B43">
      <w:pPr>
        <w:pStyle w:val="Paragraphedeliste"/>
        <w:numPr>
          <w:ilvl w:val="0"/>
          <w:numId w:val="4"/>
        </w:numPr>
      </w:pPr>
      <w:r>
        <w:t>6V</w:t>
      </w:r>
    </w:p>
    <w:p w14:paraId="02A0D4A2" w14:textId="2C5ED7E1" w:rsidR="00FA2B43" w:rsidRDefault="00FA2B43" w:rsidP="00FA2B43">
      <w:pPr>
        <w:pStyle w:val="Paragraphedeliste"/>
        <w:numPr>
          <w:ilvl w:val="0"/>
          <w:numId w:val="4"/>
        </w:numPr>
      </w:pPr>
      <w:r>
        <w:t>5V.</w:t>
      </w:r>
    </w:p>
    <w:p w14:paraId="27278E10" w14:textId="77777777" w:rsidR="00FA2B43" w:rsidRDefault="00FA2B43" w:rsidP="00FA2B43"/>
    <w:p w14:paraId="38C83EE3" w14:textId="493CB6DF" w:rsidR="009C6F50" w:rsidRDefault="00B95C03">
      <w:pPr>
        <w:spacing w:after="160" w:line="259" w:lineRule="auto"/>
      </w:pPr>
      <w:r>
        <w:t xml:space="preserve">Les estimations des consommations </w:t>
      </w:r>
      <w:r w:rsidR="009C6F50">
        <w:t xml:space="preserve">max </w:t>
      </w:r>
      <w:r>
        <w:t>sont présentées ci-dessous :</w:t>
      </w:r>
    </w:p>
    <w:p w14:paraId="19B37CCF" w14:textId="55FF537D" w:rsidR="009C6F50" w:rsidRDefault="00801DEB">
      <w:pPr>
        <w:spacing w:after="160" w:line="259" w:lineRule="auto"/>
      </w:pPr>
      <w:r w:rsidRPr="00801DEB">
        <w:rPr>
          <w:noProof/>
        </w:rPr>
        <w:drawing>
          <wp:inline distT="0" distB="0" distL="0" distR="0" wp14:anchorId="2FEB0269" wp14:editId="07715303">
            <wp:extent cx="5760720" cy="295780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720" cy="2957809"/>
                    </a:xfrm>
                    <a:prstGeom prst="rect">
                      <a:avLst/>
                    </a:prstGeom>
                    <a:noFill/>
                    <a:ln>
                      <a:noFill/>
                    </a:ln>
                  </pic:spPr>
                </pic:pic>
              </a:graphicData>
            </a:graphic>
          </wp:inline>
        </w:drawing>
      </w:r>
    </w:p>
    <w:p w14:paraId="6B550F30" w14:textId="7F4843E8" w:rsidR="009C6F50" w:rsidRDefault="009C6F50" w:rsidP="009C6F50">
      <w:r>
        <w:t>Le rendement des drivers est ici négligé car les données sont manquantes.</w:t>
      </w:r>
    </w:p>
    <w:p w14:paraId="63005DA4" w14:textId="5588B308" w:rsidR="009C6F50" w:rsidRDefault="009C6F50" w:rsidP="009C6F50">
      <w:r>
        <w:t>Des mesures seront à réalisées.</w:t>
      </w:r>
    </w:p>
    <w:p w14:paraId="5A7A2223" w14:textId="77777777" w:rsidR="009C6F50" w:rsidRDefault="009C6F50" w:rsidP="009C6F50"/>
    <w:p w14:paraId="43EF2E68" w14:textId="77777777" w:rsidR="009C6F50" w:rsidRDefault="009C6F50">
      <w:pPr>
        <w:spacing w:after="160" w:line="259" w:lineRule="auto"/>
      </w:pPr>
      <w:r>
        <w:br w:type="page"/>
      </w:r>
    </w:p>
    <w:p w14:paraId="07DC10FD" w14:textId="33C42D9C" w:rsidR="00EA6892" w:rsidRPr="00454898" w:rsidRDefault="009C6F50" w:rsidP="00454898">
      <w:r>
        <w:lastRenderedPageBreak/>
        <w:t>L’arbre de puissance de décompose de la manière suivante :</w:t>
      </w:r>
      <w:r w:rsidR="00454898" w:rsidRPr="00454898">
        <w:rPr>
          <w:noProof/>
        </w:rPr>
        <w:t xml:space="preserve"> </w:t>
      </w:r>
      <w:r w:rsidR="00AF24AC" w:rsidRPr="00AF24AC">
        <w:rPr>
          <w:noProof/>
        </w:rPr>
        <w:drawing>
          <wp:inline distT="0" distB="0" distL="0" distR="0" wp14:anchorId="081676F8" wp14:editId="6C9BEA0F">
            <wp:extent cx="5760720" cy="4165600"/>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720" cy="4165600"/>
                    </a:xfrm>
                    <a:prstGeom prst="rect">
                      <a:avLst/>
                    </a:prstGeom>
                  </pic:spPr>
                </pic:pic>
              </a:graphicData>
            </a:graphic>
          </wp:inline>
        </w:drawing>
      </w:r>
    </w:p>
    <w:p w14:paraId="5FA0874D" w14:textId="2C7389CA" w:rsidR="00454898" w:rsidRDefault="00454898" w:rsidP="00454898">
      <w:r>
        <w:t>Le 12V sera généré à partir de l’alimentation secteur.</w:t>
      </w:r>
    </w:p>
    <w:p w14:paraId="256EE5AE" w14:textId="462DF344" w:rsidR="00092409" w:rsidRDefault="00454898" w:rsidP="00CD16F0">
      <w:r>
        <w:t xml:space="preserve">Les rendements </w:t>
      </w:r>
      <w:r w:rsidR="00B84789">
        <w:t xml:space="preserve">des alimentations et drivers </w:t>
      </w:r>
      <w:r>
        <w:t>sont estimés pour le moment et devront être ajustés</w:t>
      </w:r>
    </w:p>
    <w:p w14:paraId="5B4D63DF" w14:textId="77777777" w:rsidR="00092409" w:rsidRDefault="00092409" w:rsidP="00CD16F0"/>
    <w:p w14:paraId="2CA9AFAA" w14:textId="77777777" w:rsidR="00092409" w:rsidRDefault="00092409" w:rsidP="00CD16F0"/>
    <w:p w14:paraId="38BB7339" w14:textId="77777777" w:rsidR="00092409" w:rsidRDefault="00092409" w:rsidP="00CD16F0"/>
    <w:p w14:paraId="08CB41EA" w14:textId="77777777" w:rsidR="00092409" w:rsidRDefault="00092409" w:rsidP="00CD16F0"/>
    <w:p w14:paraId="0683D67A" w14:textId="4CEA370D" w:rsidR="00092409" w:rsidRPr="00CD16F0" w:rsidRDefault="00092409" w:rsidP="00CD16F0"/>
    <w:p w14:paraId="728170E4" w14:textId="4AE35023" w:rsidR="00092409" w:rsidRDefault="00092409">
      <w:pPr>
        <w:spacing w:after="160" w:line="259" w:lineRule="auto"/>
        <w:rPr>
          <w:rFonts w:eastAsiaTheme="minorEastAsia"/>
          <w:noProof/>
        </w:rPr>
      </w:pPr>
    </w:p>
    <w:p w14:paraId="3F63E670" w14:textId="0D5DC841" w:rsidR="001822C2" w:rsidRPr="00DE57D7" w:rsidRDefault="001822C2" w:rsidP="00DE57D7">
      <w:pPr>
        <w:spacing w:after="160" w:line="259" w:lineRule="auto"/>
        <w:rPr>
          <w:rFonts w:asciiTheme="majorHAnsi" w:eastAsiaTheme="majorEastAsia" w:hAnsiTheme="majorHAnsi" w:cstheme="majorBidi"/>
          <w:color w:val="2F5496" w:themeColor="accent1" w:themeShade="BF"/>
          <w:sz w:val="40"/>
          <w:szCs w:val="40"/>
          <w:u w:val="single"/>
        </w:rPr>
      </w:pPr>
    </w:p>
    <w:p w14:paraId="160234A1" w14:textId="77777777" w:rsidR="0074562C" w:rsidRDefault="0074562C">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30CF3A0" w14:textId="74EF9015" w:rsidR="00B86FD2" w:rsidRDefault="00FF0574" w:rsidP="00B86FD2">
      <w:pPr>
        <w:pStyle w:val="Titre1"/>
      </w:pPr>
      <w:bookmarkStart w:id="26" w:name="_Toc191488613"/>
      <w:r>
        <w:lastRenderedPageBreak/>
        <w:t>Intelligence Artificielle</w:t>
      </w:r>
      <w:bookmarkEnd w:id="26"/>
    </w:p>
    <w:p w14:paraId="1BF2AC5F" w14:textId="77777777" w:rsidR="00A2514B" w:rsidRDefault="00A2514B" w:rsidP="00A2514B">
      <w:r w:rsidRPr="00B86FD2">
        <w:t xml:space="preserve">Dans le </w:t>
      </w:r>
      <w:r>
        <w:t>mode « humain Vs humain, le logiciel vérifiera uniquement la légitimité des coups et le monde « humain Vs ordianteur », le logiciel décidera des meilleurs coups suivants.</w:t>
      </w:r>
    </w:p>
    <w:p w14:paraId="47CB864A" w14:textId="77777777" w:rsidR="00A2514B" w:rsidRDefault="00A2514B" w:rsidP="00A2514B">
      <w:r>
        <w:t>L’algorithme IA sera chargé de faire ces choix.</w:t>
      </w:r>
    </w:p>
    <w:p w14:paraId="3FB4F39D" w14:textId="77777777" w:rsidR="00A2514B" w:rsidRPr="00A2514B" w:rsidRDefault="00A2514B" w:rsidP="00A2514B"/>
    <w:p w14:paraId="664703F9" w14:textId="710E1C7C" w:rsidR="00B86FD2" w:rsidRDefault="00A2514B" w:rsidP="00B86FD2">
      <w:pPr>
        <w:jc w:val="center"/>
        <w:rPr>
          <w:b/>
          <w:bCs/>
        </w:rPr>
      </w:pPr>
      <w:r>
        <w:rPr>
          <w:noProof/>
        </w:rPr>
        <w:drawing>
          <wp:inline distT="0" distB="0" distL="0" distR="0" wp14:anchorId="2013F6B2" wp14:editId="3C4653EA">
            <wp:extent cx="5756910" cy="2567940"/>
            <wp:effectExtent l="0" t="0" r="0" b="3810"/>
            <wp:docPr id="9041850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56910" cy="2567940"/>
                    </a:xfrm>
                    <a:prstGeom prst="rect">
                      <a:avLst/>
                    </a:prstGeom>
                    <a:noFill/>
                    <a:ln>
                      <a:noFill/>
                    </a:ln>
                  </pic:spPr>
                </pic:pic>
              </a:graphicData>
            </a:graphic>
          </wp:inline>
        </w:drawing>
      </w:r>
    </w:p>
    <w:p w14:paraId="47688112" w14:textId="77777777" w:rsidR="00582139" w:rsidRDefault="00582139" w:rsidP="00582139"/>
    <w:p w14:paraId="37A250FB" w14:textId="1F91291C" w:rsidR="00582139" w:rsidRDefault="00582139" w:rsidP="00FF0574">
      <w:r>
        <w:t>Voici une sélection de candidat potentiel :</w:t>
      </w:r>
    </w:p>
    <w:p w14:paraId="5D6F2D69" w14:textId="0D1180E7" w:rsidR="00FF0574" w:rsidRPr="001F7C60" w:rsidRDefault="00FF0574">
      <w:pPr>
        <w:pStyle w:val="Paragraphedeliste"/>
        <w:numPr>
          <w:ilvl w:val="0"/>
          <w:numId w:val="10"/>
        </w:numPr>
      </w:pPr>
      <w:r w:rsidRPr="001F7C60">
        <w:rPr>
          <w:b/>
          <w:bCs/>
        </w:rPr>
        <w:t>Stockfish pour microcontrôleurs</w:t>
      </w:r>
    </w:p>
    <w:p w14:paraId="0D2DF4E8" w14:textId="77777777" w:rsidR="00FF0574" w:rsidRPr="00FF0574" w:rsidRDefault="00FF0574">
      <w:pPr>
        <w:numPr>
          <w:ilvl w:val="0"/>
          <w:numId w:val="5"/>
        </w:numPr>
        <w:tabs>
          <w:tab w:val="num" w:pos="720"/>
        </w:tabs>
      </w:pPr>
      <w:r w:rsidRPr="00FF0574">
        <w:rPr>
          <w:b/>
          <w:bCs/>
        </w:rPr>
        <w:t>Stockfish Lite</w:t>
      </w:r>
      <w:r w:rsidRPr="00FF0574">
        <w:t xml:space="preserve"> ou versions ultra-légères de Stockfish.</w:t>
      </w:r>
    </w:p>
    <w:p w14:paraId="37192101" w14:textId="77777777" w:rsidR="00FF0574" w:rsidRPr="00FF0574" w:rsidRDefault="00FF0574">
      <w:pPr>
        <w:numPr>
          <w:ilvl w:val="0"/>
          <w:numId w:val="5"/>
        </w:numPr>
        <w:tabs>
          <w:tab w:val="num" w:pos="720"/>
        </w:tabs>
      </w:pPr>
      <w:r w:rsidRPr="00FF0574">
        <w:t>Stockfish est l’un des moteurs d’échecs les plus puissants et il existe des forks optimisés pour les microcontrôleurs.</w:t>
      </w:r>
    </w:p>
    <w:p w14:paraId="5A13EA18" w14:textId="77777777" w:rsidR="00FF0574" w:rsidRPr="00FF0574" w:rsidRDefault="00FF0574">
      <w:pPr>
        <w:numPr>
          <w:ilvl w:val="0"/>
          <w:numId w:val="5"/>
        </w:numPr>
        <w:tabs>
          <w:tab w:val="num" w:pos="720"/>
        </w:tabs>
      </w:pPr>
      <w:r w:rsidRPr="00FF0574">
        <w:t>Ces versions allégées se concentrent sur des algorithmes simplifiés et utilisent moins de mémoire.</w:t>
      </w:r>
    </w:p>
    <w:p w14:paraId="4908868A" w14:textId="4AFAF65E" w:rsidR="00FF0574" w:rsidRPr="00582139" w:rsidRDefault="00FF0574">
      <w:pPr>
        <w:pStyle w:val="Paragraphedeliste"/>
        <w:numPr>
          <w:ilvl w:val="0"/>
          <w:numId w:val="10"/>
        </w:numPr>
        <w:rPr>
          <w:b/>
          <w:bCs/>
        </w:rPr>
      </w:pPr>
      <w:r w:rsidRPr="00582139">
        <w:rPr>
          <w:b/>
          <w:bCs/>
        </w:rPr>
        <w:t>Micro-Max</w:t>
      </w:r>
    </w:p>
    <w:p w14:paraId="671E4495" w14:textId="77777777" w:rsidR="00FF0574" w:rsidRPr="00FF0574" w:rsidRDefault="00FF0574">
      <w:pPr>
        <w:numPr>
          <w:ilvl w:val="0"/>
          <w:numId w:val="6"/>
        </w:numPr>
        <w:tabs>
          <w:tab w:val="num" w:pos="720"/>
        </w:tabs>
      </w:pPr>
      <w:r w:rsidRPr="00FF0574">
        <w:rPr>
          <w:b/>
          <w:bCs/>
        </w:rPr>
        <w:t>Micro-Max</w:t>
      </w:r>
      <w:r w:rsidRPr="00FF0574">
        <w:t xml:space="preserve"> est un moteur d’échecs ultra-léger écrit en C.</w:t>
      </w:r>
    </w:p>
    <w:p w14:paraId="0F39E9EA" w14:textId="77777777" w:rsidR="00FF0574" w:rsidRPr="00FF0574" w:rsidRDefault="00FF0574">
      <w:pPr>
        <w:numPr>
          <w:ilvl w:val="0"/>
          <w:numId w:val="6"/>
        </w:numPr>
        <w:tabs>
          <w:tab w:val="num" w:pos="720"/>
        </w:tabs>
      </w:pPr>
      <w:r w:rsidRPr="00FF0574">
        <w:t>Taille : Environ 1-2 kB de mémoire.</w:t>
      </w:r>
    </w:p>
    <w:p w14:paraId="3BCF6B0F" w14:textId="77777777" w:rsidR="00FF0574" w:rsidRPr="00FF0574" w:rsidRDefault="00FF0574">
      <w:pPr>
        <w:numPr>
          <w:ilvl w:val="0"/>
          <w:numId w:val="6"/>
        </w:numPr>
        <w:tabs>
          <w:tab w:val="num" w:pos="720"/>
        </w:tabs>
      </w:pPr>
      <w:r w:rsidRPr="00FF0574">
        <w:t>Caractéristiques :</w:t>
      </w:r>
    </w:p>
    <w:p w14:paraId="1F4AE901" w14:textId="77777777" w:rsidR="00FF0574" w:rsidRPr="00FF0574" w:rsidRDefault="00FF0574">
      <w:pPr>
        <w:numPr>
          <w:ilvl w:val="1"/>
          <w:numId w:val="6"/>
        </w:numPr>
        <w:tabs>
          <w:tab w:val="num" w:pos="1440"/>
        </w:tabs>
      </w:pPr>
      <w:r w:rsidRPr="00FF0574">
        <w:t>Implémente un moteur d'échecs fonctionnel avec un algorithme de recherche alpha-bêta.</w:t>
      </w:r>
    </w:p>
    <w:p w14:paraId="17D99AF1" w14:textId="77777777" w:rsidR="00FF0574" w:rsidRPr="00FF0574" w:rsidRDefault="00FF0574">
      <w:pPr>
        <w:numPr>
          <w:ilvl w:val="1"/>
          <w:numId w:val="6"/>
        </w:numPr>
        <w:tabs>
          <w:tab w:val="num" w:pos="1440"/>
        </w:tabs>
      </w:pPr>
      <w:r w:rsidRPr="00FF0574">
        <w:t>Gère les règles standard des échecs, mais avec des fonctionnalités limitées (sans prise en charge des règles complexes comme la sous-promotion personnalisée).</w:t>
      </w:r>
    </w:p>
    <w:p w14:paraId="1219BF49" w14:textId="2CC9CF95" w:rsidR="00FF0574" w:rsidRPr="00582139" w:rsidRDefault="00FF0574">
      <w:pPr>
        <w:pStyle w:val="Paragraphedeliste"/>
        <w:numPr>
          <w:ilvl w:val="0"/>
          <w:numId w:val="10"/>
        </w:numPr>
        <w:rPr>
          <w:b/>
          <w:bCs/>
        </w:rPr>
      </w:pPr>
      <w:r w:rsidRPr="00582139">
        <w:rPr>
          <w:b/>
          <w:bCs/>
        </w:rPr>
        <w:t>TSCP (Tiny Simple Chess Program)</w:t>
      </w:r>
    </w:p>
    <w:p w14:paraId="00CBFBAF" w14:textId="77777777" w:rsidR="00FF0574" w:rsidRPr="00FF0574" w:rsidRDefault="00FF0574">
      <w:pPr>
        <w:numPr>
          <w:ilvl w:val="0"/>
          <w:numId w:val="7"/>
        </w:numPr>
        <w:tabs>
          <w:tab w:val="num" w:pos="720"/>
        </w:tabs>
      </w:pPr>
      <w:r w:rsidRPr="00FF0574">
        <w:rPr>
          <w:b/>
          <w:bCs/>
        </w:rPr>
        <w:t>TSCP</w:t>
      </w:r>
      <w:r w:rsidRPr="00FF0574">
        <w:t xml:space="preserve"> est un moteur d’échecs écrit en C, conçu pour être simple et éducatif.</w:t>
      </w:r>
    </w:p>
    <w:p w14:paraId="2C8329D7" w14:textId="77777777" w:rsidR="00FF0574" w:rsidRPr="00FF0574" w:rsidRDefault="00FF0574">
      <w:pPr>
        <w:numPr>
          <w:ilvl w:val="0"/>
          <w:numId w:val="7"/>
        </w:numPr>
        <w:tabs>
          <w:tab w:val="num" w:pos="720"/>
        </w:tabs>
      </w:pPr>
      <w:r w:rsidRPr="00FF0574">
        <w:t>Taille et ressources :</w:t>
      </w:r>
    </w:p>
    <w:p w14:paraId="3EE8D89A" w14:textId="77777777" w:rsidR="00FF0574" w:rsidRPr="00FF0574" w:rsidRDefault="00FF0574">
      <w:pPr>
        <w:numPr>
          <w:ilvl w:val="1"/>
          <w:numId w:val="7"/>
        </w:numPr>
        <w:tabs>
          <w:tab w:val="num" w:pos="1440"/>
        </w:tabs>
      </w:pPr>
      <w:r w:rsidRPr="00FF0574">
        <w:t>Consomme peu de mémoire (moins de 20 kB après simplification).</w:t>
      </w:r>
    </w:p>
    <w:p w14:paraId="05CA5378" w14:textId="77777777" w:rsidR="00FF0574" w:rsidRPr="00FF0574" w:rsidRDefault="00FF0574">
      <w:pPr>
        <w:numPr>
          <w:ilvl w:val="1"/>
          <w:numId w:val="7"/>
        </w:numPr>
        <w:tabs>
          <w:tab w:val="num" w:pos="1440"/>
        </w:tabs>
      </w:pPr>
      <w:r w:rsidRPr="00FF0574">
        <w:t>Parfait pour des projets nécessitant une IA basique d’échecs.</w:t>
      </w:r>
    </w:p>
    <w:p w14:paraId="3DF0D159" w14:textId="7EB2393C" w:rsidR="00FF0574" w:rsidRPr="00582139" w:rsidRDefault="00FF0574">
      <w:pPr>
        <w:pStyle w:val="Paragraphedeliste"/>
        <w:numPr>
          <w:ilvl w:val="0"/>
          <w:numId w:val="10"/>
        </w:numPr>
        <w:rPr>
          <w:b/>
          <w:bCs/>
        </w:rPr>
      </w:pPr>
      <w:r w:rsidRPr="00582139">
        <w:rPr>
          <w:b/>
          <w:bCs/>
        </w:rPr>
        <w:t>Chess for Arduino (Chess4Arduino)</w:t>
      </w:r>
    </w:p>
    <w:p w14:paraId="5A9C2A5B" w14:textId="77777777" w:rsidR="00FF0574" w:rsidRPr="00FF0574" w:rsidRDefault="00FF0574">
      <w:pPr>
        <w:numPr>
          <w:ilvl w:val="0"/>
          <w:numId w:val="8"/>
        </w:numPr>
        <w:tabs>
          <w:tab w:val="num" w:pos="720"/>
        </w:tabs>
      </w:pPr>
      <w:r w:rsidRPr="00FF0574">
        <w:t>Spécialement conçu pour les microcontrôleurs, ce projet est disponible sur GitHub.</w:t>
      </w:r>
    </w:p>
    <w:p w14:paraId="3411DBE5" w14:textId="77777777" w:rsidR="00FF0574" w:rsidRPr="00FF0574" w:rsidRDefault="00FF0574">
      <w:pPr>
        <w:numPr>
          <w:ilvl w:val="0"/>
          <w:numId w:val="8"/>
        </w:numPr>
        <w:tabs>
          <w:tab w:val="num" w:pos="720"/>
        </w:tabs>
      </w:pPr>
      <w:r w:rsidRPr="00FF0574">
        <w:t>Il implémente un moteur d’échecs léger, prenant en charge les mouvements légaux, les échecs et les mats.</w:t>
      </w:r>
    </w:p>
    <w:p w14:paraId="2C2DBD2E" w14:textId="4676A160" w:rsidR="00FF0574" w:rsidRPr="00FF0574" w:rsidRDefault="00FF0574" w:rsidP="00FF0574"/>
    <w:p w14:paraId="71BF5125" w14:textId="3E5A6FA2" w:rsidR="00FF0574" w:rsidRPr="00FF0574" w:rsidRDefault="00582139" w:rsidP="00582139">
      <w:r w:rsidRPr="00582139">
        <w:t>Dans le but de faire un choix</w:t>
      </w:r>
      <w:r>
        <w:t xml:space="preserve">, nous allons nous appuyer sur les critères suivants : </w:t>
      </w:r>
    </w:p>
    <w:p w14:paraId="5398E490" w14:textId="2C73C470" w:rsidR="00FF0574" w:rsidRPr="00FF0574" w:rsidRDefault="00FF0574">
      <w:pPr>
        <w:numPr>
          <w:ilvl w:val="0"/>
          <w:numId w:val="9"/>
        </w:numPr>
      </w:pPr>
      <w:r w:rsidRPr="00FF0574">
        <w:rPr>
          <w:b/>
          <w:bCs/>
        </w:rPr>
        <w:t>Mémoire disponible</w:t>
      </w:r>
      <w:r w:rsidRPr="00FF0574">
        <w:t xml:space="preserve"> : La </w:t>
      </w:r>
      <w:r w:rsidRPr="00FF0574">
        <w:rPr>
          <w:b/>
          <w:bCs/>
        </w:rPr>
        <w:t>RAM</w:t>
      </w:r>
      <w:r w:rsidRPr="00FF0574">
        <w:t xml:space="preserve"> de l'Arduino Mega 2560 (8 kB) limite le moteur que </w:t>
      </w:r>
      <w:r w:rsidR="00582139">
        <w:t>nous pouvons utiliser</w:t>
      </w:r>
      <w:r w:rsidRPr="00FF0574">
        <w:t xml:space="preserve">. Un moteur léger avec des tables de transposition minimales est </w:t>
      </w:r>
      <w:r w:rsidR="00582139">
        <w:t>indispensables</w:t>
      </w:r>
      <w:r w:rsidRPr="00FF0574">
        <w:t>.</w:t>
      </w:r>
    </w:p>
    <w:p w14:paraId="2B854659" w14:textId="1ED59250" w:rsidR="00FF0574" w:rsidRPr="00FF0574" w:rsidRDefault="00FF0574">
      <w:pPr>
        <w:numPr>
          <w:ilvl w:val="0"/>
          <w:numId w:val="9"/>
        </w:numPr>
      </w:pPr>
      <w:r w:rsidRPr="00FF0574">
        <w:rPr>
          <w:b/>
          <w:bCs/>
        </w:rPr>
        <w:lastRenderedPageBreak/>
        <w:t>Temps de calcul</w:t>
      </w:r>
      <w:r w:rsidRPr="00FF0574">
        <w:t xml:space="preserve"> : Les moteurs d’échecs fonctionnent en évaluant des positions via des recherches dans un arbre. Avec </w:t>
      </w:r>
      <w:r w:rsidR="00582139" w:rsidRPr="00FF0574">
        <w:t>un Arduino Méga</w:t>
      </w:r>
      <w:r w:rsidRPr="00FF0574">
        <w:t xml:space="preserve">, </w:t>
      </w:r>
      <w:r w:rsidR="00582139">
        <w:t>il faudrait limiter</w:t>
      </w:r>
      <w:r w:rsidRPr="00FF0574">
        <w:t xml:space="preserve"> la profondeur de </w:t>
      </w:r>
      <w:r w:rsidR="00582139">
        <w:t>calcul</w:t>
      </w:r>
      <w:r w:rsidRPr="00FF0574">
        <w:t xml:space="preserve"> à 2-4 coups pour maintenir un temps de réponse acceptable.</w:t>
      </w:r>
    </w:p>
    <w:p w14:paraId="32E89C99" w14:textId="0AED0CE3" w:rsidR="00FF0574" w:rsidRPr="00FF0574" w:rsidRDefault="00FF0574">
      <w:pPr>
        <w:numPr>
          <w:ilvl w:val="0"/>
          <w:numId w:val="9"/>
        </w:numPr>
      </w:pPr>
      <w:r w:rsidRPr="00FF0574">
        <w:rPr>
          <w:b/>
          <w:bCs/>
        </w:rPr>
        <w:t>Fonctionnalités</w:t>
      </w:r>
      <w:r w:rsidRPr="00FF0574">
        <w:t xml:space="preserve"> : Si </w:t>
      </w:r>
      <w:r w:rsidR="00582139">
        <w:t>l’on souhaite que l’</w:t>
      </w:r>
      <w:r w:rsidRPr="00FF0574">
        <w:t xml:space="preserve">IA </w:t>
      </w:r>
      <w:r w:rsidR="00582139">
        <w:t>joue</w:t>
      </w:r>
      <w:r w:rsidRPr="00FF0574">
        <w:t xml:space="preserve"> à un niveau acceptable, </w:t>
      </w:r>
      <w:r w:rsidR="00582139">
        <w:t>il faut s’assurer</w:t>
      </w:r>
      <w:r w:rsidRPr="00FF0574">
        <w:t xml:space="preserve"> qu</w:t>
      </w:r>
      <w:r w:rsidR="00582139">
        <w:t>’elle</w:t>
      </w:r>
      <w:r w:rsidRPr="00FF0574">
        <w:t xml:space="preserve"> gère les règles de base (roque, promotion, prise en passant).</w:t>
      </w:r>
    </w:p>
    <w:p w14:paraId="20CC7260" w14:textId="534633AD" w:rsidR="00FF0574" w:rsidRDefault="00582139" w:rsidP="00FF0574">
      <w:r>
        <w:t xml:space="preserve">Il sera éventuellement nécessaire d’adapter le code de l’IA afin qu’il soit compatible avec l’environnement Arduino et que son utilisation des ressources </w:t>
      </w:r>
      <w:r w:rsidR="001F7C60">
        <w:t>soit</w:t>
      </w:r>
      <w:r>
        <w:t xml:space="preserve"> le faible possible tout en gardant un niveau de jeu correct.</w:t>
      </w:r>
    </w:p>
    <w:p w14:paraId="5D02EA34" w14:textId="4396796E" w:rsidR="00FF0574" w:rsidRDefault="00FF0574" w:rsidP="00FF0574">
      <w:pPr>
        <w:rPr>
          <w:b/>
          <w:bCs/>
        </w:rPr>
      </w:pPr>
    </w:p>
    <w:p w14:paraId="7C461310" w14:textId="77777777" w:rsidR="00262923" w:rsidRPr="00FF0574" w:rsidRDefault="00262923" w:rsidP="00FF0574"/>
    <w:p w14:paraId="24763EC4" w14:textId="77777777" w:rsidR="00262923" w:rsidRDefault="00FF0574" w:rsidP="00FF0574">
      <w:r w:rsidRPr="00FF0574">
        <w:t xml:space="preserve">Pour </w:t>
      </w:r>
      <w:r w:rsidR="00262923" w:rsidRPr="00FF0574">
        <w:t>un Arduino Méga</w:t>
      </w:r>
      <w:r w:rsidRPr="00FF0574">
        <w:t xml:space="preserve"> 2560, le choix d'un moteur comme </w:t>
      </w:r>
      <w:r w:rsidRPr="00FF0574">
        <w:rPr>
          <w:b/>
          <w:bCs/>
        </w:rPr>
        <w:t>Micro-Max</w:t>
      </w:r>
      <w:r w:rsidRPr="00FF0574">
        <w:t xml:space="preserve"> ou </w:t>
      </w:r>
      <w:r w:rsidRPr="00FF0574">
        <w:rPr>
          <w:b/>
          <w:bCs/>
        </w:rPr>
        <w:t>Chess4Arduino</w:t>
      </w:r>
      <w:r w:rsidRPr="00FF0574">
        <w:t xml:space="preserve"> </w:t>
      </w:r>
      <w:r w:rsidR="00262923">
        <w:t>semble</w:t>
      </w:r>
      <w:r w:rsidRPr="00FF0574">
        <w:t xml:space="preserve"> idéal. </w:t>
      </w:r>
    </w:p>
    <w:p w14:paraId="7C42425B" w14:textId="023E20A0" w:rsidR="00FF0574" w:rsidRDefault="00FF0574" w:rsidP="00FF0574">
      <w:r w:rsidRPr="00FF0574">
        <w:t>Ces moteurs sont suffisamment légers pour fonctionner dans l’environnement contraint de l’Arduino, tout en offrant des performances correctes pour une application comme un échiquier automatique.</w:t>
      </w:r>
    </w:p>
    <w:p w14:paraId="5404EBA6" w14:textId="7345A8B9" w:rsidR="009B2B3F" w:rsidRPr="00FF0574" w:rsidRDefault="009B2B3F" w:rsidP="00FF0574">
      <w:r>
        <w:t>De plus, il est open source.</w:t>
      </w:r>
    </w:p>
    <w:p w14:paraId="503F5FCD" w14:textId="77777777" w:rsidR="00FF0574" w:rsidRDefault="00FF0574" w:rsidP="00FF0574"/>
    <w:p w14:paraId="01D37595" w14:textId="11DFFF06" w:rsidR="009B2B3F" w:rsidRDefault="00262923" w:rsidP="00FF0574">
      <w:r>
        <w:t xml:space="preserve">Dans un premier temps, nous essaierons l’IA </w:t>
      </w:r>
      <w:r w:rsidR="009C4FC9">
        <w:t>Micro</w:t>
      </w:r>
      <w:r>
        <w:t>-</w:t>
      </w:r>
      <w:r w:rsidR="009C4FC9">
        <w:t>Max</w:t>
      </w:r>
      <w:r w:rsidR="001F7C60">
        <w:t>.</w:t>
      </w:r>
    </w:p>
    <w:p w14:paraId="68F3F8F7" w14:textId="77777777" w:rsidR="00052232" w:rsidRDefault="00052232" w:rsidP="00FF0574"/>
    <w:p w14:paraId="3532E825" w14:textId="77777777" w:rsidR="009B2B3F" w:rsidRDefault="009B2B3F">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450F72EE" w14:textId="4AB0AA8A" w:rsidR="00E35855" w:rsidRDefault="00E35855" w:rsidP="00C77591">
      <w:pPr>
        <w:pStyle w:val="Titre2"/>
      </w:pPr>
      <w:bookmarkStart w:id="27" w:name="_Toc191488614"/>
      <w:r>
        <w:lastRenderedPageBreak/>
        <w:t>Micro-Max</w:t>
      </w:r>
      <w:r w:rsidR="001F7C60">
        <w:t xml:space="preserve"> et Alpha-Beta</w:t>
      </w:r>
      <w:bookmarkEnd w:id="27"/>
    </w:p>
    <w:p w14:paraId="58C70572" w14:textId="174018EC" w:rsidR="001F7C60" w:rsidRDefault="001F7C60" w:rsidP="001F7C60">
      <w:r>
        <w:t>L’algorithme Micro-max est disponible ici :</w:t>
      </w:r>
    </w:p>
    <w:p w14:paraId="1A0A84EC" w14:textId="77777777" w:rsidR="001F7C60" w:rsidRDefault="001F7C60" w:rsidP="001F7C60">
      <w:hyperlink r:id="rId82" w:history="1">
        <w:r w:rsidRPr="00001721">
          <w:rPr>
            <w:rStyle w:val="Lienhypertexte"/>
          </w:rPr>
          <w:t>https://home.hccnet.nl/h.g.muller/max-src2.html</w:t>
        </w:r>
      </w:hyperlink>
    </w:p>
    <w:p w14:paraId="79C873AC" w14:textId="52E01698" w:rsidR="001F7C60" w:rsidRDefault="001F7C60" w:rsidP="001F7C60">
      <w:hyperlink r:id="rId83" w:history="1">
        <w:r w:rsidRPr="007850DD">
          <w:rPr>
            <w:rStyle w:val="Lienhypertexte"/>
          </w:rPr>
          <w:t>http://www.diego-cueva.com/projects/chessuino/CHESSuino.ino</w:t>
        </w:r>
      </w:hyperlink>
    </w:p>
    <w:p w14:paraId="1E225CDE" w14:textId="77777777" w:rsidR="001F7C60" w:rsidRDefault="001F7C60" w:rsidP="001F7C60"/>
    <w:p w14:paraId="7B523093" w14:textId="6D6B3CC1" w:rsidR="001F7C60" w:rsidRDefault="001F7C60" w:rsidP="001F7C60">
      <w:r>
        <w:t>L’algorithme Alpha-Beta est disponible ici :</w:t>
      </w:r>
    </w:p>
    <w:p w14:paraId="47CE27F8" w14:textId="2A1A8122" w:rsidR="001F7C60" w:rsidRDefault="001F7C60" w:rsidP="001F7C60">
      <w:hyperlink r:id="rId84" w:history="1">
        <w:r w:rsidRPr="00111C7C">
          <w:rPr>
            <w:rStyle w:val="Lienhypertexte"/>
          </w:rPr>
          <w:t>https://fr.wikipedia.org/wiki/%C3%89lagage_alpha-b%C3%AAta</w:t>
        </w:r>
      </w:hyperlink>
    </w:p>
    <w:p w14:paraId="7AB95A5C" w14:textId="77777777" w:rsidR="001F7C60" w:rsidRDefault="001F7C60" w:rsidP="001F7C60"/>
    <w:p w14:paraId="175E0283" w14:textId="77777777" w:rsidR="001F7C60" w:rsidRPr="001F7C60" w:rsidRDefault="001F7C60" w:rsidP="001F7C60"/>
    <w:p w14:paraId="082D7951" w14:textId="77777777" w:rsidR="009B2B3F" w:rsidRDefault="009B2B3F" w:rsidP="009B2B3F">
      <w:r>
        <w:rPr>
          <w:b/>
          <w:bCs/>
        </w:rPr>
        <w:t xml:space="preserve">Pour ce projet, l’IA « Micro Max » de </w:t>
      </w:r>
      <w:hyperlink r:id="rId85" w:history="1">
        <w:r w:rsidRPr="00B86FD2">
          <w:rPr>
            <w:rStyle w:val="Lienhypertexte"/>
          </w:rPr>
          <w:t>H.G. Muller</w:t>
        </w:r>
      </w:hyperlink>
      <w:r w:rsidRPr="00B86FD2">
        <w:t> </w:t>
      </w:r>
      <w:r>
        <w:t xml:space="preserve">et porté sur arduino par </w:t>
      </w:r>
      <w:hyperlink r:id="rId86" w:history="1">
        <w:r w:rsidRPr="00B86FD2">
          <w:rPr>
            <w:rStyle w:val="Lienhypertexte"/>
          </w:rPr>
          <w:t>Diego Cueva</w:t>
        </w:r>
      </w:hyperlink>
      <w:r w:rsidRPr="00B86FD2">
        <w:t> </w:t>
      </w:r>
      <w:r>
        <w:t xml:space="preserve">est donc préféré. </w:t>
      </w:r>
    </w:p>
    <w:p w14:paraId="1D917A01" w14:textId="7357AC15" w:rsidR="009B2B3F" w:rsidRDefault="009B2B3F" w:rsidP="009B2B3F">
      <w:r>
        <w:t>Le principe de cet algorithme est basé sur Minimax (ou MinMax) et Alpha-Beta.</w:t>
      </w:r>
    </w:p>
    <w:p w14:paraId="73BED5AC" w14:textId="77777777" w:rsidR="009B2B3F" w:rsidRDefault="009B2B3F" w:rsidP="009B2B3F"/>
    <w:p w14:paraId="665E97C9" w14:textId="2A4C8EA4" w:rsidR="009B2B3F" w:rsidRDefault="009B2B3F" w:rsidP="009B2B3F">
      <w:r>
        <w:t>Minimax :</w:t>
      </w:r>
    </w:p>
    <w:p w14:paraId="30766CD5" w14:textId="7E8648F5" w:rsidR="009B2B3F" w:rsidRDefault="009B2B3F" w:rsidP="009B2B3F">
      <w:r>
        <w:t>L’algorithme Minimax fonctionne comme le cerveau humain. Lorsqu’il est en train de jouer, l’IA analyse la position et estime tous (ou partie) les prochains coups possibles.</w:t>
      </w:r>
    </w:p>
    <w:p w14:paraId="6929FF38" w14:textId="4D7616CE" w:rsidR="009B2B3F" w:rsidRDefault="009B2B3F" w:rsidP="009B2B3F">
      <w:r>
        <w:t>Ce raisonnement en arborescence est présenté ci-dessous :</w:t>
      </w:r>
    </w:p>
    <w:p w14:paraId="09BA1707" w14:textId="77777777" w:rsidR="0030765A" w:rsidRDefault="0030765A" w:rsidP="009B2B3F"/>
    <w:p w14:paraId="2A72EF2C" w14:textId="01AD5629" w:rsidR="009B2B3F" w:rsidRPr="00B86FD2" w:rsidRDefault="0030765A" w:rsidP="009B2B3F">
      <w:r>
        <w:rPr>
          <w:noProof/>
        </w:rPr>
        <w:drawing>
          <wp:inline distT="0" distB="0" distL="0" distR="0" wp14:anchorId="129D8F06" wp14:editId="247D9AEE">
            <wp:extent cx="5753100" cy="3257550"/>
            <wp:effectExtent l="0" t="0" r="0" b="0"/>
            <wp:docPr id="1544484508"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53100" cy="3257550"/>
                    </a:xfrm>
                    <a:prstGeom prst="rect">
                      <a:avLst/>
                    </a:prstGeom>
                    <a:noFill/>
                    <a:ln>
                      <a:noFill/>
                    </a:ln>
                  </pic:spPr>
                </pic:pic>
              </a:graphicData>
            </a:graphic>
          </wp:inline>
        </w:drawing>
      </w:r>
    </w:p>
    <w:p w14:paraId="5097921A" w14:textId="77777777" w:rsidR="0030765A" w:rsidRDefault="0030765A" w:rsidP="009B2B3F"/>
    <w:p w14:paraId="5E6CE8EF" w14:textId="4F0D6990" w:rsidR="00F55B3D" w:rsidRDefault="00F55B3D" w:rsidP="009B2B3F">
      <w:r>
        <w:t>Ce graphique est une version simplifiée des choix possibles lors d’une partie d’échec.</w:t>
      </w:r>
    </w:p>
    <w:p w14:paraId="5B720C0B" w14:textId="62199FB3" w:rsidR="00F55B3D" w:rsidRDefault="00791573" w:rsidP="009B2B3F">
      <w:r>
        <w:t xml:space="preserve">Le but est ici d’évaluer le meilleur choix de coup (B1 ou B2) en fonction de la position </w:t>
      </w:r>
      <w:r w:rsidR="00F55B3D">
        <w:t xml:space="preserve">(A), </w:t>
      </w:r>
      <w:r>
        <w:t>de la position actuelle de la pièce d’échec.</w:t>
      </w:r>
    </w:p>
    <w:p w14:paraId="70C5451B" w14:textId="56567E53" w:rsidR="00791573" w:rsidRDefault="00791573" w:rsidP="009B2B3F">
      <w:r>
        <w:t>En bleu, nous voyons tous les coups possibles et de l’humain et en noir, tous les coups possibles de l’ordinateur.</w:t>
      </w:r>
    </w:p>
    <w:p w14:paraId="4A2E6D3E" w14:textId="77777777" w:rsidR="009B2B3F" w:rsidRDefault="009B2B3F" w:rsidP="009B2B3F"/>
    <w:p w14:paraId="50F574AD" w14:textId="77777777" w:rsidR="00791573" w:rsidRDefault="00791573">
      <w:pPr>
        <w:spacing w:after="160" w:line="259" w:lineRule="auto"/>
      </w:pPr>
      <w:r>
        <w:br w:type="page"/>
      </w:r>
    </w:p>
    <w:p w14:paraId="4C1FCF62" w14:textId="6DE6F943" w:rsidR="00791573" w:rsidRDefault="00791573" w:rsidP="009B2B3F">
      <w:r>
        <w:lastRenderedPageBreak/>
        <w:t>Comment cela fonctionne ?</w:t>
      </w:r>
    </w:p>
    <w:p w14:paraId="1842244A" w14:textId="57CF1C64" w:rsidR="00791573" w:rsidRDefault="00791573" w:rsidP="009B2B3F">
      <w:r>
        <w:t>Les valeurs des cases du bas (E) sont calculées par une fonction d’évaluation qui leur attribue une valeur.</w:t>
      </w:r>
    </w:p>
    <w:p w14:paraId="3CC83204" w14:textId="355EB8E8" w:rsidR="00791573" w:rsidRDefault="00791573" w:rsidP="009B2B3F">
      <w:r>
        <w:t>Ce calcul dépend des critères suivants :</w:t>
      </w:r>
    </w:p>
    <w:p w14:paraId="26597F5B" w14:textId="5F534F52" w:rsidR="00791573" w:rsidRDefault="00791573" w:rsidP="00791573">
      <w:pPr>
        <w:pStyle w:val="Paragraphedeliste"/>
        <w:numPr>
          <w:ilvl w:val="0"/>
          <w:numId w:val="1"/>
        </w:numPr>
      </w:pPr>
      <w:r>
        <w:t>Valeurs des pièces restantes,</w:t>
      </w:r>
    </w:p>
    <w:p w14:paraId="7B5117D8" w14:textId="65168CE8" w:rsidR="00791573" w:rsidRDefault="00791573" w:rsidP="00791573">
      <w:pPr>
        <w:pStyle w:val="Paragraphedeliste"/>
        <w:numPr>
          <w:ilvl w:val="0"/>
          <w:numId w:val="1"/>
        </w:numPr>
      </w:pPr>
      <w:r>
        <w:t>Position des pièces,</w:t>
      </w:r>
    </w:p>
    <w:p w14:paraId="07854A8C" w14:textId="339FC82F" w:rsidR="00791573" w:rsidRDefault="00791573" w:rsidP="00791573">
      <w:pPr>
        <w:pStyle w:val="Paragraphedeliste"/>
        <w:numPr>
          <w:ilvl w:val="0"/>
          <w:numId w:val="1"/>
        </w:numPr>
      </w:pPr>
      <w:r>
        <w:t>Position d’échec ou d’échec et mat.</w:t>
      </w:r>
    </w:p>
    <w:p w14:paraId="6BCDAC57" w14:textId="72629179" w:rsidR="00791573" w:rsidRDefault="00791573" w:rsidP="009B2B3F">
      <w:r>
        <w:t>L’objectif de la fonction d’évaluation est d’estimer l’avantage d‘une position en fonction de ces critères. Plus l’estimation est élevée, plus l’ordinateur à une chance de gagner.</w:t>
      </w:r>
    </w:p>
    <w:p w14:paraId="2BDC5B60" w14:textId="77777777" w:rsidR="0030765A" w:rsidRDefault="0030765A" w:rsidP="009B2B3F"/>
    <w:p w14:paraId="0D57D4E6" w14:textId="3EF2598F" w:rsidR="00791573" w:rsidRPr="00791573" w:rsidRDefault="0030765A" w:rsidP="002B6E18">
      <w:pPr>
        <w:jc w:val="center"/>
      </w:pPr>
      <w:r>
        <w:rPr>
          <w:noProof/>
        </w:rPr>
        <w:drawing>
          <wp:inline distT="0" distB="0" distL="0" distR="0" wp14:anchorId="4DF361B2" wp14:editId="1DBB8BE4">
            <wp:extent cx="5753100" cy="3829050"/>
            <wp:effectExtent l="0" t="0" r="0" b="0"/>
            <wp:docPr id="4700507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53100" cy="3829050"/>
                    </a:xfrm>
                    <a:prstGeom prst="rect">
                      <a:avLst/>
                    </a:prstGeom>
                    <a:noFill/>
                    <a:ln>
                      <a:noFill/>
                    </a:ln>
                  </pic:spPr>
                </pic:pic>
              </a:graphicData>
            </a:graphic>
          </wp:inline>
        </w:drawing>
      </w:r>
    </w:p>
    <w:p w14:paraId="769BB8CC" w14:textId="77777777" w:rsidR="0030765A" w:rsidRDefault="0030765A" w:rsidP="00791573"/>
    <w:p w14:paraId="18171E84" w14:textId="47A3EBD9" w:rsidR="00F72C8F" w:rsidRDefault="00F72C8F" w:rsidP="00791573">
      <w:r>
        <w:t xml:space="preserve">Une fois l’évaluation terminée, les estimations sont placées dans l’arbre de </w:t>
      </w:r>
      <w:r w:rsidR="005117A5">
        <w:t>décision</w:t>
      </w:r>
      <w:r>
        <w:t>.</w:t>
      </w:r>
    </w:p>
    <w:p w14:paraId="0D3A0A44" w14:textId="0D18CE8B" w:rsidR="00F72C8F" w:rsidRDefault="00F72C8F" w:rsidP="00791573">
      <w:r>
        <w:t>Lorsque le tour de l’ordinateur arrive, l’IA choisis la valeur max qui maximise ses chances de gagner.</w:t>
      </w:r>
    </w:p>
    <w:p w14:paraId="499B0C85" w14:textId="344E4F56" w:rsidR="00F72C8F" w:rsidRDefault="00F72C8F" w:rsidP="00791573">
      <w:r>
        <w:t>Lorsque le tour de l’humain arrive, l’IA considère que l’humain jouera son meilleur coup, il choisira donc la valeur min, qui minimise ses chances de gagner.</w:t>
      </w:r>
    </w:p>
    <w:p w14:paraId="08A6AD19" w14:textId="77777777" w:rsidR="00F72C8F" w:rsidRDefault="00F72C8F" w:rsidP="00791573"/>
    <w:p w14:paraId="43DB8C21" w14:textId="1C175EFE" w:rsidR="00791573" w:rsidRPr="00791573" w:rsidRDefault="0030765A" w:rsidP="002B6E18">
      <w:pPr>
        <w:jc w:val="center"/>
      </w:pPr>
      <w:r>
        <w:rPr>
          <w:noProof/>
        </w:rPr>
        <w:lastRenderedPageBreak/>
        <w:drawing>
          <wp:inline distT="0" distB="0" distL="0" distR="0" wp14:anchorId="58EF9D6E" wp14:editId="3DDB2B42">
            <wp:extent cx="5762625" cy="3438525"/>
            <wp:effectExtent l="0" t="0" r="9525" b="9525"/>
            <wp:docPr id="35173425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2625" cy="3438525"/>
                    </a:xfrm>
                    <a:prstGeom prst="rect">
                      <a:avLst/>
                    </a:prstGeom>
                    <a:noFill/>
                    <a:ln>
                      <a:noFill/>
                    </a:ln>
                  </pic:spPr>
                </pic:pic>
              </a:graphicData>
            </a:graphic>
          </wp:inline>
        </w:drawing>
      </w:r>
    </w:p>
    <w:p w14:paraId="485BB317" w14:textId="77777777" w:rsidR="002B6E18" w:rsidRDefault="002B6E18" w:rsidP="00791573"/>
    <w:p w14:paraId="4703DA3E" w14:textId="533C38CB" w:rsidR="005E7E73" w:rsidRDefault="00F72C8F" w:rsidP="00791573">
      <w:r>
        <w:t>L’estimation de la case E3 est placée dans la case A, induisant que le meilleur pour l’IA est B1.</w:t>
      </w:r>
    </w:p>
    <w:p w14:paraId="7F9A0C81" w14:textId="2AF18432" w:rsidR="005E7E73" w:rsidRDefault="005E7E73" w:rsidP="00791573">
      <w:r>
        <w:t>L’algorithme est pertinent seulement pour un nombre de coup faible et une profondeur d’évaluation faible.</w:t>
      </w:r>
    </w:p>
    <w:p w14:paraId="7942959C" w14:textId="48277457" w:rsidR="00F72C8F" w:rsidRDefault="005E7E73" w:rsidP="00791573">
      <w:r>
        <w:t xml:space="preserve">Pour une IA digne de ce nom, il serait nécessaire d’utiliser un microprocesseur intégrant </w:t>
      </w:r>
      <w:r w:rsidR="005117A5">
        <w:t>une puissance de calcul suffisante permettant d’améliorer le nombre de coup et la profondeur d’évaluation.</w:t>
      </w:r>
    </w:p>
    <w:p w14:paraId="1DC17E81" w14:textId="335FF1DC" w:rsidR="005117A5" w:rsidRDefault="005117A5" w:rsidP="00791573">
      <w:r>
        <w:t>Nous avons donc besoin d’élaguer les branches et c’est le rôle de l’algorithme Alpha-Beta.</w:t>
      </w:r>
    </w:p>
    <w:p w14:paraId="7681CBF5" w14:textId="6952E75B" w:rsidR="005E7E73" w:rsidRDefault="005117A5" w:rsidP="00791573">
      <w:r>
        <w:t>Il n’est pas nécessaire d’évaluer toutes les branches dans l’arbre de décision.</w:t>
      </w:r>
    </w:p>
    <w:p w14:paraId="266742A6" w14:textId="77777777" w:rsidR="005117A5" w:rsidRDefault="005117A5" w:rsidP="00791573">
      <w:r>
        <w:t>Si l’estimation de la case n’est pas pertinente, il n’y a pas de raison d’évaluer le reste de la branche.</w:t>
      </w:r>
    </w:p>
    <w:p w14:paraId="25A72863" w14:textId="3DFBF9BD" w:rsidR="005117A5" w:rsidRDefault="005117A5" w:rsidP="00791573">
      <w:r>
        <w:t xml:space="preserve">Par exemple, </w:t>
      </w:r>
      <w:r w:rsidR="00472078">
        <w:t>concentrons-nous</w:t>
      </w:r>
      <w:r>
        <w:t xml:space="preserve"> sur l’intérêt d’évaluer la position E5 dans l’arbre de décision ci-dessus.</w:t>
      </w:r>
    </w:p>
    <w:p w14:paraId="0E373DF3" w14:textId="3166CA77" w:rsidR="00472078" w:rsidRDefault="00472078" w:rsidP="00791573">
      <w:r>
        <w:t>Le frère de la position E5 est la position E4, ils appartiennent à la même branche.</w:t>
      </w:r>
    </w:p>
    <w:p w14:paraId="61E9A08B" w14:textId="5E088E3F" w:rsidR="00472078" w:rsidRDefault="00472078" w:rsidP="00791573">
      <w:r>
        <w:t>La case parente D2 sélectionnera donc la valeur min. Par conséquent, la case sera gardée uniquement si sa valeur est inférieure à deux.</w:t>
      </w:r>
    </w:p>
    <w:p w14:paraId="0D76212D" w14:textId="13DE11B7" w:rsidR="005117A5" w:rsidRDefault="00472078" w:rsidP="00791573">
      <w:r>
        <w:t>De plus, le grand parent C1 des positions E4 et E5 est également le grand parent des positions E1, E2, E3 et choisira les valeurs max des enfants D1 et D2.</w:t>
      </w:r>
    </w:p>
    <w:p w14:paraId="7509B96A" w14:textId="64B59A6B" w:rsidR="00472078" w:rsidRDefault="00472078" w:rsidP="00791573">
      <w:r>
        <w:t xml:space="preserve">Donc, pour changer la valeur du grand parent C1, la case D2 doit être supérieur à la case D1 et cela ne peut pas être le cas car </w:t>
      </w:r>
      <w:r w:rsidR="00410DEB">
        <w:t>la case D2 ne peut pas être supérieure à 2.</w:t>
      </w:r>
    </w:p>
    <w:p w14:paraId="4D0672EC" w14:textId="4740C17D" w:rsidR="00410DEB" w:rsidRDefault="00410DEB" w:rsidP="00791573">
      <w:r>
        <w:t>Il donc nécessaire de continuer l’évaluation de cette branche.</w:t>
      </w:r>
    </w:p>
    <w:p w14:paraId="188F5A58" w14:textId="77777777" w:rsidR="00472078" w:rsidRDefault="00472078" w:rsidP="00791573"/>
    <w:p w14:paraId="28282559" w14:textId="1E1DE2DC" w:rsidR="002B6E18" w:rsidRDefault="0030765A" w:rsidP="002B6E18">
      <w:pPr>
        <w:jc w:val="center"/>
      </w:pPr>
      <w:r>
        <w:rPr>
          <w:noProof/>
        </w:rPr>
        <w:lastRenderedPageBreak/>
        <w:drawing>
          <wp:inline distT="0" distB="0" distL="0" distR="0" wp14:anchorId="107217D4" wp14:editId="2C6AF3F6">
            <wp:extent cx="5753100" cy="3495675"/>
            <wp:effectExtent l="0" t="0" r="0" b="9525"/>
            <wp:docPr id="2096619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53100" cy="3495675"/>
                    </a:xfrm>
                    <a:prstGeom prst="rect">
                      <a:avLst/>
                    </a:prstGeom>
                    <a:noFill/>
                    <a:ln>
                      <a:noFill/>
                    </a:ln>
                  </pic:spPr>
                </pic:pic>
              </a:graphicData>
            </a:graphic>
          </wp:inline>
        </w:drawing>
      </w:r>
    </w:p>
    <w:p w14:paraId="02B488E1" w14:textId="5A858358" w:rsidR="002B6E18" w:rsidRDefault="002B6E18" w:rsidP="002B6E18">
      <w:r>
        <w:t>Le schéma ci-dessus illustre l’explication précédente. Toutes les cases grises ne sont pas explorées parce que la valeur de la case parente ne correspond pas au minimum ou au maximum selon le cas.</w:t>
      </w:r>
    </w:p>
    <w:p w14:paraId="3403258B" w14:textId="6110499C" w:rsidR="002B6E18" w:rsidRPr="00791573" w:rsidRDefault="002B6E18" w:rsidP="002B6E18">
      <w:r>
        <w:t>L’algorithme Alpha-Beta compare ainsi toutes les branches dans le but d’élaguer les branches et diminuer le temps de calcul.</w:t>
      </w:r>
    </w:p>
    <w:p w14:paraId="0D1AD8E4" w14:textId="77777777" w:rsidR="009B2B3F" w:rsidRDefault="009B2B3F" w:rsidP="009B2B3F"/>
    <w:p w14:paraId="5B052EF1" w14:textId="77777777" w:rsidR="00CE0F56" w:rsidRPr="009B2B3F" w:rsidRDefault="00CE0F56" w:rsidP="009B2B3F"/>
    <w:p w14:paraId="33823376" w14:textId="73A97F4D" w:rsidR="00262923" w:rsidRPr="00567204" w:rsidRDefault="00052232" w:rsidP="00FF0574">
      <w:pPr>
        <w:rPr>
          <w:highlight w:val="yellow"/>
        </w:rPr>
      </w:pPr>
      <w:r w:rsidRPr="00567204">
        <w:rPr>
          <w:highlight w:val="yellow"/>
        </w:rPr>
        <w:t xml:space="preserve">Il intègre </w:t>
      </w:r>
      <w:r w:rsidR="00567204" w:rsidRPr="00567204">
        <w:rPr>
          <w:highlight w:val="yellow"/>
        </w:rPr>
        <w:t xml:space="preserve">également </w:t>
      </w:r>
      <w:r w:rsidRPr="00567204">
        <w:rPr>
          <w:highlight w:val="yellow"/>
        </w:rPr>
        <w:t>Negamax, un algorithme permettant d’accélérer les calculs.</w:t>
      </w:r>
    </w:p>
    <w:p w14:paraId="5BCBCB97" w14:textId="77777777" w:rsidR="005E6725" w:rsidRPr="00567204" w:rsidRDefault="005E6725" w:rsidP="00FF0574">
      <w:pPr>
        <w:rPr>
          <w:highlight w:val="yellow"/>
        </w:rPr>
      </w:pPr>
    </w:p>
    <w:p w14:paraId="240ED7F6" w14:textId="5F638B5D" w:rsidR="001264F9" w:rsidRPr="00567204" w:rsidRDefault="001264F9" w:rsidP="00FF0574">
      <w:pPr>
        <w:rPr>
          <w:highlight w:val="yellow"/>
        </w:rPr>
      </w:pPr>
      <w:r w:rsidRPr="00567204">
        <w:rPr>
          <w:highlight w:val="yellow"/>
        </w:rPr>
        <w:t>La table de hachage</w:t>
      </w:r>
      <w:r w:rsidR="009C4807" w:rsidRPr="00567204">
        <w:rPr>
          <w:highlight w:val="yellow"/>
        </w:rPr>
        <w:t xml:space="preserve"> à une taille originelle de 192Mb. Il est possible de la diminuer afin d’améliorer les performances de l’algortithme dans l’arduino. </w:t>
      </w:r>
    </w:p>
    <w:p w14:paraId="3A81C1DF" w14:textId="3C258016" w:rsidR="009C4807" w:rsidRPr="00567204" w:rsidRDefault="009C4807" w:rsidP="00FF0574">
      <w:pPr>
        <w:rPr>
          <w:highlight w:val="yellow"/>
        </w:rPr>
      </w:pPr>
      <w:r w:rsidRPr="00567204">
        <w:rPr>
          <w:highlight w:val="yellow"/>
        </w:rPr>
        <w:t>Il est possible de réaliser cette diminution via la ligne de code suivante :</w:t>
      </w:r>
    </w:p>
    <w:p w14:paraId="3ECA2A6E" w14:textId="7B94AF3B" w:rsidR="009C4807" w:rsidRPr="00567204" w:rsidRDefault="009C4807" w:rsidP="000D213D">
      <w:pPr>
        <w:pStyle w:val="Paragraphedeliste"/>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FF0000"/>
          <w:kern w:val="0"/>
          <w:sz w:val="20"/>
          <w:szCs w:val="20"/>
          <w:highlight w:val="yellow"/>
          <w:lang w:eastAsia="fr-FR"/>
          <w14:ligatures w14:val="none"/>
        </w:rPr>
      </w:pPr>
      <w:r w:rsidRPr="00567204">
        <w:rPr>
          <w:rFonts w:ascii="Courier New" w:eastAsia="Times New Roman" w:hAnsi="Courier New" w:cs="Courier New"/>
          <w:color w:val="FF0000"/>
          <w:kern w:val="0"/>
          <w:sz w:val="20"/>
          <w:szCs w:val="20"/>
          <w:highlight w:val="yellow"/>
          <w:lang w:eastAsia="fr-FR"/>
          <w14:ligatures w14:val="none"/>
        </w:rPr>
        <w:t>#define U 0x100008</w:t>
      </w:r>
      <w:r w:rsidR="000D213D" w:rsidRPr="00567204">
        <w:rPr>
          <w:rFonts w:ascii="Courier New" w:eastAsia="Times New Roman" w:hAnsi="Courier New" w:cs="Courier New"/>
          <w:color w:val="FF0000"/>
          <w:kern w:val="0"/>
          <w:sz w:val="20"/>
          <w:szCs w:val="20"/>
          <w:highlight w:val="yellow"/>
          <w:lang w:eastAsia="fr-FR"/>
          <w14:ligatures w14:val="none"/>
        </w:rPr>
        <w:t xml:space="preserve"> : </w:t>
      </w:r>
      <w:r w:rsidR="000D213D" w:rsidRPr="00567204">
        <w:rPr>
          <w:highlight w:val="yellow"/>
        </w:rPr>
        <w:t>pour une table de 12Mb</w:t>
      </w:r>
    </w:p>
    <w:p w14:paraId="05AFA7EF" w14:textId="3E780310" w:rsidR="009C4807" w:rsidRDefault="000D213D" w:rsidP="00FF0574">
      <w:r w:rsidRPr="00567204">
        <w:rPr>
          <w:highlight w:val="yellow"/>
        </w:rPr>
        <w:t>La valeur doit être une puissance de 2 plus 8 et d’entrer la valeur en haxadecimal.</w:t>
      </w:r>
    </w:p>
    <w:p w14:paraId="284C223B" w14:textId="77777777" w:rsidR="001264F9" w:rsidRPr="00FF0574" w:rsidRDefault="001264F9" w:rsidP="00FF0574"/>
    <w:p w14:paraId="18344B66" w14:textId="77777777" w:rsidR="0030765A" w:rsidRDefault="0030765A">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078FA5A4" w14:textId="7B94D820" w:rsidR="009C0FB3" w:rsidRDefault="0074562C" w:rsidP="009C0FB3">
      <w:pPr>
        <w:pStyle w:val="Titre1"/>
      </w:pPr>
      <w:bookmarkStart w:id="28" w:name="_Toc191488615"/>
      <w:r>
        <w:lastRenderedPageBreak/>
        <w:t>Code</w:t>
      </w:r>
      <w:bookmarkEnd w:id="28"/>
    </w:p>
    <w:p w14:paraId="38D41B00" w14:textId="288CA3F8" w:rsidR="00B45B72" w:rsidRPr="00B45B72" w:rsidRDefault="00B45B72">
      <w:pPr>
        <w:pStyle w:val="Titre2"/>
        <w:numPr>
          <w:ilvl w:val="0"/>
          <w:numId w:val="22"/>
        </w:numPr>
      </w:pPr>
      <w:bookmarkStart w:id="29" w:name="_Toc191488616"/>
      <w:r>
        <w:t>Démarrage</w:t>
      </w:r>
      <w:bookmarkEnd w:id="29"/>
    </w:p>
    <w:p w14:paraId="0EB8925E" w14:textId="6881D9E1" w:rsidR="00567204" w:rsidRDefault="00567204" w:rsidP="00567204">
      <w:r>
        <w:t>Au démarrage du système, plusieurs modes sont disponibles et sont définis par les lignes de codes suivantes :</w:t>
      </w:r>
    </w:p>
    <w:p w14:paraId="0D234FF7" w14:textId="77777777" w:rsidR="0039422F" w:rsidRDefault="0039422F" w:rsidP="00567204"/>
    <w:p w14:paraId="2B38DFEB" w14:textId="77777777" w:rsidR="00DD32A7" w:rsidRPr="0039422F" w:rsidRDefault="00567204" w:rsidP="0039422F">
      <w:pPr>
        <w:pStyle w:val="Paragraphedeliste"/>
        <w:rPr>
          <w:i/>
          <w:iCs/>
          <w:color w:val="A6A6A6" w:themeColor="background1" w:themeShade="A6"/>
        </w:rPr>
      </w:pPr>
      <w:r w:rsidRPr="0039422F">
        <w:rPr>
          <w:i/>
          <w:iCs/>
          <w:color w:val="A6A6A6" w:themeColor="background1" w:themeShade="A6"/>
        </w:rPr>
        <w:t>enum {start_up, start, calibration, player_white, player_black};</w:t>
      </w:r>
    </w:p>
    <w:p w14:paraId="0DA62C72" w14:textId="0D26F95B" w:rsidR="009C0FB3" w:rsidRPr="0039422F" w:rsidRDefault="00567204" w:rsidP="00DD32A7">
      <w:pPr>
        <w:pStyle w:val="Paragraphedeliste"/>
        <w:rPr>
          <w:i/>
          <w:iCs/>
          <w:color w:val="A6A6A6" w:themeColor="background1" w:themeShade="A6"/>
        </w:rPr>
      </w:pPr>
      <w:r w:rsidRPr="0039422F">
        <w:rPr>
          <w:i/>
          <w:iCs/>
          <w:color w:val="A6A6A6" w:themeColor="background1" w:themeShade="A6"/>
        </w:rPr>
        <w:t>byte sequence = start_up;</w:t>
      </w:r>
    </w:p>
    <w:p w14:paraId="4464859F" w14:textId="2E95B8E5" w:rsidR="009C0FB3" w:rsidRDefault="00DD32A7" w:rsidP="009C0FB3">
      <w:r>
        <w:rPr>
          <w:noProof/>
        </w:rPr>
        <w:drawing>
          <wp:inline distT="0" distB="0" distL="0" distR="0" wp14:anchorId="40E2F8EA" wp14:editId="4C5DE169">
            <wp:extent cx="5977720" cy="3200400"/>
            <wp:effectExtent l="0" t="38100" r="0" b="95250"/>
            <wp:docPr id="2105446002"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1" r:lo="rId92" r:qs="rId93" r:cs="rId94"/>
              </a:graphicData>
            </a:graphic>
          </wp:inline>
        </w:drawing>
      </w:r>
    </w:p>
    <w:p w14:paraId="2EB389F7" w14:textId="509D317E" w:rsidR="00B45B72" w:rsidRDefault="00AD3857" w:rsidP="009C0FB3">
      <w:r w:rsidRPr="00AD3857">
        <w:rPr>
          <w:highlight w:val="yellow"/>
        </w:rPr>
        <w:t>A revoir</w:t>
      </w:r>
    </w:p>
    <w:p w14:paraId="2927CEF1" w14:textId="77777777" w:rsidR="00F47279" w:rsidRDefault="00F47279" w:rsidP="009C0FB3"/>
    <w:p w14:paraId="2C78B8D4" w14:textId="7B03A264" w:rsidR="00C325D0" w:rsidRDefault="00C325D0">
      <w:pPr>
        <w:pStyle w:val="Titre2"/>
        <w:numPr>
          <w:ilvl w:val="0"/>
          <w:numId w:val="23"/>
        </w:numPr>
      </w:pPr>
      <w:bookmarkStart w:id="30" w:name="_Toc191488617"/>
      <w:r>
        <w:t>Initialisation de l’échiquier</w:t>
      </w:r>
      <w:bookmarkEnd w:id="30"/>
    </w:p>
    <w:p w14:paraId="602FFFE4" w14:textId="77777777" w:rsidR="00C325D0" w:rsidRDefault="00C325D0" w:rsidP="009C0FB3"/>
    <w:p w14:paraId="7B39BBE6" w14:textId="3DBAD0E5" w:rsidR="00F47279" w:rsidRPr="00B45B72" w:rsidRDefault="00F47279">
      <w:pPr>
        <w:pStyle w:val="Titre2"/>
        <w:numPr>
          <w:ilvl w:val="0"/>
          <w:numId w:val="16"/>
        </w:numPr>
      </w:pPr>
      <w:bookmarkStart w:id="31" w:name="_Toc191488618"/>
      <w:r>
        <w:t>LCD display</w:t>
      </w:r>
      <w:bookmarkEnd w:id="31"/>
    </w:p>
    <w:p w14:paraId="21DB758F" w14:textId="77777777" w:rsidR="00F47279" w:rsidRDefault="00F47279" w:rsidP="009C0FB3"/>
    <w:p w14:paraId="6B101D44" w14:textId="77777777" w:rsidR="0039422F" w:rsidRDefault="005D3883">
      <w:pPr>
        <w:pStyle w:val="Titre2"/>
        <w:numPr>
          <w:ilvl w:val="0"/>
          <w:numId w:val="17"/>
        </w:numPr>
      </w:pPr>
      <w:r>
        <w:br w:type="page"/>
      </w:r>
      <w:bookmarkStart w:id="32" w:name="_Toc191488619"/>
      <w:r w:rsidR="0039422F">
        <w:lastRenderedPageBreak/>
        <w:t>Calibration</w:t>
      </w:r>
      <w:bookmarkEnd w:id="32"/>
    </w:p>
    <w:p w14:paraId="643FAF7D" w14:textId="77777777" w:rsidR="0039422F" w:rsidRDefault="0039422F" w:rsidP="0039422F">
      <w:pPr>
        <w:spacing w:after="160" w:line="259" w:lineRule="auto"/>
      </w:pPr>
      <w:r>
        <w:t>La calibration consiste à déplacer le chariot jusqu’aux capteurs fin de course est ainsi connaitre sa position précise au démarrage de l’échiquier.</w:t>
      </w:r>
    </w:p>
    <w:p w14:paraId="7A3C3CED" w14:textId="77777777" w:rsidR="0039422F" w:rsidRDefault="0039422F" w:rsidP="0039422F">
      <w:pPr>
        <w:spacing w:after="160" w:line="259" w:lineRule="auto"/>
      </w:pPr>
    </w:p>
    <w:p w14:paraId="73FA4D3A" w14:textId="77777777" w:rsidR="0039422F" w:rsidRPr="0039422F" w:rsidRDefault="0039422F" w:rsidP="0039422F">
      <w:pPr>
        <w:rPr>
          <w:i/>
          <w:iCs/>
          <w:color w:val="A6A6A6" w:themeColor="background1" w:themeShade="A6"/>
        </w:rPr>
      </w:pPr>
      <w:r w:rsidRPr="0039422F">
        <w:rPr>
          <w:i/>
          <w:iCs/>
          <w:color w:val="A6A6A6" w:themeColor="background1" w:themeShade="A6"/>
        </w:rPr>
        <w:t xml:space="preserve">  while (digitalRead(BUTTON_WHITE_SWITCH_MOTOR_WHITE) == HIGH) </w:t>
      </w:r>
    </w:p>
    <w:p w14:paraId="64719118" w14:textId="77777777" w:rsidR="0039422F" w:rsidRPr="0039422F" w:rsidRDefault="0039422F" w:rsidP="0039422F">
      <w:pPr>
        <w:rPr>
          <w:i/>
          <w:iCs/>
          <w:color w:val="A6A6A6" w:themeColor="background1" w:themeShade="A6"/>
        </w:rPr>
      </w:pPr>
      <w:r w:rsidRPr="0039422F">
        <w:rPr>
          <w:i/>
          <w:iCs/>
          <w:color w:val="A6A6A6" w:themeColor="background1" w:themeShade="A6"/>
        </w:rPr>
        <w:t xml:space="preserve">motor(H_A, SPEED_SLOW, calibrate_speed);  </w:t>
      </w:r>
    </w:p>
    <w:p w14:paraId="73D83CA1" w14:textId="77777777" w:rsidR="0039422F" w:rsidRPr="0039422F" w:rsidRDefault="0039422F" w:rsidP="0039422F">
      <w:pPr>
        <w:rPr>
          <w:i/>
          <w:iCs/>
          <w:color w:val="A6A6A6" w:themeColor="background1" w:themeShade="A6"/>
        </w:rPr>
      </w:pPr>
      <w:r w:rsidRPr="0039422F">
        <w:rPr>
          <w:i/>
          <w:iCs/>
          <w:color w:val="A6A6A6" w:themeColor="background1" w:themeShade="A6"/>
        </w:rPr>
        <w:t xml:space="preserve">  while (digitalRead(BUTTON_BLACK_SWITCH_MOTOR_BLACK) == HIGH) </w:t>
      </w:r>
    </w:p>
    <w:p w14:paraId="499AD071" w14:textId="77777777" w:rsidR="0039422F" w:rsidRPr="0039422F" w:rsidRDefault="0039422F" w:rsidP="0039422F">
      <w:pPr>
        <w:rPr>
          <w:i/>
          <w:iCs/>
          <w:color w:val="A6A6A6" w:themeColor="background1" w:themeShade="A6"/>
        </w:rPr>
      </w:pPr>
      <w:r w:rsidRPr="0039422F">
        <w:rPr>
          <w:i/>
          <w:iCs/>
          <w:color w:val="A6A6A6" w:themeColor="background1" w:themeShade="A6"/>
        </w:rPr>
        <w:t xml:space="preserve">motor(F1_F8, SPEED_SLOW, calibrate_speed); </w:t>
      </w:r>
    </w:p>
    <w:p w14:paraId="25BF3321" w14:textId="533B64E1" w:rsidR="0039422F" w:rsidRPr="0039422F" w:rsidRDefault="0039422F" w:rsidP="0039422F">
      <w:pPr>
        <w:spacing w:after="160" w:line="259" w:lineRule="auto"/>
        <w:rPr>
          <w:rFonts w:asciiTheme="majorHAnsi" w:eastAsiaTheme="majorEastAsia" w:hAnsiTheme="majorHAnsi" w:cstheme="majorBidi"/>
          <w:color w:val="2F5496" w:themeColor="accent1" w:themeShade="BF"/>
          <w:sz w:val="28"/>
          <w:szCs w:val="32"/>
          <w:u w:val="single"/>
        </w:rPr>
      </w:pPr>
    </w:p>
    <w:p w14:paraId="1C1616D9" w14:textId="4974ED44" w:rsidR="005D3883" w:rsidRDefault="00B45B72" w:rsidP="00C77591">
      <w:pPr>
        <w:pStyle w:val="Titre2"/>
      </w:pPr>
      <w:bookmarkStart w:id="33" w:name="_Toc191488620"/>
      <w:r>
        <w:t>Moteu</w:t>
      </w:r>
      <w:r w:rsidR="005D3883">
        <w:t>r</w:t>
      </w:r>
      <w:bookmarkEnd w:id="33"/>
    </w:p>
    <w:p w14:paraId="598D31C4" w14:textId="30EDA6F2" w:rsidR="005D3883" w:rsidRDefault="005D3883" w:rsidP="005D3883">
      <w:r>
        <w:t>Les 3 variable d’entrées de la fonction sont les suivants :</w:t>
      </w:r>
    </w:p>
    <w:p w14:paraId="7D6C28AE" w14:textId="59E65409" w:rsidR="005D3883" w:rsidRDefault="005D3883" w:rsidP="005D3883">
      <w:pPr>
        <w:pStyle w:val="Paragraphedeliste"/>
        <w:numPr>
          <w:ilvl w:val="0"/>
          <w:numId w:val="1"/>
        </w:numPr>
      </w:pPr>
      <w:r>
        <w:t>La direction de déplacement</w:t>
      </w:r>
    </w:p>
    <w:p w14:paraId="2CB4E28C" w14:textId="5AACE790" w:rsidR="005D3883" w:rsidRDefault="005D3883" w:rsidP="005D3883">
      <w:pPr>
        <w:pStyle w:val="Paragraphedeliste"/>
        <w:numPr>
          <w:ilvl w:val="0"/>
          <w:numId w:val="1"/>
        </w:numPr>
      </w:pPr>
      <w:r>
        <w:t>La vitesse de déplacement,</w:t>
      </w:r>
    </w:p>
    <w:p w14:paraId="4D8F4AEC" w14:textId="0DEF5E61" w:rsidR="005D3883" w:rsidRDefault="005D3883" w:rsidP="005D3883">
      <w:pPr>
        <w:pStyle w:val="Paragraphedeliste"/>
        <w:numPr>
          <w:ilvl w:val="0"/>
          <w:numId w:val="1"/>
        </w:numPr>
      </w:pPr>
      <w:r>
        <w:t>La distance à parcourir.</w:t>
      </w:r>
    </w:p>
    <w:p w14:paraId="47FAD363" w14:textId="77777777" w:rsidR="005D3883" w:rsidRDefault="005D3883" w:rsidP="005D3883"/>
    <w:p w14:paraId="2790B2E6" w14:textId="56D32547" w:rsidR="005D3883" w:rsidRDefault="005D3883" w:rsidP="005D3883">
      <w:r>
        <w:t>Selon la direction, horizontal/vertical</w:t>
      </w:r>
      <w:r w:rsidR="00BE3F35">
        <w:t>,</w:t>
      </w:r>
      <w:r>
        <w:t xml:space="preserve"> diagonal</w:t>
      </w:r>
      <w:r w:rsidR="00BE3F35">
        <w:t xml:space="preserve"> ou calibration</w:t>
      </w:r>
      <w:r>
        <w:t>, il est nécessaire d’appliquer un coefficient de déplacement différent :</w:t>
      </w:r>
    </w:p>
    <w:p w14:paraId="301688DE" w14:textId="77777777" w:rsidR="005D3883" w:rsidRDefault="005D3883" w:rsidP="005D3883"/>
    <w:p w14:paraId="34EB9310" w14:textId="31F7F434" w:rsidR="00BE3F35" w:rsidRDefault="00BE3F35" w:rsidP="005D3883">
      <w:r>
        <w:rPr>
          <w:noProof/>
        </w:rPr>
        <w:drawing>
          <wp:inline distT="0" distB="0" distL="0" distR="0" wp14:anchorId="10603327" wp14:editId="2048E7EE">
            <wp:extent cx="5486400" cy="3200400"/>
            <wp:effectExtent l="0" t="38100" r="0" b="0"/>
            <wp:docPr id="2003848472"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6" r:lo="rId97" r:qs="rId98" r:cs="rId99"/>
              </a:graphicData>
            </a:graphic>
          </wp:inline>
        </w:drawing>
      </w:r>
    </w:p>
    <w:p w14:paraId="7E021BF8" w14:textId="77777777" w:rsidR="00BE3F35" w:rsidRDefault="00BE3F35" w:rsidP="005D3883"/>
    <w:p w14:paraId="4E7FF305" w14:textId="09BC2A1B" w:rsidR="005D3883" w:rsidRPr="005D3883" w:rsidRDefault="005D3883" w:rsidP="005D3883">
      <w:pPr>
        <w:rPr>
          <w:i/>
          <w:iCs/>
        </w:rPr>
      </w:pPr>
      <w:r w:rsidRPr="005D3883">
        <w:rPr>
          <w:i/>
          <w:iCs/>
        </w:rPr>
        <w:t xml:space="preserve">  </w:t>
      </w:r>
      <w:r w:rsidRPr="0039422F">
        <w:rPr>
          <w:i/>
          <w:iCs/>
          <w:color w:val="A6A6A6" w:themeColor="background1" w:themeShade="A6"/>
        </w:rPr>
        <w:t xml:space="preserve">if </w:t>
      </w:r>
      <w:r w:rsidRPr="00BE3F35">
        <w:rPr>
          <w:i/>
          <w:iCs/>
          <w:color w:val="FFC000"/>
        </w:rPr>
        <w:t xml:space="preserve">(distance == calibrate_speed) step_number = 1*microsteps </w:t>
      </w:r>
      <w:r w:rsidRPr="005D3883">
        <w:rPr>
          <w:i/>
          <w:iCs/>
        </w:rPr>
        <w:t>;</w:t>
      </w:r>
    </w:p>
    <w:p w14:paraId="1D9AED2C" w14:textId="77777777" w:rsidR="005D3883" w:rsidRPr="005D3883" w:rsidRDefault="005D3883" w:rsidP="005D3883">
      <w:pPr>
        <w:ind w:left="708"/>
        <w:rPr>
          <w:i/>
          <w:iCs/>
        </w:rPr>
      </w:pPr>
      <w:r w:rsidRPr="005D3883">
        <w:rPr>
          <w:i/>
          <w:iCs/>
        </w:rPr>
        <w:t xml:space="preserve"> </w:t>
      </w:r>
      <w:r w:rsidRPr="0039422F">
        <w:rPr>
          <w:i/>
          <w:iCs/>
          <w:color w:val="A6A6A6" w:themeColor="background1" w:themeShade="A6"/>
        </w:rPr>
        <w:t xml:space="preserve">else if </w:t>
      </w:r>
      <w:r w:rsidRPr="00BE3F35">
        <w:rPr>
          <w:i/>
          <w:iCs/>
          <w:color w:val="0070C0"/>
        </w:rPr>
        <w:t>(direction == AH_18 || direction == HA_81 || direction == AH_81 || direction == HA_18) step_number = distance * SQUARE_SIZE * DIAGONALFACTOR</w:t>
      </w:r>
      <w:r w:rsidRPr="005D3883">
        <w:rPr>
          <w:i/>
          <w:iCs/>
        </w:rPr>
        <w:t xml:space="preserve">;  </w:t>
      </w:r>
    </w:p>
    <w:p w14:paraId="5B89691B" w14:textId="77777777" w:rsidR="005D3883" w:rsidRPr="005D3883" w:rsidRDefault="005D3883" w:rsidP="005D3883">
      <w:pPr>
        <w:rPr>
          <w:i/>
          <w:iCs/>
        </w:rPr>
      </w:pPr>
      <w:r w:rsidRPr="005D3883">
        <w:rPr>
          <w:i/>
          <w:iCs/>
        </w:rPr>
        <w:t xml:space="preserve"> </w:t>
      </w:r>
      <w:r w:rsidRPr="0039422F">
        <w:rPr>
          <w:i/>
          <w:iCs/>
          <w:color w:val="A6A6A6" w:themeColor="background1" w:themeShade="A6"/>
        </w:rPr>
        <w:t>else step</w:t>
      </w:r>
      <w:r w:rsidRPr="005D3883">
        <w:rPr>
          <w:i/>
          <w:iCs/>
        </w:rPr>
        <w:t>_</w:t>
      </w:r>
      <w:r w:rsidRPr="00BE3F35">
        <w:rPr>
          <w:i/>
          <w:iCs/>
          <w:color w:val="C00000"/>
        </w:rPr>
        <w:t>number = distance * SQUARE_SIZE</w:t>
      </w:r>
      <w:r w:rsidRPr="005D3883">
        <w:rPr>
          <w:i/>
          <w:iCs/>
        </w:rPr>
        <w:t xml:space="preserve">; </w:t>
      </w:r>
    </w:p>
    <w:p w14:paraId="018121DA" w14:textId="77777777" w:rsidR="005D3883" w:rsidRDefault="005D3883" w:rsidP="005D3883"/>
    <w:p w14:paraId="19FDFB63" w14:textId="3D6B2982" w:rsidR="00BE3F35" w:rsidRDefault="00BE3F35">
      <w:pPr>
        <w:spacing w:after="160" w:line="259" w:lineRule="auto"/>
      </w:pPr>
      <w:r>
        <w:br w:type="page"/>
      </w:r>
    </w:p>
    <w:p w14:paraId="482CFB0E" w14:textId="77777777" w:rsidR="000A07F1" w:rsidRDefault="000A07F1" w:rsidP="005D3883">
      <w:r>
        <w:lastRenderedPageBreak/>
        <w:t>En accord avec la table de vérité, l</w:t>
      </w:r>
      <w:r w:rsidR="005D3883">
        <w:t>e sens de la direction va déterminer le sens commande de rotation des moteurs</w:t>
      </w:r>
      <w:r>
        <w:t xml:space="preserve">. </w:t>
      </w:r>
    </w:p>
    <w:p w14:paraId="588E380F" w14:textId="4C9D4355" w:rsidR="005D3883" w:rsidRDefault="000A07F1" w:rsidP="005D3883">
      <w:r>
        <w:t>Dans le cas de mouvement horizontal/vertical, nous avons :</w:t>
      </w:r>
    </w:p>
    <w:p w14:paraId="20C9394B" w14:textId="59C383BE" w:rsidR="005D3883" w:rsidRDefault="00BE3F35" w:rsidP="005D3883">
      <w:r>
        <w:rPr>
          <w:noProof/>
        </w:rPr>
        <w:drawing>
          <wp:inline distT="0" distB="0" distL="0" distR="0" wp14:anchorId="3CA1F434" wp14:editId="68169657">
            <wp:extent cx="5486400" cy="3200400"/>
            <wp:effectExtent l="0" t="38100" r="0" b="0"/>
            <wp:docPr id="252320598"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1" r:lo="rId102" r:qs="rId103" r:cs="rId104"/>
              </a:graphicData>
            </a:graphic>
          </wp:inline>
        </w:drawing>
      </w:r>
    </w:p>
    <w:p w14:paraId="4D4325E4" w14:textId="77777777" w:rsidR="005D3883" w:rsidRPr="000A07F1" w:rsidRDefault="005D3883" w:rsidP="005D3883">
      <w:pPr>
        <w:rPr>
          <w:i/>
          <w:iCs/>
          <w:color w:val="FFC000"/>
        </w:rPr>
      </w:pPr>
      <w:r w:rsidRPr="005D3883">
        <w:rPr>
          <w:i/>
          <w:iCs/>
        </w:rPr>
        <w:t xml:space="preserve">    </w:t>
      </w:r>
      <w:r w:rsidRPr="0039422F">
        <w:rPr>
          <w:i/>
          <w:iCs/>
          <w:color w:val="A6A6A6" w:themeColor="background1" w:themeShade="A6"/>
        </w:rPr>
        <w:t xml:space="preserve">if </w:t>
      </w:r>
      <w:r w:rsidRPr="000A07F1">
        <w:rPr>
          <w:i/>
          <w:iCs/>
          <w:color w:val="FFC000"/>
        </w:rPr>
        <w:t>(direction == H_A || direction == F1_F8 || direction == HA_18 ) {</w:t>
      </w:r>
    </w:p>
    <w:p w14:paraId="50348C41" w14:textId="4BC04AAA" w:rsidR="005D3883" w:rsidRPr="000A07F1" w:rsidRDefault="005D3883" w:rsidP="005D3883">
      <w:pPr>
        <w:rPr>
          <w:i/>
          <w:iCs/>
          <w:color w:val="FFC000"/>
        </w:rPr>
      </w:pPr>
      <w:r w:rsidRPr="000A07F1">
        <w:rPr>
          <w:i/>
          <w:iCs/>
          <w:color w:val="FFC000"/>
        </w:rPr>
        <w:t xml:space="preserve">    digitalWrite(MOTOR_WHITE_DIR, HIGH);  </w:t>
      </w:r>
    </w:p>
    <w:p w14:paraId="0AF5728F" w14:textId="77777777" w:rsidR="005D3883" w:rsidRPr="0039422F" w:rsidRDefault="005D3883" w:rsidP="005D3883">
      <w:pPr>
        <w:rPr>
          <w:i/>
          <w:iCs/>
          <w:color w:val="A6A6A6" w:themeColor="background1" w:themeShade="A6"/>
        </w:rPr>
      </w:pPr>
      <w:r w:rsidRPr="0039422F">
        <w:rPr>
          <w:i/>
          <w:iCs/>
          <w:color w:val="A6A6A6" w:themeColor="background1" w:themeShade="A6"/>
        </w:rPr>
        <w:t xml:space="preserve">    }</w:t>
      </w:r>
    </w:p>
    <w:p w14:paraId="05387C5E" w14:textId="77777777" w:rsidR="005D3883" w:rsidRPr="0039422F" w:rsidRDefault="005D3883" w:rsidP="005D3883">
      <w:pPr>
        <w:rPr>
          <w:i/>
          <w:iCs/>
          <w:color w:val="A6A6A6" w:themeColor="background1" w:themeShade="A6"/>
        </w:rPr>
      </w:pPr>
      <w:r w:rsidRPr="0039422F">
        <w:rPr>
          <w:i/>
          <w:iCs/>
          <w:color w:val="A6A6A6" w:themeColor="background1" w:themeShade="A6"/>
        </w:rPr>
        <w:t xml:space="preserve">    else {</w:t>
      </w:r>
    </w:p>
    <w:p w14:paraId="40335A6F" w14:textId="509BEDA1" w:rsidR="005D3883" w:rsidRPr="005D3883" w:rsidRDefault="005D3883" w:rsidP="005D3883">
      <w:pPr>
        <w:rPr>
          <w:i/>
          <w:iCs/>
        </w:rPr>
      </w:pPr>
      <w:r w:rsidRPr="005D3883">
        <w:rPr>
          <w:i/>
          <w:iCs/>
        </w:rPr>
        <w:t xml:space="preserve">      </w:t>
      </w:r>
      <w:r w:rsidRPr="000A07F1">
        <w:rPr>
          <w:i/>
          <w:iCs/>
          <w:color w:val="0070C0"/>
        </w:rPr>
        <w:t xml:space="preserve">digitalWrite(MOTOR_WHITE_DIR, LOW);      </w:t>
      </w:r>
    </w:p>
    <w:p w14:paraId="0D2123FA" w14:textId="77777777" w:rsidR="005D3883" w:rsidRPr="005D3883" w:rsidRDefault="005D3883" w:rsidP="005D3883">
      <w:pPr>
        <w:rPr>
          <w:i/>
          <w:iCs/>
        </w:rPr>
      </w:pPr>
      <w:r w:rsidRPr="005D3883">
        <w:rPr>
          <w:i/>
          <w:iCs/>
        </w:rPr>
        <w:t xml:space="preserve"> </w:t>
      </w:r>
      <w:r w:rsidRPr="0039422F">
        <w:rPr>
          <w:i/>
          <w:iCs/>
          <w:color w:val="A6A6A6" w:themeColor="background1" w:themeShade="A6"/>
        </w:rPr>
        <w:t xml:space="preserve">   }</w:t>
      </w:r>
    </w:p>
    <w:p w14:paraId="4B6DE485" w14:textId="77777777" w:rsidR="005D3883" w:rsidRPr="000A07F1" w:rsidRDefault="005D3883" w:rsidP="005D3883">
      <w:pPr>
        <w:rPr>
          <w:i/>
          <w:iCs/>
          <w:color w:val="7030A0"/>
        </w:rPr>
      </w:pPr>
      <w:r w:rsidRPr="005D3883">
        <w:rPr>
          <w:i/>
          <w:iCs/>
        </w:rPr>
        <w:t xml:space="preserve">    </w:t>
      </w:r>
      <w:r w:rsidRPr="0039422F">
        <w:rPr>
          <w:i/>
          <w:iCs/>
          <w:color w:val="A6A6A6" w:themeColor="background1" w:themeShade="A6"/>
        </w:rPr>
        <w:t>if</w:t>
      </w:r>
      <w:r w:rsidRPr="005D3883">
        <w:rPr>
          <w:i/>
          <w:iCs/>
        </w:rPr>
        <w:t xml:space="preserve"> </w:t>
      </w:r>
      <w:r w:rsidRPr="000A07F1">
        <w:rPr>
          <w:i/>
          <w:iCs/>
          <w:color w:val="7030A0"/>
        </w:rPr>
        <w:t>(direction == A_H|| direction == F1_F8 || direction == AH_18) {</w:t>
      </w:r>
    </w:p>
    <w:p w14:paraId="47F756D8" w14:textId="1A42AA6E" w:rsidR="005D3883" w:rsidRPr="000A07F1" w:rsidRDefault="005D3883" w:rsidP="005D3883">
      <w:pPr>
        <w:rPr>
          <w:i/>
          <w:iCs/>
          <w:color w:val="7030A0"/>
        </w:rPr>
      </w:pPr>
      <w:r w:rsidRPr="000A07F1">
        <w:rPr>
          <w:i/>
          <w:iCs/>
          <w:color w:val="7030A0"/>
        </w:rPr>
        <w:t xml:space="preserve">      digitalWrite(MOTOR_BLACK_DIR, HIGH);   </w:t>
      </w:r>
    </w:p>
    <w:p w14:paraId="76CB7ACD" w14:textId="77777777" w:rsidR="005D3883" w:rsidRPr="0039422F" w:rsidRDefault="005D3883" w:rsidP="005D3883">
      <w:pPr>
        <w:rPr>
          <w:i/>
          <w:iCs/>
          <w:color w:val="A6A6A6" w:themeColor="background1" w:themeShade="A6"/>
        </w:rPr>
      </w:pPr>
      <w:r w:rsidRPr="0039422F">
        <w:rPr>
          <w:i/>
          <w:iCs/>
          <w:color w:val="A6A6A6" w:themeColor="background1" w:themeShade="A6"/>
        </w:rPr>
        <w:t xml:space="preserve">     }</w:t>
      </w:r>
    </w:p>
    <w:p w14:paraId="7732FE9C" w14:textId="77777777" w:rsidR="005D3883" w:rsidRPr="0039422F" w:rsidRDefault="005D3883" w:rsidP="005D3883">
      <w:pPr>
        <w:rPr>
          <w:i/>
          <w:iCs/>
          <w:color w:val="A6A6A6" w:themeColor="background1" w:themeShade="A6"/>
        </w:rPr>
      </w:pPr>
      <w:r w:rsidRPr="0039422F">
        <w:rPr>
          <w:i/>
          <w:iCs/>
          <w:color w:val="A6A6A6" w:themeColor="background1" w:themeShade="A6"/>
        </w:rPr>
        <w:t xml:space="preserve">    else {</w:t>
      </w:r>
    </w:p>
    <w:p w14:paraId="1999CF21" w14:textId="24BDDAE5" w:rsidR="005D3883" w:rsidRPr="000A07F1" w:rsidRDefault="005D3883" w:rsidP="005D3883">
      <w:pPr>
        <w:rPr>
          <w:i/>
          <w:iCs/>
          <w:color w:val="C00000"/>
        </w:rPr>
      </w:pPr>
      <w:r w:rsidRPr="005D3883">
        <w:rPr>
          <w:i/>
          <w:iCs/>
        </w:rPr>
        <w:t xml:space="preserve">      </w:t>
      </w:r>
      <w:r w:rsidRPr="000A07F1">
        <w:rPr>
          <w:i/>
          <w:iCs/>
          <w:color w:val="C00000"/>
        </w:rPr>
        <w:t xml:space="preserve">digitalWrite(MOTOR_BLACK_DIR, LOW);    </w:t>
      </w:r>
    </w:p>
    <w:p w14:paraId="3CABDC10" w14:textId="77777777" w:rsidR="005D3883" w:rsidRPr="005D3883" w:rsidRDefault="005D3883" w:rsidP="005D3883">
      <w:pPr>
        <w:rPr>
          <w:i/>
          <w:iCs/>
        </w:rPr>
      </w:pPr>
      <w:r w:rsidRPr="005D3883">
        <w:rPr>
          <w:i/>
          <w:iCs/>
        </w:rPr>
        <w:t xml:space="preserve">  </w:t>
      </w:r>
      <w:r w:rsidRPr="0039422F">
        <w:rPr>
          <w:i/>
          <w:iCs/>
          <w:color w:val="A6A6A6" w:themeColor="background1" w:themeShade="A6"/>
        </w:rPr>
        <w:t xml:space="preserve">   }</w:t>
      </w:r>
    </w:p>
    <w:p w14:paraId="5B275235" w14:textId="77777777" w:rsidR="005D3883" w:rsidRDefault="005D3883" w:rsidP="005D3883"/>
    <w:p w14:paraId="50D90F9D" w14:textId="77777777" w:rsidR="005D3883" w:rsidRPr="005D3883" w:rsidRDefault="005D3883" w:rsidP="005D3883"/>
    <w:p w14:paraId="7C4CD5A0" w14:textId="47801BF8" w:rsidR="000A07F1" w:rsidRDefault="000A07F1">
      <w:pPr>
        <w:spacing w:after="160" w:line="259" w:lineRule="auto"/>
      </w:pPr>
      <w:r>
        <w:br w:type="page"/>
      </w:r>
    </w:p>
    <w:p w14:paraId="0AB36F6C" w14:textId="5244E2A1" w:rsidR="00F47279" w:rsidRDefault="000A07F1" w:rsidP="00F47279">
      <w:r>
        <w:lastRenderedPageBreak/>
        <w:t>Puis, nous appliquons la quantité de mouvement aux moteurs, toujours en accord avec la table de vérité</w:t>
      </w:r>
      <w:r w:rsidR="00E8026E">
        <w:t>, via la variable step_number</w:t>
      </w:r>
      <w:r>
        <w:t> :</w:t>
      </w:r>
    </w:p>
    <w:p w14:paraId="6EABFD37" w14:textId="26936105" w:rsidR="0033156C" w:rsidRDefault="007C1855" w:rsidP="00F47279">
      <w:r>
        <w:rPr>
          <w:noProof/>
        </w:rPr>
        <mc:AlternateContent>
          <mc:Choice Requires="wps">
            <w:drawing>
              <wp:anchor distT="0" distB="0" distL="114300" distR="114300" simplePos="0" relativeHeight="251704320" behindDoc="0" locked="0" layoutInCell="1" allowOverlap="1" wp14:anchorId="7EFDC4E5" wp14:editId="4538A52F">
                <wp:simplePos x="0" y="0"/>
                <wp:positionH relativeFrom="column">
                  <wp:posOffset>3640455</wp:posOffset>
                </wp:positionH>
                <wp:positionV relativeFrom="paragraph">
                  <wp:posOffset>130810</wp:posOffset>
                </wp:positionV>
                <wp:extent cx="1149350" cy="336550"/>
                <wp:effectExtent l="0" t="0" r="0" b="6350"/>
                <wp:wrapNone/>
                <wp:docPr id="1157025366" name="Zone de texte 35"/>
                <wp:cNvGraphicFramePr/>
                <a:graphic xmlns:a="http://schemas.openxmlformats.org/drawingml/2006/main">
                  <a:graphicData uri="http://schemas.microsoft.com/office/word/2010/wordprocessingShape">
                    <wps:wsp>
                      <wps:cNvSpPr txBox="1"/>
                      <wps:spPr>
                        <a:xfrm>
                          <a:off x="0" y="0"/>
                          <a:ext cx="1149350" cy="336550"/>
                        </a:xfrm>
                        <a:prstGeom prst="rect">
                          <a:avLst/>
                        </a:prstGeom>
                        <a:noFill/>
                        <a:ln w="6350">
                          <a:noFill/>
                        </a:ln>
                      </wps:spPr>
                      <wps:txbx>
                        <w:txbxContent>
                          <w:p w14:paraId="4AC416C4" w14:textId="66A618F1" w:rsidR="007C1855" w:rsidRPr="007C1855" w:rsidRDefault="007C1855">
                            <w:pPr>
                              <w:rPr>
                                <w:color w:val="92D050"/>
                              </w:rPr>
                            </w:pPr>
                            <w:r w:rsidRPr="007C1855">
                              <w:rPr>
                                <w:color w:val="92D050"/>
                              </w:rPr>
                              <w:t>X Step_nu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DC4E5" id="Zone de texte 35" o:spid="_x0000_s1038" type="#_x0000_t202" style="position:absolute;margin-left:286.65pt;margin-top:10.3pt;width:90.5pt;height:2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" filled="f" stroked="f" strokeweight=".5pt">
                <v:textbox>
                  <w:txbxContent>
                    <w:p w14:paraId="4AC416C4" w14:textId="66A618F1" w:rsidR="007C1855" w:rsidRPr="007C1855" w:rsidRDefault="007C1855">
                      <w:pPr>
                        <w:rPr>
                          <w:color w:val="92D050"/>
                        </w:rPr>
                      </w:pPr>
                      <w:r w:rsidRPr="007C1855">
                        <w:rPr>
                          <w:color w:val="92D050"/>
                        </w:rPr>
                        <w:t>X Step_number</w:t>
                      </w:r>
                    </w:p>
                  </w:txbxContent>
                </v:textbox>
              </v:shape>
            </w:pict>
          </mc:Fallback>
        </mc:AlternateContent>
      </w:r>
      <w:r>
        <w:rPr>
          <w:noProof/>
        </w:rPr>
        <mc:AlternateContent>
          <mc:Choice Requires="wps">
            <w:drawing>
              <wp:anchor distT="0" distB="0" distL="114300" distR="114300" simplePos="0" relativeHeight="251703296" behindDoc="0" locked="0" layoutInCell="1" allowOverlap="1" wp14:anchorId="2C22137B" wp14:editId="29A038DE">
                <wp:simplePos x="0" y="0"/>
                <wp:positionH relativeFrom="column">
                  <wp:posOffset>4713605</wp:posOffset>
                </wp:positionH>
                <wp:positionV relativeFrom="paragraph">
                  <wp:posOffset>86360</wp:posOffset>
                </wp:positionV>
                <wp:extent cx="844551" cy="2965450"/>
                <wp:effectExtent l="0" t="0" r="12700" b="6350"/>
                <wp:wrapNone/>
                <wp:docPr id="1801163408" name="Flèche : courbe vers la droite 34"/>
                <wp:cNvGraphicFramePr/>
                <a:graphic xmlns:a="http://schemas.openxmlformats.org/drawingml/2006/main">
                  <a:graphicData uri="http://schemas.microsoft.com/office/word/2010/wordprocessingShape">
                    <wps:wsp>
                      <wps:cNvSpPr/>
                      <wps:spPr>
                        <a:xfrm rot="10800000">
                          <a:off x="0" y="0"/>
                          <a:ext cx="844551" cy="2965450"/>
                        </a:xfrm>
                        <a:prstGeom prst="curvedRightArrow">
                          <a:avLst/>
                        </a:prstGeom>
                        <a:solidFill>
                          <a:schemeClr val="accent6"/>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8C39CC"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èche : courbe vers la droite 34" o:spid="_x0000_s1026" type="#_x0000_t102" style="position:absolute;margin-left:371.15pt;margin-top:6.8pt;width:66.5pt;height:233.5pt;rotation:18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" adj="18524,20831,16200" fillcolor="#70ad47 [3209]" stroked="f"/>
            </w:pict>
          </mc:Fallback>
        </mc:AlternateContent>
      </w:r>
      <w:r w:rsidR="0033156C">
        <w:rPr>
          <w:noProof/>
        </w:rPr>
        <w:drawing>
          <wp:inline distT="0" distB="0" distL="0" distR="0" wp14:anchorId="368AD92C" wp14:editId="2D1C27EB">
            <wp:extent cx="5486400" cy="3200400"/>
            <wp:effectExtent l="0" t="38100" r="0" b="76200"/>
            <wp:docPr id="34899759"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6" r:lo="rId107" r:qs="rId108" r:cs="rId109"/>
              </a:graphicData>
            </a:graphic>
          </wp:inline>
        </w:drawing>
      </w:r>
    </w:p>
    <w:p w14:paraId="4A7D7B7D" w14:textId="77777777" w:rsidR="007C1855" w:rsidRDefault="00F47279" w:rsidP="00F47279">
      <w:r>
        <w:t xml:space="preserve"> </w:t>
      </w:r>
    </w:p>
    <w:p w14:paraId="6CB7336E" w14:textId="73882EEF" w:rsidR="00F47279" w:rsidRPr="0039422F" w:rsidRDefault="00F47279" w:rsidP="00F47279">
      <w:pPr>
        <w:rPr>
          <w:i/>
          <w:iCs/>
          <w:color w:val="808080" w:themeColor="background1" w:themeShade="80"/>
        </w:rPr>
      </w:pPr>
      <w:r w:rsidRPr="0039422F">
        <w:rPr>
          <w:i/>
          <w:iCs/>
        </w:rPr>
        <w:t xml:space="preserve"> </w:t>
      </w:r>
      <w:r w:rsidRPr="0039422F">
        <w:rPr>
          <w:i/>
          <w:iCs/>
          <w:color w:val="808080" w:themeColor="background1" w:themeShade="80"/>
        </w:rPr>
        <w:t>for (int x = 0; x &lt; step_number; x++){</w:t>
      </w:r>
    </w:p>
    <w:p w14:paraId="4B3CE14C" w14:textId="77777777" w:rsidR="00F47279" w:rsidRPr="0039422F" w:rsidRDefault="00F47279" w:rsidP="00F47279">
      <w:pPr>
        <w:rPr>
          <w:i/>
          <w:iCs/>
          <w:color w:val="FFC000"/>
        </w:rPr>
      </w:pPr>
      <w:r w:rsidRPr="0039422F">
        <w:rPr>
          <w:i/>
          <w:iCs/>
          <w:color w:val="808080" w:themeColor="background1" w:themeShade="80"/>
        </w:rPr>
        <w:t xml:space="preserve">    if </w:t>
      </w:r>
      <w:r w:rsidRPr="0039422F">
        <w:rPr>
          <w:i/>
          <w:iCs/>
          <w:color w:val="FFC000"/>
        </w:rPr>
        <w:t>(direction == AH_18 || direction == HA_81 ){</w:t>
      </w:r>
    </w:p>
    <w:p w14:paraId="799BEE75" w14:textId="77777777" w:rsidR="00F47279" w:rsidRPr="0039422F" w:rsidRDefault="00F47279" w:rsidP="00F47279">
      <w:pPr>
        <w:rPr>
          <w:i/>
          <w:iCs/>
          <w:color w:val="FFC000"/>
        </w:rPr>
      </w:pPr>
      <w:r w:rsidRPr="0039422F">
        <w:rPr>
          <w:i/>
          <w:iCs/>
          <w:color w:val="FFC000"/>
        </w:rPr>
        <w:t xml:space="preserve">      digitalWrite(MOTOR_WHITE_STEP, LOW); </w:t>
      </w:r>
    </w:p>
    <w:p w14:paraId="6E17F424" w14:textId="77777777" w:rsidR="00F47279" w:rsidRPr="0039422F" w:rsidRDefault="00F47279" w:rsidP="00F47279">
      <w:pPr>
        <w:rPr>
          <w:i/>
          <w:iCs/>
          <w:color w:val="808080" w:themeColor="background1" w:themeShade="80"/>
        </w:rPr>
      </w:pPr>
      <w:r w:rsidRPr="0039422F">
        <w:rPr>
          <w:i/>
          <w:iCs/>
          <w:color w:val="808080" w:themeColor="background1" w:themeShade="80"/>
        </w:rPr>
        <w:t xml:space="preserve">    }</w:t>
      </w:r>
    </w:p>
    <w:p w14:paraId="27FDE9D0" w14:textId="77777777" w:rsidR="00F47279" w:rsidRPr="0039422F" w:rsidRDefault="00F47279" w:rsidP="00F47279">
      <w:pPr>
        <w:rPr>
          <w:i/>
          <w:iCs/>
          <w:color w:val="808080" w:themeColor="background1" w:themeShade="80"/>
        </w:rPr>
      </w:pPr>
      <w:r w:rsidRPr="0039422F">
        <w:rPr>
          <w:i/>
          <w:iCs/>
          <w:color w:val="808080" w:themeColor="background1" w:themeShade="80"/>
        </w:rPr>
        <w:t xml:space="preserve">    else {</w:t>
      </w:r>
    </w:p>
    <w:p w14:paraId="52FF9738" w14:textId="77777777" w:rsidR="00F47279" w:rsidRPr="0039422F" w:rsidRDefault="00F47279" w:rsidP="00F47279">
      <w:pPr>
        <w:rPr>
          <w:i/>
          <w:iCs/>
          <w:color w:val="0070C0"/>
        </w:rPr>
      </w:pPr>
      <w:r w:rsidRPr="0039422F">
        <w:rPr>
          <w:i/>
          <w:iCs/>
        </w:rPr>
        <w:t xml:space="preserve">      </w:t>
      </w:r>
      <w:r w:rsidRPr="0039422F">
        <w:rPr>
          <w:i/>
          <w:iCs/>
          <w:color w:val="0070C0"/>
        </w:rPr>
        <w:t xml:space="preserve">digitalWrite(MOTOR_WHITE_STEP, HIGH);   </w:t>
      </w:r>
    </w:p>
    <w:p w14:paraId="32592433" w14:textId="77777777" w:rsidR="00F47279" w:rsidRPr="0039422F" w:rsidRDefault="00F47279" w:rsidP="00F47279">
      <w:pPr>
        <w:rPr>
          <w:i/>
          <w:iCs/>
        </w:rPr>
      </w:pPr>
      <w:r w:rsidRPr="0039422F">
        <w:rPr>
          <w:i/>
          <w:iCs/>
        </w:rPr>
        <w:t xml:space="preserve">    }</w:t>
      </w:r>
    </w:p>
    <w:p w14:paraId="20CE7EBD" w14:textId="77777777" w:rsidR="00F47279" w:rsidRPr="0039422F" w:rsidRDefault="00F47279" w:rsidP="00F47279">
      <w:pPr>
        <w:rPr>
          <w:i/>
          <w:iCs/>
          <w:color w:val="7030A0"/>
        </w:rPr>
      </w:pPr>
      <w:r w:rsidRPr="0039422F">
        <w:rPr>
          <w:i/>
          <w:iCs/>
        </w:rPr>
        <w:t xml:space="preserve">    if </w:t>
      </w:r>
      <w:r w:rsidRPr="0039422F">
        <w:rPr>
          <w:i/>
          <w:iCs/>
          <w:color w:val="7030A0"/>
        </w:rPr>
        <w:t>(direction == AH_81 || direction == HA_18 ) {</w:t>
      </w:r>
    </w:p>
    <w:p w14:paraId="2CE0D3B5" w14:textId="77777777" w:rsidR="00F47279" w:rsidRPr="0039422F" w:rsidRDefault="00F47279" w:rsidP="00F47279">
      <w:pPr>
        <w:rPr>
          <w:i/>
          <w:iCs/>
          <w:color w:val="7030A0"/>
        </w:rPr>
      </w:pPr>
      <w:r w:rsidRPr="0039422F">
        <w:rPr>
          <w:i/>
          <w:iCs/>
          <w:color w:val="7030A0"/>
        </w:rPr>
        <w:t xml:space="preserve">      digitalWrite(MOTOR_BLACK_STEP, LOW);  </w:t>
      </w:r>
    </w:p>
    <w:p w14:paraId="48267F53" w14:textId="77777777" w:rsidR="00F47279" w:rsidRPr="0039422F" w:rsidRDefault="00F47279" w:rsidP="00F47279">
      <w:pPr>
        <w:rPr>
          <w:i/>
          <w:iCs/>
          <w:color w:val="808080" w:themeColor="background1" w:themeShade="80"/>
        </w:rPr>
      </w:pPr>
      <w:r w:rsidRPr="0039422F">
        <w:rPr>
          <w:i/>
          <w:iCs/>
          <w:color w:val="808080" w:themeColor="background1" w:themeShade="80"/>
        </w:rPr>
        <w:t xml:space="preserve">     }</w:t>
      </w:r>
    </w:p>
    <w:p w14:paraId="07EF7251" w14:textId="77777777" w:rsidR="00F47279" w:rsidRPr="0039422F" w:rsidRDefault="00F47279" w:rsidP="00F47279">
      <w:pPr>
        <w:rPr>
          <w:i/>
          <w:iCs/>
          <w:color w:val="808080" w:themeColor="background1" w:themeShade="80"/>
        </w:rPr>
      </w:pPr>
      <w:r w:rsidRPr="0039422F">
        <w:rPr>
          <w:i/>
          <w:iCs/>
          <w:color w:val="808080" w:themeColor="background1" w:themeShade="80"/>
        </w:rPr>
        <w:t xml:space="preserve">    else {</w:t>
      </w:r>
    </w:p>
    <w:p w14:paraId="080134C4" w14:textId="77777777" w:rsidR="00F47279" w:rsidRPr="0039422F" w:rsidRDefault="00F47279" w:rsidP="00F47279">
      <w:pPr>
        <w:rPr>
          <w:i/>
          <w:iCs/>
        </w:rPr>
      </w:pPr>
      <w:r w:rsidRPr="0039422F">
        <w:rPr>
          <w:i/>
          <w:iCs/>
        </w:rPr>
        <w:t xml:space="preserve">      </w:t>
      </w:r>
      <w:r w:rsidRPr="0039422F">
        <w:rPr>
          <w:i/>
          <w:iCs/>
          <w:color w:val="C00000"/>
        </w:rPr>
        <w:t xml:space="preserve">digitalWrite(MOTOR_BLACK_STEP, HIGH); </w:t>
      </w:r>
    </w:p>
    <w:p w14:paraId="3152048B" w14:textId="77777777" w:rsidR="00F47279" w:rsidRPr="0039422F" w:rsidRDefault="00F47279" w:rsidP="00F47279">
      <w:pPr>
        <w:rPr>
          <w:i/>
          <w:iCs/>
        </w:rPr>
      </w:pPr>
      <w:r w:rsidRPr="0039422F">
        <w:rPr>
          <w:i/>
          <w:iCs/>
        </w:rPr>
        <w:t xml:space="preserve"> </w:t>
      </w:r>
      <w:r w:rsidRPr="0039422F">
        <w:rPr>
          <w:i/>
          <w:iCs/>
          <w:color w:val="808080" w:themeColor="background1" w:themeShade="80"/>
        </w:rPr>
        <w:t xml:space="preserve">   }</w:t>
      </w:r>
    </w:p>
    <w:p w14:paraId="32850AF5" w14:textId="77777777" w:rsidR="00F47279" w:rsidRPr="0039422F" w:rsidRDefault="00F47279" w:rsidP="00F47279">
      <w:pPr>
        <w:rPr>
          <w:i/>
          <w:iCs/>
        </w:rPr>
      </w:pPr>
      <w:r w:rsidRPr="0039422F">
        <w:rPr>
          <w:i/>
          <w:iCs/>
        </w:rPr>
        <w:t xml:space="preserve">    </w:t>
      </w:r>
      <w:r w:rsidRPr="0039422F">
        <w:rPr>
          <w:i/>
          <w:iCs/>
          <w:color w:val="A6A6A6" w:themeColor="background1" w:themeShade="A6"/>
        </w:rPr>
        <w:t>delayMicroseconds(speed);</w:t>
      </w:r>
    </w:p>
    <w:p w14:paraId="35023744" w14:textId="77777777" w:rsidR="00F47279" w:rsidRPr="0039422F" w:rsidRDefault="00F47279" w:rsidP="00F47279">
      <w:pPr>
        <w:rPr>
          <w:i/>
          <w:iCs/>
          <w:color w:val="92D050"/>
        </w:rPr>
      </w:pPr>
      <w:r w:rsidRPr="0039422F">
        <w:rPr>
          <w:i/>
          <w:iCs/>
          <w:color w:val="92D050"/>
        </w:rPr>
        <w:t xml:space="preserve">    digitalWrite(MOTOR_WHITE_STEP, LOW);  </w:t>
      </w:r>
    </w:p>
    <w:p w14:paraId="310EF283" w14:textId="77777777" w:rsidR="00F47279" w:rsidRPr="0039422F" w:rsidRDefault="00F47279" w:rsidP="00F47279">
      <w:pPr>
        <w:rPr>
          <w:i/>
          <w:iCs/>
          <w:color w:val="92D050"/>
        </w:rPr>
      </w:pPr>
      <w:r w:rsidRPr="0039422F">
        <w:rPr>
          <w:i/>
          <w:iCs/>
          <w:color w:val="92D050"/>
        </w:rPr>
        <w:t xml:space="preserve">    digitalWrite(MOTOR_BLACK_STEP, LOW); </w:t>
      </w:r>
    </w:p>
    <w:p w14:paraId="257A5805" w14:textId="77777777" w:rsidR="00F47279" w:rsidRPr="0039422F" w:rsidRDefault="00F47279" w:rsidP="00F47279">
      <w:pPr>
        <w:rPr>
          <w:i/>
          <w:iCs/>
        </w:rPr>
      </w:pPr>
      <w:r w:rsidRPr="0039422F">
        <w:rPr>
          <w:i/>
          <w:iCs/>
        </w:rPr>
        <w:t xml:space="preserve">    </w:t>
      </w:r>
      <w:r w:rsidRPr="0039422F">
        <w:rPr>
          <w:i/>
          <w:iCs/>
          <w:color w:val="A6A6A6" w:themeColor="background1" w:themeShade="A6"/>
        </w:rPr>
        <w:t>delayMicroseconds(speed);</w:t>
      </w:r>
    </w:p>
    <w:p w14:paraId="57A65BD0" w14:textId="0E12280C" w:rsidR="00F47279" w:rsidRPr="0039422F" w:rsidRDefault="00F47279" w:rsidP="00F47279">
      <w:pPr>
        <w:rPr>
          <w:i/>
          <w:iCs/>
          <w:color w:val="808080" w:themeColor="background1" w:themeShade="80"/>
        </w:rPr>
      </w:pPr>
      <w:r w:rsidRPr="0039422F">
        <w:rPr>
          <w:i/>
          <w:iCs/>
          <w:color w:val="808080" w:themeColor="background1" w:themeShade="80"/>
        </w:rPr>
        <w:t xml:space="preserve">  }</w:t>
      </w:r>
    </w:p>
    <w:p w14:paraId="1413C07C" w14:textId="782F830F" w:rsidR="00FF6852" w:rsidRDefault="00F47279" w:rsidP="0033156C">
      <w:r w:rsidRPr="0039422F">
        <w:rPr>
          <w:i/>
          <w:iCs/>
          <w:color w:val="808080" w:themeColor="background1" w:themeShade="80"/>
        </w:rPr>
        <w:t>}</w:t>
      </w:r>
      <w:r w:rsidR="00FF6852">
        <w:br w:type="page"/>
      </w:r>
    </w:p>
    <w:p w14:paraId="59BA1E54" w14:textId="45487907" w:rsidR="00B45B72" w:rsidRDefault="00B45B72" w:rsidP="00C77591">
      <w:pPr>
        <w:pStyle w:val="Titre2"/>
      </w:pPr>
      <w:bookmarkStart w:id="34" w:name="_Toc191488621"/>
      <w:r>
        <w:lastRenderedPageBreak/>
        <w:t>Electro aimant</w:t>
      </w:r>
      <w:bookmarkEnd w:id="34"/>
    </w:p>
    <w:p w14:paraId="67BC4149" w14:textId="18C085E3" w:rsidR="001319A7" w:rsidRDefault="00911FB6" w:rsidP="001319A7">
      <w:r>
        <w:t>Lorsqu’un mouvement est initié et quand le chariot est positionné sous la pièce choisie, l’électro aimant est allumé.</w:t>
      </w:r>
    </w:p>
    <w:p w14:paraId="5D6C4199" w14:textId="20B8B2FE" w:rsidR="00911FB6" w:rsidRPr="001319A7" w:rsidRDefault="00911FB6" w:rsidP="001319A7">
      <w:r>
        <w:t>L’alimentation est progressivement alloué à l’électro aimant dans le but de</w:t>
      </w:r>
    </w:p>
    <w:p w14:paraId="0F3C14DC" w14:textId="77777777" w:rsidR="009C0FB3" w:rsidRPr="009C0FB3" w:rsidRDefault="009C0FB3" w:rsidP="009C0FB3"/>
    <w:p w14:paraId="7D3B7790" w14:textId="2320D0B0" w:rsidR="00911FB6" w:rsidRPr="0039422F" w:rsidRDefault="00911FB6" w:rsidP="00911FB6">
      <w:pPr>
        <w:rPr>
          <w:i/>
          <w:iCs/>
          <w:color w:val="A6A6A6" w:themeColor="background1" w:themeShade="A6"/>
        </w:rPr>
      </w:pPr>
      <w:r w:rsidRPr="0039422F">
        <w:rPr>
          <w:i/>
          <w:iCs/>
          <w:color w:val="A6A6A6" w:themeColor="background1" w:themeShade="A6"/>
        </w:rPr>
        <w:t xml:space="preserve">  if (state == true)  </w:t>
      </w:r>
    </w:p>
    <w:p w14:paraId="6D66D761"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w:t>
      </w:r>
    </w:p>
    <w:p w14:paraId="1D619F0C" w14:textId="1DB35DEC" w:rsidR="00911FB6" w:rsidRPr="0039422F" w:rsidRDefault="00911FB6" w:rsidP="00911FB6">
      <w:pPr>
        <w:rPr>
          <w:i/>
          <w:iCs/>
          <w:color w:val="A6A6A6" w:themeColor="background1" w:themeShade="A6"/>
        </w:rPr>
      </w:pPr>
      <w:r w:rsidRPr="0039422F">
        <w:rPr>
          <w:i/>
          <w:iCs/>
          <w:color w:val="A6A6A6" w:themeColor="background1" w:themeShade="A6"/>
        </w:rPr>
        <w:t xml:space="preserve">   for (int pwmValue = 0; pwmValue &lt;= pwmMax; pwmValue++) { </w:t>
      </w:r>
    </w:p>
    <w:p w14:paraId="451F5E1C"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analogWrite(MAGNET, pwmValue);</w:t>
      </w:r>
    </w:p>
    <w:p w14:paraId="5F6A2E56" w14:textId="424B5039" w:rsidR="00911FB6" w:rsidRPr="0039422F" w:rsidRDefault="00911FB6" w:rsidP="00911FB6">
      <w:pPr>
        <w:rPr>
          <w:i/>
          <w:iCs/>
          <w:color w:val="A6A6A6" w:themeColor="background1" w:themeShade="A6"/>
        </w:rPr>
      </w:pPr>
      <w:r w:rsidRPr="0039422F">
        <w:rPr>
          <w:i/>
          <w:iCs/>
          <w:color w:val="A6A6A6" w:themeColor="background1" w:themeShade="A6"/>
        </w:rPr>
        <w:t xml:space="preserve">            delay(incrementDelay);  </w:t>
      </w:r>
    </w:p>
    <w:p w14:paraId="653033B9" w14:textId="0342226F" w:rsidR="00911FB6" w:rsidRPr="0039422F" w:rsidRDefault="00911FB6" w:rsidP="00911FB6">
      <w:pPr>
        <w:rPr>
          <w:i/>
          <w:iCs/>
          <w:color w:val="A6A6A6" w:themeColor="background1" w:themeShade="A6"/>
        </w:rPr>
      </w:pPr>
      <w:r w:rsidRPr="0039422F">
        <w:rPr>
          <w:i/>
          <w:iCs/>
          <w:color w:val="A6A6A6" w:themeColor="background1" w:themeShade="A6"/>
        </w:rPr>
        <w:t xml:space="preserve">        } </w:t>
      </w:r>
    </w:p>
    <w:p w14:paraId="053D1F25"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w:t>
      </w:r>
    </w:p>
    <w:p w14:paraId="14E0873D"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else  </w:t>
      </w:r>
    </w:p>
    <w:p w14:paraId="14E16BA0" w14:textId="53B4CB3C" w:rsidR="00911FB6" w:rsidRPr="0039422F" w:rsidRDefault="00911FB6" w:rsidP="00911FB6">
      <w:pPr>
        <w:rPr>
          <w:i/>
          <w:iCs/>
          <w:color w:val="A6A6A6" w:themeColor="background1" w:themeShade="A6"/>
        </w:rPr>
      </w:pPr>
      <w:r w:rsidRPr="0039422F">
        <w:rPr>
          <w:i/>
          <w:iCs/>
          <w:color w:val="A6A6A6" w:themeColor="background1" w:themeShade="A6"/>
        </w:rPr>
        <w:t xml:space="preserve">  {</w:t>
      </w:r>
    </w:p>
    <w:p w14:paraId="26EA9B97"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digitalWrite(MAGNET, LOW);</w:t>
      </w:r>
    </w:p>
    <w:p w14:paraId="0E566E42" w14:textId="115FA7C1" w:rsidR="00D42311" w:rsidRPr="0039422F" w:rsidRDefault="00911FB6" w:rsidP="00911FB6">
      <w:pPr>
        <w:rPr>
          <w:i/>
          <w:iCs/>
          <w:color w:val="A6A6A6" w:themeColor="background1" w:themeShade="A6"/>
        </w:rPr>
      </w:pPr>
      <w:r w:rsidRPr="0039422F">
        <w:rPr>
          <w:i/>
          <w:iCs/>
          <w:color w:val="A6A6A6" w:themeColor="background1" w:themeShade="A6"/>
        </w:rPr>
        <w:t xml:space="preserve">  }</w:t>
      </w:r>
    </w:p>
    <w:p w14:paraId="2AA90A79" w14:textId="77777777" w:rsidR="00C325D0" w:rsidRDefault="00C325D0" w:rsidP="00911FB6"/>
    <w:p w14:paraId="56AEFB08" w14:textId="77777777" w:rsidR="003A0BC7" w:rsidRDefault="003A0BC7">
      <w:pPr>
        <w:pStyle w:val="Titre2"/>
        <w:numPr>
          <w:ilvl w:val="0"/>
          <w:numId w:val="21"/>
        </w:numPr>
      </w:pPr>
      <w:bookmarkStart w:id="35" w:name="_Toc191488622"/>
      <w:r>
        <w:t>Conversion des positions</w:t>
      </w:r>
      <w:bookmarkEnd w:id="35"/>
    </w:p>
    <w:p w14:paraId="11E1432B" w14:textId="77777777" w:rsidR="003A0BC7" w:rsidRDefault="003A0BC7" w:rsidP="003A0BC7">
      <w:r>
        <w:t>L’algorithme Micromax et le code Arduino doivent absolument parler le même language.</w:t>
      </w:r>
    </w:p>
    <w:p w14:paraId="09DA7342" w14:textId="77777777" w:rsidR="003A0BC7" w:rsidRDefault="003A0BC7" w:rsidP="003A0BC7">
      <w:r>
        <w:t>C’est pour cela que nous convertissons les données des capteurs Hall en table d’adressage de case d’échec :</w:t>
      </w:r>
    </w:p>
    <w:p w14:paraId="1C846C04" w14:textId="77777777" w:rsidR="003A0BC7" w:rsidRDefault="003A0BC7" w:rsidP="003A0BC7">
      <w:pPr>
        <w:rPr>
          <w:i/>
          <w:iCs/>
          <w:color w:val="A6A6A6" w:themeColor="background1" w:themeShade="A6"/>
        </w:rPr>
      </w:pPr>
      <w:r w:rsidRPr="0039422F">
        <w:rPr>
          <w:i/>
          <w:iCs/>
          <w:color w:val="A6A6A6" w:themeColor="background1" w:themeShade="A6"/>
        </w:rPr>
        <w:t xml:space="preserve">  </w:t>
      </w:r>
    </w:p>
    <w:tbl>
      <w:tblPr>
        <w:tblStyle w:val="TableauGrille4-Accentuation6"/>
        <w:tblW w:w="0" w:type="auto"/>
        <w:jc w:val="center"/>
        <w:tblLook w:val="04A0" w:firstRow="1" w:lastRow="0" w:firstColumn="1" w:lastColumn="0" w:noHBand="0" w:noVBand="1"/>
      </w:tblPr>
      <w:tblGrid>
        <w:gridCol w:w="1063"/>
        <w:gridCol w:w="861"/>
        <w:gridCol w:w="1376"/>
        <w:gridCol w:w="861"/>
      </w:tblGrid>
      <w:tr w:rsidR="003A0BC7" w14:paraId="5069E476" w14:textId="77777777" w:rsidTr="003364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F30A268" w14:textId="77777777" w:rsidR="003A0BC7" w:rsidRDefault="003A0BC7" w:rsidP="003364D8">
            <w:pPr>
              <w:jc w:val="center"/>
            </w:pPr>
            <w:r>
              <w:t>Hall ligne</w:t>
            </w:r>
          </w:p>
        </w:tc>
        <w:tc>
          <w:tcPr>
            <w:tcW w:w="0" w:type="auto"/>
          </w:tcPr>
          <w:p w14:paraId="27D3382A" w14:textId="77777777" w:rsidR="003A0BC7" w:rsidRDefault="003A0BC7" w:rsidP="003364D8">
            <w:pPr>
              <w:jc w:val="center"/>
              <w:cnfStyle w:val="100000000000" w:firstRow="1" w:lastRow="0" w:firstColumn="0" w:lastColumn="0" w:oddVBand="0" w:evenVBand="0" w:oddHBand="0" w:evenHBand="0" w:firstRowFirstColumn="0" w:firstRowLastColumn="0" w:lastRowFirstColumn="0" w:lastRowLastColumn="0"/>
            </w:pPr>
            <w:r>
              <w:t>Table 2</w:t>
            </w:r>
          </w:p>
        </w:tc>
        <w:tc>
          <w:tcPr>
            <w:tcW w:w="0" w:type="auto"/>
          </w:tcPr>
          <w:p w14:paraId="6D1E6890" w14:textId="77777777" w:rsidR="003A0BC7" w:rsidRDefault="003A0BC7" w:rsidP="003364D8">
            <w:pPr>
              <w:jc w:val="center"/>
              <w:cnfStyle w:val="100000000000" w:firstRow="1" w:lastRow="0" w:firstColumn="0" w:lastColumn="0" w:oddVBand="0" w:evenVBand="0" w:oddHBand="0" w:evenHBand="0" w:firstRowFirstColumn="0" w:firstRowLastColumn="0" w:lastRowFirstColumn="0" w:lastRowLastColumn="0"/>
            </w:pPr>
            <w:r>
              <w:t>Hall Colonne</w:t>
            </w:r>
          </w:p>
        </w:tc>
        <w:tc>
          <w:tcPr>
            <w:tcW w:w="0" w:type="auto"/>
          </w:tcPr>
          <w:p w14:paraId="429E5D30" w14:textId="77777777" w:rsidR="003A0BC7" w:rsidRDefault="003A0BC7" w:rsidP="003364D8">
            <w:pPr>
              <w:jc w:val="center"/>
              <w:cnfStyle w:val="100000000000" w:firstRow="1" w:lastRow="0" w:firstColumn="0" w:lastColumn="0" w:oddVBand="0" w:evenVBand="0" w:oddHBand="0" w:evenHBand="0" w:firstRowFirstColumn="0" w:firstRowLastColumn="0" w:lastRowFirstColumn="0" w:lastRowLastColumn="0"/>
            </w:pPr>
            <w:r>
              <w:t>Table 1</w:t>
            </w:r>
          </w:p>
        </w:tc>
      </w:tr>
      <w:tr w:rsidR="003A0BC7" w14:paraId="6CC41286" w14:textId="77777777" w:rsidTr="003364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96E5D89" w14:textId="77777777" w:rsidR="003A0BC7" w:rsidRDefault="003A0BC7" w:rsidP="003364D8">
            <w:pPr>
              <w:jc w:val="center"/>
            </w:pPr>
            <w:r>
              <w:t>0</w:t>
            </w:r>
          </w:p>
        </w:tc>
        <w:tc>
          <w:tcPr>
            <w:tcW w:w="0" w:type="auto"/>
          </w:tcPr>
          <w:p w14:paraId="6A06FC00"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A</w:t>
            </w:r>
          </w:p>
        </w:tc>
        <w:tc>
          <w:tcPr>
            <w:tcW w:w="0" w:type="auto"/>
          </w:tcPr>
          <w:p w14:paraId="28FE84C9"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4738E55E"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1</w:t>
            </w:r>
          </w:p>
        </w:tc>
      </w:tr>
      <w:tr w:rsidR="003A0BC7" w14:paraId="2E522A7D" w14:textId="77777777" w:rsidTr="003364D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907948B" w14:textId="77777777" w:rsidR="003A0BC7" w:rsidRDefault="003A0BC7" w:rsidP="003364D8">
            <w:pPr>
              <w:jc w:val="center"/>
            </w:pPr>
            <w:r>
              <w:t>1</w:t>
            </w:r>
          </w:p>
        </w:tc>
        <w:tc>
          <w:tcPr>
            <w:tcW w:w="0" w:type="auto"/>
          </w:tcPr>
          <w:p w14:paraId="72DA67B1"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B</w:t>
            </w:r>
          </w:p>
        </w:tc>
        <w:tc>
          <w:tcPr>
            <w:tcW w:w="0" w:type="auto"/>
          </w:tcPr>
          <w:p w14:paraId="3FC8F147"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1ADD13ED"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2</w:t>
            </w:r>
          </w:p>
        </w:tc>
      </w:tr>
      <w:tr w:rsidR="003A0BC7" w14:paraId="2043D0B9" w14:textId="77777777" w:rsidTr="003364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134CA83" w14:textId="77777777" w:rsidR="003A0BC7" w:rsidRDefault="003A0BC7" w:rsidP="003364D8">
            <w:pPr>
              <w:jc w:val="center"/>
            </w:pPr>
            <w:r>
              <w:t>2</w:t>
            </w:r>
          </w:p>
        </w:tc>
        <w:tc>
          <w:tcPr>
            <w:tcW w:w="0" w:type="auto"/>
          </w:tcPr>
          <w:p w14:paraId="0149D9E9"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C</w:t>
            </w:r>
          </w:p>
        </w:tc>
        <w:tc>
          <w:tcPr>
            <w:tcW w:w="0" w:type="auto"/>
          </w:tcPr>
          <w:p w14:paraId="09397CB7"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2</w:t>
            </w:r>
          </w:p>
        </w:tc>
        <w:tc>
          <w:tcPr>
            <w:tcW w:w="0" w:type="auto"/>
          </w:tcPr>
          <w:p w14:paraId="7D722D61"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3</w:t>
            </w:r>
          </w:p>
        </w:tc>
      </w:tr>
      <w:tr w:rsidR="003A0BC7" w14:paraId="57C6074C" w14:textId="77777777" w:rsidTr="003364D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4AB096B" w14:textId="77777777" w:rsidR="003A0BC7" w:rsidRDefault="003A0BC7" w:rsidP="003364D8">
            <w:pPr>
              <w:jc w:val="center"/>
            </w:pPr>
            <w:r>
              <w:t>3</w:t>
            </w:r>
          </w:p>
        </w:tc>
        <w:tc>
          <w:tcPr>
            <w:tcW w:w="0" w:type="auto"/>
          </w:tcPr>
          <w:p w14:paraId="10954144"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D</w:t>
            </w:r>
          </w:p>
        </w:tc>
        <w:tc>
          <w:tcPr>
            <w:tcW w:w="0" w:type="auto"/>
          </w:tcPr>
          <w:p w14:paraId="48F576B0"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3</w:t>
            </w:r>
          </w:p>
        </w:tc>
        <w:tc>
          <w:tcPr>
            <w:tcW w:w="0" w:type="auto"/>
          </w:tcPr>
          <w:p w14:paraId="0BD7257E"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4</w:t>
            </w:r>
          </w:p>
        </w:tc>
      </w:tr>
      <w:tr w:rsidR="003A0BC7" w14:paraId="015E66F3" w14:textId="77777777" w:rsidTr="003364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312D51C" w14:textId="77777777" w:rsidR="003A0BC7" w:rsidRDefault="003A0BC7" w:rsidP="003364D8">
            <w:pPr>
              <w:jc w:val="center"/>
            </w:pPr>
            <w:r>
              <w:t>4</w:t>
            </w:r>
          </w:p>
        </w:tc>
        <w:tc>
          <w:tcPr>
            <w:tcW w:w="0" w:type="auto"/>
          </w:tcPr>
          <w:p w14:paraId="64867F97"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E</w:t>
            </w:r>
          </w:p>
        </w:tc>
        <w:tc>
          <w:tcPr>
            <w:tcW w:w="0" w:type="auto"/>
          </w:tcPr>
          <w:p w14:paraId="16D9BDB1"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4</w:t>
            </w:r>
          </w:p>
        </w:tc>
        <w:tc>
          <w:tcPr>
            <w:tcW w:w="0" w:type="auto"/>
          </w:tcPr>
          <w:p w14:paraId="3A4EF01D"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5</w:t>
            </w:r>
          </w:p>
        </w:tc>
      </w:tr>
      <w:tr w:rsidR="003A0BC7" w14:paraId="0ED1F76E" w14:textId="77777777" w:rsidTr="003364D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DA026A9" w14:textId="77777777" w:rsidR="003A0BC7" w:rsidRDefault="003A0BC7" w:rsidP="003364D8">
            <w:pPr>
              <w:jc w:val="center"/>
            </w:pPr>
            <w:r>
              <w:t>5</w:t>
            </w:r>
          </w:p>
        </w:tc>
        <w:tc>
          <w:tcPr>
            <w:tcW w:w="0" w:type="auto"/>
          </w:tcPr>
          <w:p w14:paraId="23F7E595"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F</w:t>
            </w:r>
          </w:p>
        </w:tc>
        <w:tc>
          <w:tcPr>
            <w:tcW w:w="0" w:type="auto"/>
          </w:tcPr>
          <w:p w14:paraId="782F4F58"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4A03CCBB"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6</w:t>
            </w:r>
          </w:p>
        </w:tc>
      </w:tr>
      <w:tr w:rsidR="003A0BC7" w14:paraId="4A104ABC" w14:textId="77777777" w:rsidTr="003364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80DF41B" w14:textId="77777777" w:rsidR="003A0BC7" w:rsidRDefault="003A0BC7" w:rsidP="003364D8">
            <w:pPr>
              <w:jc w:val="center"/>
            </w:pPr>
            <w:r>
              <w:t>6</w:t>
            </w:r>
          </w:p>
        </w:tc>
        <w:tc>
          <w:tcPr>
            <w:tcW w:w="0" w:type="auto"/>
          </w:tcPr>
          <w:p w14:paraId="3A5A6BAD"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G</w:t>
            </w:r>
          </w:p>
        </w:tc>
        <w:tc>
          <w:tcPr>
            <w:tcW w:w="0" w:type="auto"/>
          </w:tcPr>
          <w:p w14:paraId="39E1AAB5"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6</w:t>
            </w:r>
          </w:p>
        </w:tc>
        <w:tc>
          <w:tcPr>
            <w:tcW w:w="0" w:type="auto"/>
          </w:tcPr>
          <w:p w14:paraId="215EB9F2"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7</w:t>
            </w:r>
          </w:p>
        </w:tc>
      </w:tr>
      <w:tr w:rsidR="003A0BC7" w14:paraId="453E0A58" w14:textId="77777777" w:rsidTr="003364D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E0FF59F" w14:textId="77777777" w:rsidR="003A0BC7" w:rsidRDefault="003A0BC7" w:rsidP="003364D8">
            <w:pPr>
              <w:jc w:val="center"/>
            </w:pPr>
            <w:r>
              <w:t>7</w:t>
            </w:r>
          </w:p>
        </w:tc>
        <w:tc>
          <w:tcPr>
            <w:tcW w:w="0" w:type="auto"/>
          </w:tcPr>
          <w:p w14:paraId="754EC11B"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h</w:t>
            </w:r>
          </w:p>
        </w:tc>
        <w:tc>
          <w:tcPr>
            <w:tcW w:w="0" w:type="auto"/>
          </w:tcPr>
          <w:p w14:paraId="69531BD2"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45F4099"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8</w:t>
            </w:r>
          </w:p>
        </w:tc>
      </w:tr>
    </w:tbl>
    <w:p w14:paraId="781FA6DC" w14:textId="77777777" w:rsidR="003A0BC7" w:rsidRDefault="003A0BC7" w:rsidP="003A0BC7">
      <w:r>
        <w:t>Mov[0] et mov[1] permettent de stocker les coordonnées de départ et mov[2] et mov[3], les coordonnées d’arrivée.</w:t>
      </w:r>
    </w:p>
    <w:p w14:paraId="71513E67" w14:textId="77777777" w:rsidR="003A0BC7" w:rsidRPr="0039422F" w:rsidRDefault="003A0BC7" w:rsidP="003A0BC7">
      <w:pPr>
        <w:rPr>
          <w:i/>
          <w:iCs/>
          <w:color w:val="A6A6A6" w:themeColor="background1" w:themeShade="A6"/>
        </w:rPr>
      </w:pPr>
    </w:p>
    <w:p w14:paraId="54D3F89E"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char table1[] = {'1', '2', '3', '4', '5', '6', '7', '8'}; </w:t>
      </w:r>
    </w:p>
    <w:p w14:paraId="62F5A155"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char table2[] = {'a', 'b', 'c', 'd', 'e', 'f', 'g', 'h'};</w:t>
      </w:r>
    </w:p>
    <w:p w14:paraId="043B3537" w14:textId="77777777" w:rsidR="003A0BC7" w:rsidRPr="0039422F" w:rsidRDefault="003A0BC7" w:rsidP="003A0BC7">
      <w:pPr>
        <w:rPr>
          <w:i/>
          <w:iCs/>
          <w:color w:val="A6A6A6" w:themeColor="background1" w:themeShade="A6"/>
        </w:rPr>
      </w:pPr>
    </w:p>
    <w:p w14:paraId="6E7531B4"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mov[0] = table2[hall_line[0]]; </w:t>
      </w:r>
    </w:p>
    <w:p w14:paraId="2100C579"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mov[1] = table1[hall_</w:t>
      </w:r>
      <w:r>
        <w:rPr>
          <w:i/>
          <w:iCs/>
          <w:color w:val="A6A6A6" w:themeColor="background1" w:themeShade="A6"/>
        </w:rPr>
        <w:t>column</w:t>
      </w:r>
      <w:r w:rsidRPr="0039422F">
        <w:rPr>
          <w:i/>
          <w:iCs/>
          <w:color w:val="A6A6A6" w:themeColor="background1" w:themeShade="A6"/>
        </w:rPr>
        <w:t>[0]];</w:t>
      </w:r>
    </w:p>
    <w:p w14:paraId="35A468D5"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mov[2] = table2[hall_line[1]];</w:t>
      </w:r>
    </w:p>
    <w:p w14:paraId="7F567DDB"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mov[3] = table1[hall_</w:t>
      </w:r>
      <w:r>
        <w:rPr>
          <w:i/>
          <w:iCs/>
          <w:color w:val="A6A6A6" w:themeColor="background1" w:themeShade="A6"/>
        </w:rPr>
        <w:t>column</w:t>
      </w:r>
      <w:r w:rsidRPr="0039422F">
        <w:rPr>
          <w:i/>
          <w:iCs/>
          <w:color w:val="A6A6A6" w:themeColor="background1" w:themeShade="A6"/>
        </w:rPr>
        <w:t>[1]];</w:t>
      </w:r>
    </w:p>
    <w:p w14:paraId="393E7F93" w14:textId="77777777" w:rsidR="003B3E3F" w:rsidRDefault="003B3E3F">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5B1F83AC" w14:textId="730991BC" w:rsidR="00911FB6" w:rsidRDefault="008A7881" w:rsidP="00C77591">
      <w:pPr>
        <w:pStyle w:val="Titre2"/>
      </w:pPr>
      <w:bookmarkStart w:id="36" w:name="_Toc191488623"/>
      <w:r>
        <w:lastRenderedPageBreak/>
        <w:t>Mouvement IA</w:t>
      </w:r>
      <w:bookmarkEnd w:id="36"/>
    </w:p>
    <w:p w14:paraId="1987A143" w14:textId="041D9FD5" w:rsidR="00002CFE" w:rsidRPr="00002CFE" w:rsidRDefault="00002CFE" w:rsidP="00002CFE">
      <w:pPr>
        <w:pStyle w:val="Titre3"/>
      </w:pPr>
      <w:bookmarkStart w:id="37" w:name="_Toc191488624"/>
      <w:r>
        <w:t>Coordon</w:t>
      </w:r>
      <w:r w:rsidR="00BF7B86">
        <w:t>n</w:t>
      </w:r>
      <w:r>
        <w:t>ée chariot</w:t>
      </w:r>
      <w:bookmarkEnd w:id="37"/>
    </w:p>
    <w:p w14:paraId="448FD7E9" w14:textId="41F0EEDF" w:rsidR="00911FB6" w:rsidRDefault="00911FB6" w:rsidP="00911FB6"/>
    <w:p w14:paraId="709D05E7" w14:textId="193C15D3" w:rsidR="00055C57" w:rsidRPr="00911FB6" w:rsidRDefault="00C6074C" w:rsidP="00911FB6">
      <w:r>
        <w:rPr>
          <w:noProof/>
        </w:rPr>
        <mc:AlternateContent>
          <mc:Choice Requires="wps">
            <w:drawing>
              <wp:anchor distT="0" distB="0" distL="114300" distR="114300" simplePos="0" relativeHeight="251707392" behindDoc="0" locked="0" layoutInCell="1" allowOverlap="1" wp14:anchorId="758B3E29" wp14:editId="50CEC7D9">
                <wp:simplePos x="0" y="0"/>
                <wp:positionH relativeFrom="column">
                  <wp:posOffset>954405</wp:posOffset>
                </wp:positionH>
                <wp:positionV relativeFrom="paragraph">
                  <wp:posOffset>2224405</wp:posOffset>
                </wp:positionV>
                <wp:extent cx="514350" cy="288266"/>
                <wp:effectExtent l="0" t="0" r="0" b="0"/>
                <wp:wrapNone/>
                <wp:docPr id="2047193463" name="Zone de texte 35"/>
                <wp:cNvGraphicFramePr/>
                <a:graphic xmlns:a="http://schemas.openxmlformats.org/drawingml/2006/main">
                  <a:graphicData uri="http://schemas.microsoft.com/office/word/2010/wordprocessingShape">
                    <wps:wsp>
                      <wps:cNvSpPr txBox="1"/>
                      <wps:spPr>
                        <a:xfrm flipH="1">
                          <a:off x="0" y="0"/>
                          <a:ext cx="514350" cy="288266"/>
                        </a:xfrm>
                        <a:prstGeom prst="rect">
                          <a:avLst/>
                        </a:prstGeom>
                        <a:noFill/>
                        <a:ln w="6350">
                          <a:noFill/>
                        </a:ln>
                      </wps:spPr>
                      <wps:txbx>
                        <w:txbxContent>
                          <w:p w14:paraId="7458EC80" w14:textId="589FAD0C" w:rsidR="00C6074C" w:rsidRPr="007C1855" w:rsidRDefault="00C6074C" w:rsidP="00C6074C">
                            <w:pPr>
                              <w:rPr>
                                <w:color w:val="92D050"/>
                              </w:rPr>
                            </w:pPr>
                            <w:r>
                              <w:rPr>
                                <w:color w:val="92D050"/>
                              </w:rPr>
                              <w:t>x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8B3E29" id="_x0000_s1039" type="#_x0000_t202" style="position:absolute;margin-left:75.15pt;margin-top:175.15pt;width:40.5pt;height:22.7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" filled="f" stroked="f" strokeweight=".5pt">
                <v:textbox>
                  <w:txbxContent>
                    <w:p w14:paraId="7458EC80" w14:textId="589FAD0C" w:rsidR="00C6074C" w:rsidRPr="007C1855" w:rsidRDefault="00C6074C" w:rsidP="00C6074C">
                      <w:pPr>
                        <w:rPr>
                          <w:color w:val="92D050"/>
                        </w:rPr>
                      </w:pPr>
                      <w:r>
                        <w:rPr>
                          <w:color w:val="92D050"/>
                        </w:rPr>
                        <w:t>x2</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343F752B" wp14:editId="66997A5D">
                <wp:simplePos x="0" y="0"/>
                <wp:positionH relativeFrom="column">
                  <wp:posOffset>-4446</wp:posOffset>
                </wp:positionH>
                <wp:positionV relativeFrom="paragraph">
                  <wp:posOffset>2167255</wp:posOffset>
                </wp:positionV>
                <wp:extent cx="844550" cy="2540000"/>
                <wp:effectExtent l="19050" t="0" r="12700" b="0"/>
                <wp:wrapNone/>
                <wp:docPr id="1255689296" name="Flèche : courbe vers la droite 34"/>
                <wp:cNvGraphicFramePr/>
                <a:graphic xmlns:a="http://schemas.openxmlformats.org/drawingml/2006/main">
                  <a:graphicData uri="http://schemas.microsoft.com/office/word/2010/wordprocessingShape">
                    <wps:wsp>
                      <wps:cNvSpPr/>
                      <wps:spPr>
                        <a:xfrm rot="10800000" flipH="1">
                          <a:off x="0" y="0"/>
                          <a:ext cx="844550" cy="2540000"/>
                        </a:xfrm>
                        <a:prstGeom prst="curvedRightArrow">
                          <a:avLst/>
                        </a:prstGeom>
                        <a:solidFill>
                          <a:schemeClr val="accent6"/>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33817C"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èche : courbe vers la droite 34" o:spid="_x0000_s1026" type="#_x0000_t102" style="position:absolute;margin-left:-.35pt;margin-top:170.65pt;width:66.5pt;height:200pt;rotation:180;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" adj="18009,20702,16200" fillcolor="#70ad47 [3209]" stroked="f"/>
            </w:pict>
          </mc:Fallback>
        </mc:AlternateContent>
      </w:r>
      <w:r w:rsidR="00B70904">
        <w:rPr>
          <w:noProof/>
        </w:rPr>
        <w:drawing>
          <wp:inline distT="0" distB="0" distL="0" distR="0" wp14:anchorId="1654EE11" wp14:editId="7BE7E83C">
            <wp:extent cx="5645150" cy="4781550"/>
            <wp:effectExtent l="0" t="38100" r="0" b="76200"/>
            <wp:docPr id="2063940645"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1" r:lo="rId112" r:qs="rId113" r:cs="rId114"/>
              </a:graphicData>
            </a:graphic>
          </wp:inline>
        </w:drawing>
      </w:r>
    </w:p>
    <w:p w14:paraId="6C9B0DD5" w14:textId="6F633C39" w:rsidR="005508DB" w:rsidRPr="005508DB" w:rsidRDefault="005508DB" w:rsidP="005508DB">
      <w:pPr>
        <w:rPr>
          <w:i/>
          <w:iCs/>
          <w:color w:val="A6A6A6" w:themeColor="background1" w:themeShade="A6"/>
        </w:rPr>
      </w:pPr>
    </w:p>
    <w:p w14:paraId="3CB6B929" w14:textId="77777777" w:rsidR="005508DB" w:rsidRPr="00612055" w:rsidRDefault="005508DB" w:rsidP="005508DB">
      <w:pPr>
        <w:rPr>
          <w:i/>
          <w:iCs/>
          <w:color w:val="92D050"/>
        </w:rPr>
      </w:pPr>
      <w:r w:rsidRPr="005508DB">
        <w:rPr>
          <w:i/>
          <w:iCs/>
          <w:color w:val="A6A6A6" w:themeColor="background1" w:themeShade="A6"/>
        </w:rPr>
        <w:t xml:space="preserve">  </w:t>
      </w:r>
      <w:r w:rsidRPr="00612055">
        <w:rPr>
          <w:i/>
          <w:iCs/>
          <w:color w:val="92D050"/>
        </w:rPr>
        <w:t>int departure_coord_Letter = lastM[0] - 'a';</w:t>
      </w:r>
    </w:p>
    <w:p w14:paraId="48EA2978" w14:textId="1DD7FB4C" w:rsidR="005508DB" w:rsidRPr="00612055" w:rsidRDefault="005508DB" w:rsidP="005508DB">
      <w:pPr>
        <w:rPr>
          <w:i/>
          <w:iCs/>
          <w:color w:val="92D050"/>
        </w:rPr>
      </w:pPr>
      <w:r w:rsidRPr="00612055">
        <w:rPr>
          <w:i/>
          <w:iCs/>
          <w:color w:val="92D050"/>
        </w:rPr>
        <w:t xml:space="preserve">  int departure_coord_Number = abs(lastM[1]-'1'); </w:t>
      </w:r>
    </w:p>
    <w:p w14:paraId="5A45B6AF" w14:textId="77777777" w:rsidR="005508DB" w:rsidRPr="00612055" w:rsidRDefault="005508DB" w:rsidP="005508DB">
      <w:pPr>
        <w:rPr>
          <w:i/>
          <w:iCs/>
          <w:color w:val="92D050"/>
        </w:rPr>
      </w:pPr>
      <w:r w:rsidRPr="00612055">
        <w:rPr>
          <w:i/>
          <w:iCs/>
          <w:color w:val="92D050"/>
        </w:rPr>
        <w:t xml:space="preserve">  int arrival_coord_Letter = lastM[2] - 'a';</w:t>
      </w:r>
    </w:p>
    <w:p w14:paraId="3F7E4C76" w14:textId="304E1272" w:rsidR="005508DB" w:rsidRPr="00612055" w:rsidRDefault="005508DB" w:rsidP="005508DB">
      <w:pPr>
        <w:rPr>
          <w:i/>
          <w:iCs/>
          <w:color w:val="92D050"/>
        </w:rPr>
      </w:pPr>
      <w:r w:rsidRPr="00612055">
        <w:rPr>
          <w:i/>
          <w:iCs/>
          <w:color w:val="92D050"/>
        </w:rPr>
        <w:t xml:space="preserve">  int arrival_coord_Number = abs(lastM[3]-'1');</w:t>
      </w:r>
    </w:p>
    <w:p w14:paraId="1958F161" w14:textId="77777777" w:rsidR="005508DB" w:rsidRPr="005508DB" w:rsidRDefault="005508DB" w:rsidP="005508DB">
      <w:pPr>
        <w:rPr>
          <w:i/>
          <w:iCs/>
          <w:color w:val="A6A6A6" w:themeColor="background1" w:themeShade="A6"/>
        </w:rPr>
      </w:pPr>
    </w:p>
    <w:p w14:paraId="0430D75B" w14:textId="6542F892" w:rsidR="005508DB" w:rsidRPr="00612055" w:rsidRDefault="005508DB" w:rsidP="005508DB">
      <w:pPr>
        <w:rPr>
          <w:i/>
          <w:iCs/>
          <w:color w:val="FFC000"/>
        </w:rPr>
      </w:pPr>
      <w:r w:rsidRPr="005508DB">
        <w:rPr>
          <w:i/>
          <w:iCs/>
          <w:color w:val="A6A6A6" w:themeColor="background1" w:themeShade="A6"/>
        </w:rPr>
        <w:t xml:space="preserve">  </w:t>
      </w:r>
      <w:r w:rsidRPr="00612055">
        <w:rPr>
          <w:i/>
          <w:iCs/>
          <w:color w:val="FFC000"/>
        </w:rPr>
        <w:t xml:space="preserve">if (abs(hall_sensor_status[convert_table[arrival_coord_Number]][arrival_coord_Letter]) == 1) white_capturing = 0; </w:t>
      </w:r>
    </w:p>
    <w:p w14:paraId="60C26B9D" w14:textId="77777777" w:rsidR="005508DB" w:rsidRPr="00612055" w:rsidRDefault="005508DB" w:rsidP="005508DB">
      <w:pPr>
        <w:rPr>
          <w:i/>
          <w:iCs/>
          <w:color w:val="FFC000"/>
        </w:rPr>
      </w:pPr>
      <w:r w:rsidRPr="00612055">
        <w:rPr>
          <w:i/>
          <w:iCs/>
          <w:color w:val="FFC000"/>
        </w:rPr>
        <w:t xml:space="preserve">   for (byte i = abs(white_capturing); i &lt; 2; i++) {</w:t>
      </w:r>
    </w:p>
    <w:p w14:paraId="1DA750A9" w14:textId="77777777" w:rsidR="005508DB" w:rsidRPr="00612055" w:rsidRDefault="005508DB" w:rsidP="005508DB">
      <w:pPr>
        <w:rPr>
          <w:i/>
          <w:iCs/>
          <w:color w:val="FFC000"/>
        </w:rPr>
      </w:pPr>
      <w:r w:rsidRPr="00612055">
        <w:rPr>
          <w:i/>
          <w:iCs/>
          <w:color w:val="FFC000"/>
        </w:rPr>
        <w:t xml:space="preserve">    if (i == 0) {</w:t>
      </w:r>
    </w:p>
    <w:p w14:paraId="36CE2914" w14:textId="77777777" w:rsidR="005508DB" w:rsidRPr="003F1744" w:rsidRDefault="005508DB" w:rsidP="005508DB">
      <w:pPr>
        <w:rPr>
          <w:i/>
          <w:iCs/>
          <w:color w:val="FFC000"/>
        </w:rPr>
      </w:pPr>
      <w:r w:rsidRPr="005508DB">
        <w:rPr>
          <w:i/>
          <w:iCs/>
          <w:color w:val="A6A6A6" w:themeColor="background1" w:themeShade="A6"/>
        </w:rPr>
        <w:t xml:space="preserve">      </w:t>
      </w:r>
      <w:r w:rsidRPr="003F1744">
        <w:rPr>
          <w:i/>
          <w:iCs/>
          <w:color w:val="FFC000"/>
        </w:rPr>
        <w:t>displacement_X = abs(arrival_coord_Letter - trolley_coordinate_Letter);</w:t>
      </w:r>
    </w:p>
    <w:p w14:paraId="1E0ABB43" w14:textId="77777777" w:rsidR="005508DB" w:rsidRPr="003F1744" w:rsidRDefault="005508DB" w:rsidP="005508DB">
      <w:pPr>
        <w:rPr>
          <w:i/>
          <w:iCs/>
          <w:color w:val="FFC000"/>
        </w:rPr>
      </w:pPr>
      <w:r w:rsidRPr="003F1744">
        <w:rPr>
          <w:i/>
          <w:iCs/>
          <w:color w:val="FFC000"/>
        </w:rPr>
        <w:t xml:space="preserve">      displacement_Y = abs(arrival_coord_Number - trolley_coordinate_Number);</w:t>
      </w:r>
    </w:p>
    <w:p w14:paraId="1CBEA866" w14:textId="77777777" w:rsidR="005508DB" w:rsidRPr="005508DB" w:rsidRDefault="005508DB" w:rsidP="005508DB">
      <w:pPr>
        <w:rPr>
          <w:i/>
          <w:iCs/>
          <w:color w:val="A6A6A6" w:themeColor="background1" w:themeShade="A6"/>
        </w:rPr>
      </w:pPr>
    </w:p>
    <w:p w14:paraId="02FEF0D8" w14:textId="77777777" w:rsidR="00055C57" w:rsidRDefault="00055C57" w:rsidP="005508DB">
      <w:pPr>
        <w:rPr>
          <w:i/>
          <w:iCs/>
          <w:color w:val="A6A6A6" w:themeColor="background1" w:themeShade="A6"/>
        </w:rPr>
      </w:pPr>
    </w:p>
    <w:p w14:paraId="310B454B" w14:textId="4D02E458" w:rsidR="005508DB" w:rsidRPr="005508DB" w:rsidRDefault="005508DB" w:rsidP="005508DB">
      <w:pPr>
        <w:rPr>
          <w:i/>
          <w:iCs/>
          <w:color w:val="A6A6A6" w:themeColor="background1" w:themeShade="A6"/>
        </w:rPr>
      </w:pPr>
      <w:r w:rsidRPr="005508DB">
        <w:rPr>
          <w:i/>
          <w:iCs/>
          <w:color w:val="A6A6A6" w:themeColor="background1" w:themeShade="A6"/>
        </w:rPr>
        <w:t xml:space="preserve">  </w:t>
      </w:r>
      <w:r w:rsidRPr="003F1744">
        <w:rPr>
          <w:i/>
          <w:iCs/>
          <w:color w:val="7030A0"/>
        </w:rPr>
        <w:t xml:space="preserve">if (arrival_coord_Letter &gt; trolley_coordinate_Letter) motor(A_H, SPEED_FAST, displacement_X);           </w:t>
      </w:r>
    </w:p>
    <w:p w14:paraId="186E27CA" w14:textId="1BEEF290" w:rsidR="005508DB" w:rsidRPr="00861C9A" w:rsidRDefault="005508DB" w:rsidP="00861C9A">
      <w:pPr>
        <w:shd w:val="clear" w:color="auto" w:fill="FFFFFF" w:themeFill="background1"/>
        <w:rPr>
          <w:i/>
          <w:iCs/>
          <w:color w:val="C00000"/>
        </w:rPr>
      </w:pPr>
      <w:r w:rsidRPr="00861C9A">
        <w:rPr>
          <w:i/>
          <w:iCs/>
          <w:color w:val="C00000"/>
        </w:rPr>
        <w:t xml:space="preserve">    else if (arrival_coord_Letter &lt; trolley_coordinate_Letter) motor(H_A, SPEED_FAST, displacement_X);    </w:t>
      </w:r>
    </w:p>
    <w:p w14:paraId="54F9262E" w14:textId="54D0C535" w:rsidR="005508DB" w:rsidRPr="003F1744" w:rsidRDefault="005508DB" w:rsidP="005508DB">
      <w:pPr>
        <w:rPr>
          <w:i/>
          <w:iCs/>
          <w:color w:val="7030A0"/>
        </w:rPr>
      </w:pPr>
      <w:r w:rsidRPr="003F1744">
        <w:rPr>
          <w:i/>
          <w:iCs/>
          <w:color w:val="7030A0"/>
        </w:rPr>
        <w:t xml:space="preserve">    if (arrival_coord_Number &gt; trolley_coordinate_Number) motor(F1_F8, SPEED_FAST, displacement_Y);       </w:t>
      </w:r>
    </w:p>
    <w:p w14:paraId="753A9C95" w14:textId="682A6023" w:rsidR="005508DB" w:rsidRPr="005508DB" w:rsidRDefault="005508DB" w:rsidP="00861C9A">
      <w:pPr>
        <w:shd w:val="clear" w:color="auto" w:fill="FFFFFF" w:themeFill="background1"/>
        <w:rPr>
          <w:i/>
          <w:iCs/>
          <w:color w:val="A6A6A6" w:themeColor="background1" w:themeShade="A6"/>
        </w:rPr>
      </w:pPr>
      <w:r w:rsidRPr="005508DB">
        <w:rPr>
          <w:i/>
          <w:iCs/>
          <w:color w:val="A6A6A6" w:themeColor="background1" w:themeShade="A6"/>
        </w:rPr>
        <w:lastRenderedPageBreak/>
        <w:t xml:space="preserve">    </w:t>
      </w:r>
      <w:r w:rsidRPr="00861C9A">
        <w:rPr>
          <w:i/>
          <w:iCs/>
          <w:color w:val="C00000"/>
        </w:rPr>
        <w:t xml:space="preserve">else if (arrival_coord_Number &lt; trolley_coordinate_Number) motor(F8_F1, SPEED_FAST, displacement_Y);  </w:t>
      </w:r>
    </w:p>
    <w:p w14:paraId="67A0852E" w14:textId="580180B9"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14222DC0" w14:textId="55D6E9D0" w:rsidR="005508DB" w:rsidRPr="00861C9A" w:rsidRDefault="005508DB" w:rsidP="005508DB">
      <w:pPr>
        <w:rPr>
          <w:i/>
          <w:iCs/>
          <w:color w:val="538135" w:themeColor="accent6" w:themeShade="BF"/>
        </w:rPr>
      </w:pPr>
      <w:r w:rsidRPr="00861C9A">
        <w:rPr>
          <w:i/>
          <w:iCs/>
          <w:color w:val="538135" w:themeColor="accent6" w:themeShade="BF"/>
        </w:rPr>
        <w:t xml:space="preserve">  trolley_coordinate_Letter=arrival_coord_Letter; </w:t>
      </w:r>
    </w:p>
    <w:p w14:paraId="7E41D1C6" w14:textId="30D4B305" w:rsidR="005508DB" w:rsidRPr="00861C9A" w:rsidRDefault="005508DB" w:rsidP="005508DB">
      <w:pPr>
        <w:rPr>
          <w:i/>
          <w:iCs/>
          <w:color w:val="538135" w:themeColor="accent6" w:themeShade="BF"/>
        </w:rPr>
      </w:pPr>
      <w:r w:rsidRPr="00861C9A">
        <w:rPr>
          <w:i/>
          <w:iCs/>
          <w:color w:val="538135" w:themeColor="accent6" w:themeShade="BF"/>
        </w:rPr>
        <w:t xml:space="preserve">  trolley_coordinate_Number=arrival_coord_Number; </w:t>
      </w:r>
    </w:p>
    <w:p w14:paraId="3E198D8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7556F311" w14:textId="77777777" w:rsidR="005508DB" w:rsidRPr="00861C9A" w:rsidRDefault="005508DB" w:rsidP="005508DB">
      <w:pPr>
        <w:rPr>
          <w:i/>
          <w:iCs/>
          <w:color w:val="7030A0"/>
        </w:rPr>
      </w:pPr>
      <w:r w:rsidRPr="00861C9A">
        <w:rPr>
          <w:i/>
          <w:iCs/>
          <w:color w:val="7030A0"/>
        </w:rPr>
        <w:t xml:space="preserve">    else if (i == 1) {</w:t>
      </w:r>
    </w:p>
    <w:p w14:paraId="23B7C585" w14:textId="77777777" w:rsidR="005508DB" w:rsidRPr="00861C9A" w:rsidRDefault="005508DB" w:rsidP="005508DB">
      <w:pPr>
        <w:rPr>
          <w:i/>
          <w:iCs/>
          <w:color w:val="7030A0"/>
        </w:rPr>
      </w:pPr>
      <w:r w:rsidRPr="00861C9A">
        <w:rPr>
          <w:i/>
          <w:iCs/>
          <w:color w:val="7030A0"/>
        </w:rPr>
        <w:t xml:space="preserve">      displacement_X = abs(departure_coord_Letter - trolley_coordinate_Letter);</w:t>
      </w:r>
    </w:p>
    <w:p w14:paraId="4D54DA1C" w14:textId="29DD1FF8" w:rsidR="005508DB" w:rsidRPr="00993696" w:rsidRDefault="005508DB" w:rsidP="005508DB">
      <w:pPr>
        <w:rPr>
          <w:i/>
          <w:iCs/>
          <w:color w:val="7030A0"/>
        </w:rPr>
      </w:pPr>
      <w:r w:rsidRPr="00861C9A">
        <w:rPr>
          <w:i/>
          <w:iCs/>
          <w:color w:val="7030A0"/>
        </w:rPr>
        <w:t xml:space="preserve">      displacement_Y = abs(departure_coord_Number - trolley_coordinate_Number);</w:t>
      </w:r>
    </w:p>
    <w:p w14:paraId="4B4046DA" w14:textId="3E53689A" w:rsidR="005508DB" w:rsidRPr="00861C9A" w:rsidRDefault="005508DB" w:rsidP="005508DB">
      <w:pPr>
        <w:rPr>
          <w:i/>
          <w:iCs/>
          <w:color w:val="7030A0"/>
        </w:rPr>
      </w:pPr>
      <w:r w:rsidRPr="00861C9A">
        <w:rPr>
          <w:i/>
          <w:iCs/>
          <w:color w:val="7030A0"/>
        </w:rPr>
        <w:t xml:space="preserve">  if (departure_coord_Letter &gt; trolley_coordinate_Letter) motor(A_H, SPEED_FAST, displacement_X);          </w:t>
      </w:r>
    </w:p>
    <w:p w14:paraId="7BEAFB7F" w14:textId="14FAD4A2" w:rsidR="005508DB" w:rsidRPr="005508DB" w:rsidRDefault="005508DB" w:rsidP="005508DB">
      <w:pPr>
        <w:rPr>
          <w:i/>
          <w:iCs/>
          <w:color w:val="A6A6A6" w:themeColor="background1" w:themeShade="A6"/>
        </w:rPr>
      </w:pPr>
      <w:r w:rsidRPr="005508DB">
        <w:rPr>
          <w:i/>
          <w:iCs/>
          <w:color w:val="A6A6A6" w:themeColor="background1" w:themeShade="A6"/>
        </w:rPr>
        <w:t xml:space="preserve">    </w:t>
      </w:r>
      <w:r w:rsidRPr="00861C9A">
        <w:rPr>
          <w:i/>
          <w:iCs/>
          <w:color w:val="C00000"/>
        </w:rPr>
        <w:t xml:space="preserve">else if (departure_coord_Letter &lt; trolley_coordinate_Letter) motor(H_A, SPEED_FAST, displacement_X);    </w:t>
      </w:r>
    </w:p>
    <w:p w14:paraId="00BF4355" w14:textId="75BC0119" w:rsidR="005508DB" w:rsidRPr="005508DB" w:rsidRDefault="005508DB" w:rsidP="005508DB">
      <w:pPr>
        <w:rPr>
          <w:i/>
          <w:iCs/>
          <w:color w:val="A6A6A6" w:themeColor="background1" w:themeShade="A6"/>
        </w:rPr>
      </w:pPr>
      <w:r w:rsidRPr="005508DB">
        <w:rPr>
          <w:i/>
          <w:iCs/>
          <w:color w:val="A6A6A6" w:themeColor="background1" w:themeShade="A6"/>
        </w:rPr>
        <w:t xml:space="preserve">    </w:t>
      </w:r>
      <w:r w:rsidRPr="00861C9A">
        <w:rPr>
          <w:i/>
          <w:iCs/>
          <w:color w:val="7030A0"/>
        </w:rPr>
        <w:t xml:space="preserve">if (departure_coord_Number &gt; trolley_coordinate_Number) motor(F1_F8, SPEED_FAST, displacement_Y);       </w:t>
      </w:r>
    </w:p>
    <w:p w14:paraId="139F352F" w14:textId="59C896C2" w:rsidR="005508DB" w:rsidRPr="005508DB" w:rsidRDefault="005508DB" w:rsidP="005508DB">
      <w:pPr>
        <w:rPr>
          <w:i/>
          <w:iCs/>
          <w:color w:val="A6A6A6" w:themeColor="background1" w:themeShade="A6"/>
        </w:rPr>
      </w:pPr>
      <w:r w:rsidRPr="005508DB">
        <w:rPr>
          <w:i/>
          <w:iCs/>
          <w:color w:val="A6A6A6" w:themeColor="background1" w:themeShade="A6"/>
        </w:rPr>
        <w:t xml:space="preserve">    </w:t>
      </w:r>
      <w:r w:rsidRPr="00861C9A">
        <w:rPr>
          <w:i/>
          <w:iCs/>
          <w:color w:val="C00000"/>
        </w:rPr>
        <w:t xml:space="preserve">else if (departure_coord_Number &lt; trolley_coordinate_Number) motor(F8_F1, SPEED_FAST, displacement_Y);  </w:t>
      </w:r>
    </w:p>
    <w:p w14:paraId="5DC811D5" w14:textId="77777777" w:rsidR="005508DB" w:rsidRDefault="005508DB" w:rsidP="005508DB">
      <w:pPr>
        <w:rPr>
          <w:i/>
          <w:iCs/>
          <w:color w:val="A6A6A6" w:themeColor="background1" w:themeShade="A6"/>
        </w:rPr>
      </w:pPr>
      <w:r w:rsidRPr="005508DB">
        <w:rPr>
          <w:i/>
          <w:iCs/>
          <w:color w:val="A6A6A6" w:themeColor="background1" w:themeShade="A6"/>
        </w:rPr>
        <w:tab/>
        <w:t xml:space="preserve">  }</w:t>
      </w:r>
    </w:p>
    <w:p w14:paraId="31FC7C0F" w14:textId="77777777" w:rsidR="00861C9A" w:rsidRDefault="00861C9A" w:rsidP="005508DB">
      <w:pPr>
        <w:rPr>
          <w:i/>
          <w:iCs/>
          <w:color w:val="A6A6A6" w:themeColor="background1" w:themeShade="A6"/>
        </w:rPr>
      </w:pPr>
    </w:p>
    <w:p w14:paraId="53816E30" w14:textId="4ED2CFC9" w:rsidR="00861C9A" w:rsidRPr="005508DB" w:rsidRDefault="00CD6DB2" w:rsidP="00B65750">
      <w:pPr>
        <w:pStyle w:val="Titre3"/>
      </w:pPr>
      <w:bookmarkStart w:id="38" w:name="_Toc191488625"/>
      <w:r>
        <w:t>Capture d’une pièce</w:t>
      </w:r>
      <w:bookmarkEnd w:id="38"/>
    </w:p>
    <w:p w14:paraId="5F60F65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if (i == 0) {</w:t>
      </w:r>
    </w:p>
    <w:p w14:paraId="25D738E8" w14:textId="0AD14A9E" w:rsidR="005508DB" w:rsidRPr="005508DB" w:rsidRDefault="005508DB" w:rsidP="005508DB">
      <w:pPr>
        <w:rPr>
          <w:i/>
          <w:iCs/>
          <w:color w:val="A6A6A6" w:themeColor="background1" w:themeShade="A6"/>
        </w:rPr>
      </w:pPr>
      <w:r w:rsidRPr="005508DB">
        <w:rPr>
          <w:i/>
          <w:iCs/>
          <w:color w:val="A6A6A6" w:themeColor="background1" w:themeShade="A6"/>
        </w:rPr>
        <w:t xml:space="preserve">    digitalWrite(IN1, LOW);   </w:t>
      </w:r>
    </w:p>
    <w:p w14:paraId="4B278475" w14:textId="67A127ED" w:rsidR="005508DB" w:rsidRPr="005508DB" w:rsidRDefault="005508DB" w:rsidP="005508DB">
      <w:pPr>
        <w:rPr>
          <w:i/>
          <w:iCs/>
          <w:color w:val="A6A6A6" w:themeColor="background1" w:themeShade="A6"/>
        </w:rPr>
      </w:pPr>
      <w:r w:rsidRPr="005508DB">
        <w:rPr>
          <w:i/>
          <w:iCs/>
          <w:color w:val="A6A6A6" w:themeColor="background1" w:themeShade="A6"/>
        </w:rPr>
        <w:t xml:space="preserve">    digitalWrite(IN2, HIGH);  </w:t>
      </w:r>
    </w:p>
    <w:p w14:paraId="46114FF9" w14:textId="77777777" w:rsidR="005508DB" w:rsidRDefault="005508DB" w:rsidP="005508DB">
      <w:pPr>
        <w:rPr>
          <w:i/>
          <w:iCs/>
          <w:color w:val="A6A6A6" w:themeColor="background1" w:themeShade="A6"/>
        </w:rPr>
      </w:pPr>
      <w:r w:rsidRPr="005508DB">
        <w:rPr>
          <w:i/>
          <w:iCs/>
          <w:color w:val="A6A6A6" w:themeColor="background1" w:themeShade="A6"/>
        </w:rPr>
        <w:t xml:space="preserve">      electromagnet(true);</w:t>
      </w:r>
    </w:p>
    <w:p w14:paraId="1E1080C1" w14:textId="77777777" w:rsidR="00861C9A" w:rsidRPr="005508DB" w:rsidRDefault="00861C9A" w:rsidP="005508DB">
      <w:pPr>
        <w:rPr>
          <w:i/>
          <w:iCs/>
          <w:color w:val="A6A6A6" w:themeColor="background1" w:themeShade="A6"/>
        </w:rPr>
      </w:pPr>
    </w:p>
    <w:p w14:paraId="2135EAA3"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SLOW, 0.5);</w:t>
      </w:r>
    </w:p>
    <w:p w14:paraId="2C772743" w14:textId="7A2820A3" w:rsidR="005508DB" w:rsidRPr="005508DB" w:rsidRDefault="005508DB" w:rsidP="005508DB">
      <w:pPr>
        <w:rPr>
          <w:i/>
          <w:iCs/>
          <w:color w:val="A6A6A6" w:themeColor="background1" w:themeShade="A6"/>
        </w:rPr>
      </w:pPr>
      <w:r w:rsidRPr="005508DB">
        <w:rPr>
          <w:i/>
          <w:iCs/>
          <w:color w:val="A6A6A6" w:themeColor="background1" w:themeShade="A6"/>
        </w:rPr>
        <w:t xml:space="preserve">      motor(H_A, SPEED_SLOW, arrival_coord_Letter + 0.5); // Put the white piece out of the board</w:t>
      </w:r>
    </w:p>
    <w:p w14:paraId="722A0A1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false);</w:t>
      </w:r>
    </w:p>
    <w:p w14:paraId="51D1B22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FAST, 0.5);</w:t>
      </w:r>
    </w:p>
    <w:p w14:paraId="74AD4D93" w14:textId="22D0B94E" w:rsidR="005508DB" w:rsidRPr="005508DB" w:rsidRDefault="005508DB" w:rsidP="005508DB">
      <w:pPr>
        <w:rPr>
          <w:i/>
          <w:iCs/>
          <w:color w:val="A6A6A6" w:themeColor="background1" w:themeShade="A6"/>
        </w:rPr>
      </w:pPr>
      <w:r w:rsidRPr="005508DB">
        <w:rPr>
          <w:i/>
          <w:iCs/>
          <w:color w:val="A6A6A6" w:themeColor="background1" w:themeShade="A6"/>
        </w:rPr>
        <w:t xml:space="preserve">      motor(A_H, SPEED_FAST, arrival_coord_Letter + 0.5); </w:t>
      </w:r>
    </w:p>
    <w:p w14:paraId="3785E97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trolley_coordinate_Letter = arrival_coord_Letter; // May be can erase this line, defined before</w:t>
      </w:r>
    </w:p>
    <w:p w14:paraId="2759D418"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trolley_coordinate_Number = arrival_coord_Number; // May be can erase this line, defined before</w:t>
      </w:r>
    </w:p>
    <w:p w14:paraId="3C2A651A" w14:textId="08058097" w:rsidR="005508DB" w:rsidRPr="005508DB" w:rsidRDefault="005508DB" w:rsidP="005508DB">
      <w:pPr>
        <w:rPr>
          <w:i/>
          <w:iCs/>
          <w:color w:val="A6A6A6" w:themeColor="background1" w:themeShade="A6"/>
        </w:rPr>
      </w:pPr>
      <w:r w:rsidRPr="005508DB">
        <w:rPr>
          <w:i/>
          <w:iCs/>
          <w:color w:val="A6A6A6" w:themeColor="background1" w:themeShade="A6"/>
        </w:rPr>
        <w:t xml:space="preserve">      delay(100);               </w:t>
      </w:r>
    </w:p>
    <w:p w14:paraId="41755BC1" w14:textId="53914B60" w:rsidR="005508DB" w:rsidRPr="005508DB" w:rsidRDefault="005508DB" w:rsidP="005508DB">
      <w:pPr>
        <w:rPr>
          <w:i/>
          <w:iCs/>
          <w:color w:val="A6A6A6" w:themeColor="background1" w:themeShade="A6"/>
        </w:rPr>
      </w:pPr>
      <w:r w:rsidRPr="005508DB">
        <w:rPr>
          <w:i/>
          <w:iCs/>
          <w:color w:val="A6A6A6" w:themeColor="background1" w:themeShade="A6"/>
        </w:rPr>
        <w:t xml:space="preserve">      detect_movement(); </w:t>
      </w:r>
    </w:p>
    <w:p w14:paraId="4E4DD5A0" w14:textId="07AEAF8C" w:rsidR="005508DB" w:rsidRPr="005508DB" w:rsidRDefault="005508DB" w:rsidP="005508DB">
      <w:pPr>
        <w:rPr>
          <w:i/>
          <w:iCs/>
          <w:color w:val="A6A6A6" w:themeColor="background1" w:themeShade="A6"/>
        </w:rPr>
      </w:pPr>
      <w:r w:rsidRPr="005508DB">
        <w:rPr>
          <w:i/>
          <w:iCs/>
          <w:color w:val="A6A6A6" w:themeColor="background1" w:themeShade="A6"/>
        </w:rPr>
        <w:t xml:space="preserve">      delay(100);               </w:t>
      </w:r>
    </w:p>
    <w:p w14:paraId="1B09452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record_sensors();       // V9.2.7 Put on Memory white piece removed from the board</w:t>
      </w:r>
    </w:p>
    <w:p w14:paraId="4DAE9D78" w14:textId="3C619C1C" w:rsidR="005508DB" w:rsidRPr="005508DB" w:rsidRDefault="005508DB" w:rsidP="005508DB">
      <w:pPr>
        <w:rPr>
          <w:i/>
          <w:iCs/>
          <w:color w:val="A6A6A6" w:themeColor="background1" w:themeShade="A6"/>
        </w:rPr>
      </w:pPr>
      <w:r w:rsidRPr="005508DB">
        <w:rPr>
          <w:i/>
          <w:iCs/>
          <w:color w:val="A6A6A6" w:themeColor="background1" w:themeShade="A6"/>
        </w:rPr>
        <w:t xml:space="preserve">      delay(100);               </w:t>
      </w:r>
    </w:p>
    <w:p w14:paraId="3EDBD63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12B4E83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413DA50E"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trolley_coordinate_Letter = arrival_coord_Letter;</w:t>
      </w:r>
    </w:p>
    <w:p w14:paraId="74F1D576" w14:textId="77777777" w:rsidR="005508DB" w:rsidRDefault="005508DB" w:rsidP="005508DB">
      <w:pPr>
        <w:rPr>
          <w:i/>
          <w:iCs/>
          <w:color w:val="A6A6A6" w:themeColor="background1" w:themeShade="A6"/>
        </w:rPr>
      </w:pPr>
      <w:r w:rsidRPr="005508DB">
        <w:rPr>
          <w:i/>
          <w:iCs/>
          <w:color w:val="A6A6A6" w:themeColor="background1" w:themeShade="A6"/>
        </w:rPr>
        <w:t xml:space="preserve">  trolley_coordinate_Number = arrival_coord_Number;</w:t>
      </w:r>
    </w:p>
    <w:p w14:paraId="05930F83" w14:textId="77777777" w:rsidR="00CD6DB2" w:rsidRPr="005508DB" w:rsidRDefault="00CD6DB2" w:rsidP="005508DB">
      <w:pPr>
        <w:rPr>
          <w:i/>
          <w:iCs/>
          <w:color w:val="A6A6A6" w:themeColor="background1" w:themeShade="A6"/>
        </w:rPr>
      </w:pPr>
    </w:p>
    <w:p w14:paraId="51369100" w14:textId="73D620DF" w:rsidR="00CD6DB2" w:rsidRPr="005508DB" w:rsidRDefault="00CD6DB2">
      <w:pPr>
        <w:pStyle w:val="Titre3"/>
        <w:numPr>
          <w:ilvl w:val="0"/>
          <w:numId w:val="19"/>
        </w:numPr>
      </w:pPr>
      <w:bookmarkStart w:id="39" w:name="_Toc191488626"/>
      <w:r>
        <w:t>TBD</w:t>
      </w:r>
      <w:bookmarkEnd w:id="39"/>
    </w:p>
    <w:p w14:paraId="7C9705BA" w14:textId="77777777" w:rsidR="005508DB" w:rsidRPr="005508DB" w:rsidRDefault="005508DB" w:rsidP="005508DB">
      <w:pPr>
        <w:rPr>
          <w:i/>
          <w:iCs/>
          <w:color w:val="A6A6A6" w:themeColor="background1" w:themeShade="A6"/>
        </w:rPr>
      </w:pPr>
    </w:p>
    <w:p w14:paraId="48C3A62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Move the Black chess piece to the arrival position</w:t>
      </w:r>
    </w:p>
    <w:p w14:paraId="14C9400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displacement_X = abs(arrival_coord_Letter - departure_coord_Letter);</w:t>
      </w:r>
    </w:p>
    <w:p w14:paraId="07AAA9BC"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displacement_Y = abs(arrival_coord_Number - departure_coord_Number);</w:t>
      </w:r>
    </w:p>
    <w:p w14:paraId="393E4C9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digitalWrite(IN1, HIGH);   // HIGH for Black piece polarizarion</w:t>
      </w:r>
    </w:p>
    <w:p w14:paraId="6671B9F3" w14:textId="7F4C87AF" w:rsidR="005508DB" w:rsidRPr="005508DB" w:rsidRDefault="005508DB" w:rsidP="005508DB">
      <w:pPr>
        <w:rPr>
          <w:i/>
          <w:iCs/>
          <w:color w:val="A6A6A6" w:themeColor="background1" w:themeShade="A6"/>
        </w:rPr>
      </w:pPr>
      <w:r w:rsidRPr="005508DB">
        <w:rPr>
          <w:i/>
          <w:iCs/>
          <w:color w:val="A6A6A6" w:themeColor="background1" w:themeShade="A6"/>
        </w:rPr>
        <w:t xml:space="preserve">    digitalWrite(IN2, LOW);  // LOW for Black piece polarizarion</w:t>
      </w:r>
    </w:p>
    <w:p w14:paraId="33F78DB9" w14:textId="77777777" w:rsidR="005508DB" w:rsidRDefault="005508DB" w:rsidP="005508DB">
      <w:pPr>
        <w:rPr>
          <w:i/>
          <w:iCs/>
          <w:color w:val="A6A6A6" w:themeColor="background1" w:themeShade="A6"/>
        </w:rPr>
      </w:pPr>
      <w:r w:rsidRPr="005508DB">
        <w:rPr>
          <w:i/>
          <w:iCs/>
          <w:color w:val="A6A6A6" w:themeColor="background1" w:themeShade="A6"/>
        </w:rPr>
        <w:t xml:space="preserve">  electromagnet(true);</w:t>
      </w:r>
    </w:p>
    <w:p w14:paraId="7692F8C2" w14:textId="77777777" w:rsidR="00993696" w:rsidRDefault="00993696" w:rsidP="005508DB">
      <w:pPr>
        <w:rPr>
          <w:i/>
          <w:iCs/>
          <w:color w:val="A6A6A6" w:themeColor="background1" w:themeShade="A6"/>
        </w:rPr>
      </w:pPr>
    </w:p>
    <w:p w14:paraId="5C838A78" w14:textId="5FDB271F" w:rsidR="00002CFE" w:rsidRPr="005508DB" w:rsidRDefault="00002CFE" w:rsidP="00002CFE">
      <w:pPr>
        <w:pStyle w:val="Titre3"/>
      </w:pPr>
      <w:bookmarkStart w:id="40" w:name="_Toc191488627"/>
      <w:r>
        <w:lastRenderedPageBreak/>
        <w:t>Déplacement cavalier</w:t>
      </w:r>
      <w:bookmarkEnd w:id="40"/>
    </w:p>
    <w:p w14:paraId="6AE484FD" w14:textId="3227A703" w:rsidR="00002CFE" w:rsidRDefault="00002CFE" w:rsidP="00002CFE">
      <w:r>
        <w:t>Le déplacement du cavalier est réalisé sous forme de L dans tous les directions, ce qui implique un déplacement de 2 cases à l’horizontal/vertical puis 1 case à la vertical/horizontal.</w:t>
      </w:r>
    </w:p>
    <w:p w14:paraId="5A57D917" w14:textId="31238518" w:rsidR="00993696" w:rsidRPr="00002CFE" w:rsidRDefault="00002CFE" w:rsidP="00002CFE">
      <w:r>
        <w:t>Il y a donc 8 déplacements possible.</w:t>
      </w:r>
    </w:p>
    <w:p w14:paraId="6559F90B" w14:textId="3B189966" w:rsidR="00993696" w:rsidRDefault="00993696" w:rsidP="005508DB">
      <w:pPr>
        <w:rPr>
          <w:i/>
          <w:iCs/>
          <w:color w:val="A6A6A6" w:themeColor="background1" w:themeShade="A6"/>
        </w:rPr>
      </w:pPr>
      <w:r>
        <w:rPr>
          <w:noProof/>
        </w:rPr>
        <w:drawing>
          <wp:inline distT="0" distB="0" distL="0" distR="0" wp14:anchorId="39C1C349" wp14:editId="29182A29">
            <wp:extent cx="5384800" cy="3460750"/>
            <wp:effectExtent l="57150" t="38100" r="63500" b="0"/>
            <wp:docPr id="1818593420"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6" r:lo="rId117" r:qs="rId118" r:cs="rId119"/>
              </a:graphicData>
            </a:graphic>
          </wp:inline>
        </w:drawing>
      </w:r>
    </w:p>
    <w:p w14:paraId="40938B5C" w14:textId="77777777" w:rsidR="005508DB" w:rsidRPr="00B27BDF" w:rsidRDefault="005508DB" w:rsidP="005508DB">
      <w:pPr>
        <w:rPr>
          <w:i/>
          <w:iCs/>
          <w:color w:val="FFC000"/>
        </w:rPr>
      </w:pPr>
      <w:r w:rsidRPr="005508DB">
        <w:rPr>
          <w:i/>
          <w:iCs/>
          <w:color w:val="A6A6A6" w:themeColor="background1" w:themeShade="A6"/>
        </w:rPr>
        <w:t xml:space="preserve">  </w:t>
      </w:r>
      <w:r w:rsidRPr="00B27BDF">
        <w:rPr>
          <w:i/>
          <w:iCs/>
          <w:color w:val="FFC000"/>
        </w:rPr>
        <w:t>if (displacement_X == 1 &amp;&amp; displacement_Y == 2 || displacement_X == 2 &amp;&amp; displacement_Y == 1) {</w:t>
      </w:r>
    </w:p>
    <w:p w14:paraId="775630F2" w14:textId="77777777" w:rsidR="005508DB" w:rsidRPr="00B27BDF" w:rsidRDefault="005508DB" w:rsidP="005508DB">
      <w:pPr>
        <w:rPr>
          <w:i/>
          <w:iCs/>
          <w:color w:val="7030A0"/>
        </w:rPr>
      </w:pPr>
      <w:r w:rsidRPr="005508DB">
        <w:rPr>
          <w:i/>
          <w:iCs/>
          <w:color w:val="A6A6A6" w:themeColor="background1" w:themeShade="A6"/>
        </w:rPr>
        <w:t xml:space="preserve">    </w:t>
      </w:r>
      <w:r w:rsidRPr="00B27BDF">
        <w:rPr>
          <w:i/>
          <w:iCs/>
          <w:color w:val="7030A0"/>
        </w:rPr>
        <w:t>if (displacement_Y == 2) {</w:t>
      </w:r>
    </w:p>
    <w:p w14:paraId="40A09CAA" w14:textId="77777777" w:rsidR="005508DB" w:rsidRPr="00B27BDF" w:rsidRDefault="005508DB" w:rsidP="005508DB">
      <w:pPr>
        <w:rPr>
          <w:i/>
          <w:iCs/>
          <w:color w:val="7030A0"/>
        </w:rPr>
      </w:pPr>
      <w:r w:rsidRPr="00B27BDF">
        <w:rPr>
          <w:i/>
          <w:iCs/>
          <w:color w:val="7030A0"/>
        </w:rPr>
        <w:t xml:space="preserve">      if (departure_coord_Letter &lt; arrival_coord_Letter) {</w:t>
      </w:r>
    </w:p>
    <w:p w14:paraId="6CA6FD32" w14:textId="77777777" w:rsidR="005508DB" w:rsidRPr="00B27BDF" w:rsidRDefault="005508DB" w:rsidP="005508DB">
      <w:pPr>
        <w:rPr>
          <w:i/>
          <w:iCs/>
          <w:color w:val="7030A0"/>
        </w:rPr>
      </w:pPr>
      <w:r w:rsidRPr="00B27BDF">
        <w:rPr>
          <w:i/>
          <w:iCs/>
          <w:color w:val="7030A0"/>
        </w:rPr>
        <w:t xml:space="preserve">        motor(A_H, SPEED_SLOW, 0.5);</w:t>
      </w:r>
    </w:p>
    <w:p w14:paraId="5D4C6664" w14:textId="77777777" w:rsidR="005508DB" w:rsidRPr="005508DB" w:rsidRDefault="005508DB" w:rsidP="005508DB">
      <w:pPr>
        <w:rPr>
          <w:i/>
          <w:iCs/>
          <w:color w:val="A6A6A6" w:themeColor="background1" w:themeShade="A6"/>
        </w:rPr>
      </w:pPr>
      <w:r w:rsidRPr="00B27BDF">
        <w:rPr>
          <w:i/>
          <w:iCs/>
          <w:color w:val="7030A0"/>
        </w:rPr>
        <w:t xml:space="preserve">        if (departure_coord_Number &lt; arrival_coord_Number) motor(F1_F8, SPEED_SLOW, 2);</w:t>
      </w:r>
    </w:p>
    <w:p w14:paraId="5700F4A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r w:rsidRPr="00B27BDF">
        <w:rPr>
          <w:i/>
          <w:iCs/>
          <w:color w:val="92D050"/>
        </w:rPr>
        <w:t>else motor(F8_F1, SPEED_SLOW, 2);</w:t>
      </w:r>
    </w:p>
    <w:p w14:paraId="5AB67AD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A_H, SPEED_SLOW, 0.5);</w:t>
      </w:r>
    </w:p>
    <w:p w14:paraId="2593719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2479350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r w:rsidRPr="00B27BDF">
        <w:rPr>
          <w:i/>
          <w:iCs/>
          <w:color w:val="C00000"/>
        </w:rPr>
        <w:t xml:space="preserve">else if (departure_coord_Letter &gt; arrival_coord_Letter) </w:t>
      </w:r>
      <w:r w:rsidRPr="005508DB">
        <w:rPr>
          <w:i/>
          <w:iCs/>
          <w:color w:val="A6A6A6" w:themeColor="background1" w:themeShade="A6"/>
        </w:rPr>
        <w:t>{</w:t>
      </w:r>
    </w:p>
    <w:p w14:paraId="58F4F7F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r w:rsidRPr="00B27BDF">
        <w:rPr>
          <w:i/>
          <w:iCs/>
          <w:color w:val="C00000"/>
        </w:rPr>
        <w:t>motor(H_A, SPEED_SLOW, 0.5);</w:t>
      </w:r>
    </w:p>
    <w:p w14:paraId="48DA443B" w14:textId="77777777" w:rsidR="005508DB" w:rsidRPr="00B27BDF" w:rsidRDefault="005508DB" w:rsidP="005508DB">
      <w:pPr>
        <w:rPr>
          <w:i/>
          <w:iCs/>
          <w:color w:val="C00000"/>
        </w:rPr>
      </w:pPr>
      <w:r w:rsidRPr="005508DB">
        <w:rPr>
          <w:i/>
          <w:iCs/>
          <w:color w:val="A6A6A6" w:themeColor="background1" w:themeShade="A6"/>
        </w:rPr>
        <w:t xml:space="preserve">        </w:t>
      </w:r>
      <w:r w:rsidRPr="00B27BDF">
        <w:rPr>
          <w:i/>
          <w:iCs/>
          <w:color w:val="C00000"/>
        </w:rPr>
        <w:t>if (departure_coord_Number &lt; arrival_coord_Number) motor(F1_F8, SPEED_SLOW, 2);</w:t>
      </w:r>
    </w:p>
    <w:p w14:paraId="7878626C" w14:textId="77777777" w:rsidR="005508DB" w:rsidRPr="00B27BDF" w:rsidRDefault="005508DB" w:rsidP="005508DB">
      <w:pPr>
        <w:rPr>
          <w:i/>
          <w:iCs/>
          <w:color w:val="92D050"/>
        </w:rPr>
      </w:pPr>
      <w:r w:rsidRPr="00B27BDF">
        <w:rPr>
          <w:i/>
          <w:iCs/>
          <w:color w:val="C00000"/>
        </w:rPr>
        <w:t xml:space="preserve">        </w:t>
      </w:r>
      <w:r w:rsidRPr="00B27BDF">
        <w:rPr>
          <w:i/>
          <w:iCs/>
          <w:color w:val="92D050"/>
        </w:rPr>
        <w:t>else motor(F8_F1, SPEED_SLOW, 2);</w:t>
      </w:r>
    </w:p>
    <w:p w14:paraId="3D64C50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H_A, SPEED_SLOW, 0.5);</w:t>
      </w:r>
    </w:p>
    <w:p w14:paraId="5DE706F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0303FE4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4B3E2ED3" w14:textId="77777777" w:rsidR="005508DB" w:rsidRPr="00B27BDF" w:rsidRDefault="005508DB" w:rsidP="005508DB">
      <w:pPr>
        <w:rPr>
          <w:i/>
          <w:iCs/>
          <w:color w:val="00B0F0"/>
        </w:rPr>
      </w:pPr>
      <w:r w:rsidRPr="00B27BDF">
        <w:rPr>
          <w:i/>
          <w:iCs/>
          <w:color w:val="00B0F0"/>
        </w:rPr>
        <w:t xml:space="preserve">    else if (displacement_X == 2) {</w:t>
      </w:r>
    </w:p>
    <w:p w14:paraId="2B97305E" w14:textId="77777777" w:rsidR="005508DB" w:rsidRPr="00B27BDF" w:rsidRDefault="005508DB" w:rsidP="005508DB">
      <w:pPr>
        <w:rPr>
          <w:i/>
          <w:iCs/>
          <w:color w:val="00B0F0"/>
        </w:rPr>
      </w:pPr>
      <w:r w:rsidRPr="00B27BDF">
        <w:rPr>
          <w:i/>
          <w:iCs/>
          <w:color w:val="00B0F0"/>
        </w:rPr>
        <w:t xml:space="preserve">      if (departure_coord_Number &lt; arrival_coord_Number) {</w:t>
      </w:r>
    </w:p>
    <w:p w14:paraId="62275D37" w14:textId="77777777" w:rsidR="005508DB" w:rsidRPr="00B27BDF" w:rsidRDefault="005508DB" w:rsidP="005508DB">
      <w:pPr>
        <w:rPr>
          <w:i/>
          <w:iCs/>
          <w:color w:val="00B0F0"/>
        </w:rPr>
      </w:pPr>
      <w:r w:rsidRPr="00B27BDF">
        <w:rPr>
          <w:i/>
          <w:iCs/>
          <w:color w:val="00B0F0"/>
        </w:rPr>
        <w:t xml:space="preserve">        motor(F1_F8, SPEED_SLOW, 0.5);</w:t>
      </w:r>
    </w:p>
    <w:p w14:paraId="1B2FE35F" w14:textId="77777777" w:rsidR="005508DB" w:rsidRPr="00B27BDF" w:rsidRDefault="005508DB" w:rsidP="005508DB">
      <w:pPr>
        <w:rPr>
          <w:i/>
          <w:iCs/>
          <w:color w:val="00B0F0"/>
        </w:rPr>
      </w:pPr>
      <w:r w:rsidRPr="00B27BDF">
        <w:rPr>
          <w:i/>
          <w:iCs/>
          <w:color w:val="00B0F0"/>
        </w:rPr>
        <w:t xml:space="preserve">        if (departure_coord_Letter &lt; arrival_coord_Letter) motor(A_H, SPEED_SLOW, 2);</w:t>
      </w:r>
    </w:p>
    <w:p w14:paraId="1732659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r w:rsidRPr="00B27BDF">
        <w:rPr>
          <w:i/>
          <w:iCs/>
          <w:color w:val="92D050"/>
        </w:rPr>
        <w:t>else motor(H_A, SPEED_SLOW, 2);</w:t>
      </w:r>
    </w:p>
    <w:p w14:paraId="036F2C0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SLOW, 0.5);</w:t>
      </w:r>
    </w:p>
    <w:p w14:paraId="5AF95698"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2A7BF2B1" w14:textId="77777777" w:rsidR="005508DB" w:rsidRPr="00B27BDF" w:rsidRDefault="005508DB" w:rsidP="005508DB">
      <w:pPr>
        <w:rPr>
          <w:i/>
          <w:iCs/>
          <w:color w:val="C00000"/>
        </w:rPr>
      </w:pPr>
      <w:r w:rsidRPr="00B27BDF">
        <w:rPr>
          <w:i/>
          <w:iCs/>
          <w:color w:val="C00000"/>
        </w:rPr>
        <w:t xml:space="preserve">      else if (departure_coord_Number &gt; arrival_coord_Number) {</w:t>
      </w:r>
    </w:p>
    <w:p w14:paraId="701A323C" w14:textId="77777777" w:rsidR="005508DB" w:rsidRPr="00B27BDF" w:rsidRDefault="005508DB" w:rsidP="005508DB">
      <w:pPr>
        <w:rPr>
          <w:i/>
          <w:iCs/>
          <w:color w:val="C00000"/>
        </w:rPr>
      </w:pPr>
      <w:r w:rsidRPr="00B27BDF">
        <w:rPr>
          <w:i/>
          <w:iCs/>
          <w:color w:val="C00000"/>
        </w:rPr>
        <w:t xml:space="preserve">        motor(F8_F1, SPEED_SLOW, 0.5);</w:t>
      </w:r>
    </w:p>
    <w:p w14:paraId="38062201" w14:textId="77777777" w:rsidR="005508DB" w:rsidRPr="00B27BDF" w:rsidRDefault="005508DB" w:rsidP="005508DB">
      <w:pPr>
        <w:rPr>
          <w:i/>
          <w:iCs/>
          <w:color w:val="C00000"/>
        </w:rPr>
      </w:pPr>
      <w:r w:rsidRPr="00B27BDF">
        <w:rPr>
          <w:i/>
          <w:iCs/>
          <w:color w:val="C00000"/>
        </w:rPr>
        <w:t xml:space="preserve">        if (departure_coord_Letter &lt; arrival_coord_Letter) motor(A_H, SPEED_SLOW, 2);</w:t>
      </w:r>
    </w:p>
    <w:p w14:paraId="5E53641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r w:rsidRPr="00B27BDF">
        <w:rPr>
          <w:i/>
          <w:iCs/>
          <w:color w:val="92D050"/>
        </w:rPr>
        <w:t>else motor(H_A, SPEED_SLOW, 2);</w:t>
      </w:r>
    </w:p>
    <w:p w14:paraId="4033BD7E"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SLOW, 0.5);</w:t>
      </w:r>
    </w:p>
    <w:p w14:paraId="1BF95D46" w14:textId="77777777" w:rsidR="005508DB" w:rsidRPr="005508DB" w:rsidRDefault="005508DB" w:rsidP="005508DB">
      <w:pPr>
        <w:rPr>
          <w:i/>
          <w:iCs/>
          <w:color w:val="A6A6A6" w:themeColor="background1" w:themeShade="A6"/>
        </w:rPr>
      </w:pPr>
      <w:r w:rsidRPr="005508DB">
        <w:rPr>
          <w:i/>
          <w:iCs/>
          <w:color w:val="A6A6A6" w:themeColor="background1" w:themeShade="A6"/>
        </w:rPr>
        <w:lastRenderedPageBreak/>
        <w:t xml:space="preserve">      }</w:t>
      </w:r>
    </w:p>
    <w:p w14:paraId="487BF96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571AEBDB" w14:textId="77777777" w:rsidR="005508DB" w:rsidRDefault="005508DB" w:rsidP="005508DB">
      <w:pPr>
        <w:rPr>
          <w:i/>
          <w:iCs/>
          <w:color w:val="A6A6A6" w:themeColor="background1" w:themeShade="A6"/>
        </w:rPr>
      </w:pPr>
      <w:r w:rsidRPr="005508DB">
        <w:rPr>
          <w:i/>
          <w:iCs/>
          <w:color w:val="A6A6A6" w:themeColor="background1" w:themeShade="A6"/>
        </w:rPr>
        <w:t xml:space="preserve">  }</w:t>
      </w:r>
    </w:p>
    <w:p w14:paraId="5642BE3F" w14:textId="77777777" w:rsidR="00C035D9" w:rsidRDefault="00C035D9" w:rsidP="005508DB">
      <w:pPr>
        <w:rPr>
          <w:i/>
          <w:iCs/>
          <w:color w:val="A6A6A6" w:themeColor="background1" w:themeShade="A6"/>
        </w:rPr>
      </w:pPr>
    </w:p>
    <w:p w14:paraId="33A73F01" w14:textId="77777777" w:rsidR="00D544A5" w:rsidRDefault="00D544A5">
      <w:pPr>
        <w:spacing w:after="160" w:line="259" w:lineRule="auto"/>
        <w:rPr>
          <w:rFonts w:eastAsiaTheme="majorEastAsia" w:cstheme="majorBidi"/>
          <w:color w:val="2F5496" w:themeColor="accent1" w:themeShade="BF"/>
          <w:szCs w:val="28"/>
        </w:rPr>
      </w:pPr>
      <w:r>
        <w:br w:type="page"/>
      </w:r>
    </w:p>
    <w:p w14:paraId="099BE02C" w14:textId="1F164023" w:rsidR="00002CFE" w:rsidRDefault="00002CFE" w:rsidP="00002CFE">
      <w:pPr>
        <w:pStyle w:val="Titre3"/>
      </w:pPr>
      <w:bookmarkStart w:id="41" w:name="_Toc191488628"/>
      <w:r>
        <w:lastRenderedPageBreak/>
        <w:t>Déplacement diagonal : Dame, Fou et Pion</w:t>
      </w:r>
      <w:bookmarkEnd w:id="41"/>
    </w:p>
    <w:p w14:paraId="67D1B100" w14:textId="08D7BA41" w:rsidR="00002CFE" w:rsidRDefault="00BB0F1A" w:rsidP="00BB0F1A">
      <w:r>
        <w:t>Les déplacements en diagonal concern</w:t>
      </w:r>
      <w:r w:rsidR="00C21B06">
        <w:t>e</w:t>
      </w:r>
      <w:r>
        <w:t>nt la dame, le fou et le pion lorsqu’il capture une autre pièce.</w:t>
      </w:r>
    </w:p>
    <w:p w14:paraId="3A4BC1D0" w14:textId="4F888B72" w:rsidR="00BB0F1A" w:rsidRPr="005508DB" w:rsidRDefault="00190C2C" w:rsidP="005508DB">
      <w:pPr>
        <w:rPr>
          <w:i/>
          <w:iCs/>
          <w:color w:val="A6A6A6" w:themeColor="background1" w:themeShade="A6"/>
        </w:rPr>
      </w:pPr>
      <w:r>
        <w:rPr>
          <w:noProof/>
        </w:rPr>
        <w:drawing>
          <wp:inline distT="0" distB="0" distL="0" distR="0" wp14:anchorId="445A8362" wp14:editId="4758D2BC">
            <wp:extent cx="5384800" cy="3740150"/>
            <wp:effectExtent l="0" t="38100" r="6350" b="69850"/>
            <wp:docPr id="289822731"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1" r:lo="rId122" r:qs="rId123" r:cs="rId124"/>
              </a:graphicData>
            </a:graphic>
          </wp:inline>
        </w:drawing>
      </w:r>
    </w:p>
    <w:p w14:paraId="3ED726CC" w14:textId="7A8DCDC3"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5EF82BB6" w14:textId="77777777" w:rsidR="005508DB" w:rsidRPr="00190C2C" w:rsidRDefault="005508DB" w:rsidP="005508DB">
      <w:pPr>
        <w:rPr>
          <w:i/>
          <w:iCs/>
          <w:color w:val="FFC000"/>
        </w:rPr>
      </w:pPr>
      <w:r w:rsidRPr="005508DB">
        <w:rPr>
          <w:i/>
          <w:iCs/>
          <w:color w:val="A6A6A6" w:themeColor="background1" w:themeShade="A6"/>
        </w:rPr>
        <w:t xml:space="preserve">    </w:t>
      </w:r>
      <w:r w:rsidRPr="00190C2C">
        <w:rPr>
          <w:i/>
          <w:iCs/>
          <w:color w:val="FFC000"/>
        </w:rPr>
        <w:t>else if (displacement_X == displacement_Y) {</w:t>
      </w:r>
    </w:p>
    <w:p w14:paraId="71B1C985" w14:textId="77777777" w:rsidR="005508DB" w:rsidRPr="00190C2C" w:rsidRDefault="005508DB" w:rsidP="005508DB">
      <w:pPr>
        <w:rPr>
          <w:i/>
          <w:iCs/>
          <w:color w:val="7030A0"/>
        </w:rPr>
      </w:pPr>
      <w:r w:rsidRPr="00190C2C">
        <w:rPr>
          <w:i/>
          <w:iCs/>
          <w:color w:val="7030A0"/>
        </w:rPr>
        <w:t xml:space="preserve">    if (departure_coord_Letter &gt; arrival_coord_Letter &amp;&amp; departure_coord_Number &gt; arrival_coord_Number) motor(HA_81, SPEED_SLOW, displacement_X);</w:t>
      </w:r>
    </w:p>
    <w:p w14:paraId="4C8CDC71" w14:textId="77777777" w:rsidR="005508DB" w:rsidRPr="00190C2C" w:rsidRDefault="005508DB" w:rsidP="005508DB">
      <w:pPr>
        <w:rPr>
          <w:i/>
          <w:iCs/>
          <w:color w:val="C00000"/>
        </w:rPr>
      </w:pPr>
      <w:r w:rsidRPr="005508DB">
        <w:rPr>
          <w:i/>
          <w:iCs/>
          <w:color w:val="A6A6A6" w:themeColor="background1" w:themeShade="A6"/>
        </w:rPr>
        <w:t xml:space="preserve">    </w:t>
      </w:r>
      <w:r w:rsidRPr="00190C2C">
        <w:rPr>
          <w:i/>
          <w:iCs/>
          <w:color w:val="C00000"/>
        </w:rPr>
        <w:t>else if (departure_coord_Letter &gt; arrival_coord_Letter &amp;&amp; departure_coord_Number &lt; arrival_coord_Number) motor(HA_18, SPEED_SLOW, displacement_X);</w:t>
      </w:r>
    </w:p>
    <w:p w14:paraId="52F1AEE5" w14:textId="77777777" w:rsidR="005508DB" w:rsidRPr="00190C2C" w:rsidRDefault="005508DB" w:rsidP="005508DB">
      <w:pPr>
        <w:rPr>
          <w:i/>
          <w:iCs/>
          <w:color w:val="00B0F0"/>
        </w:rPr>
      </w:pPr>
      <w:r w:rsidRPr="00190C2C">
        <w:rPr>
          <w:i/>
          <w:iCs/>
          <w:color w:val="00B0F0"/>
        </w:rPr>
        <w:t xml:space="preserve">    else if (departure_coord_Letter &lt; arrival_coord_Letter &amp;&amp; departure_coord_Number &gt; arrival_coord_Number) motor(AH_81, SPEED_SLOW, displacement_X);</w:t>
      </w:r>
    </w:p>
    <w:p w14:paraId="5C42D0A3" w14:textId="461F2577" w:rsidR="005508DB" w:rsidRPr="00190C2C" w:rsidRDefault="005508DB" w:rsidP="005508DB">
      <w:pPr>
        <w:rPr>
          <w:i/>
          <w:iCs/>
          <w:color w:val="92D050"/>
        </w:rPr>
      </w:pPr>
      <w:r w:rsidRPr="005508DB">
        <w:rPr>
          <w:i/>
          <w:iCs/>
          <w:color w:val="A6A6A6" w:themeColor="background1" w:themeShade="A6"/>
        </w:rPr>
        <w:t xml:space="preserve">    </w:t>
      </w:r>
      <w:r w:rsidRPr="00190C2C">
        <w:rPr>
          <w:i/>
          <w:iCs/>
          <w:color w:val="92D050"/>
        </w:rPr>
        <w:t xml:space="preserve">else if (departure_coord_Letter &lt; arrival_coord_Letter &amp;&amp; departure_coord_Number &lt; arrival_coord_Number) motor(AH_18, SPEED_SLOW, displacement_X);   </w:t>
      </w:r>
    </w:p>
    <w:p w14:paraId="0A4AD3D6" w14:textId="77777777" w:rsidR="005508DB" w:rsidRDefault="005508DB" w:rsidP="005508DB">
      <w:pPr>
        <w:rPr>
          <w:i/>
          <w:iCs/>
          <w:color w:val="A6A6A6" w:themeColor="background1" w:themeShade="A6"/>
        </w:rPr>
      </w:pPr>
      <w:r w:rsidRPr="005508DB">
        <w:rPr>
          <w:i/>
          <w:iCs/>
          <w:color w:val="A6A6A6" w:themeColor="background1" w:themeShade="A6"/>
        </w:rPr>
        <w:t xml:space="preserve">  }</w:t>
      </w:r>
    </w:p>
    <w:p w14:paraId="553496E0" w14:textId="77777777" w:rsidR="00002CFE" w:rsidRDefault="00002CFE" w:rsidP="005508DB">
      <w:pPr>
        <w:rPr>
          <w:i/>
          <w:iCs/>
          <w:color w:val="A6A6A6" w:themeColor="background1" w:themeShade="A6"/>
        </w:rPr>
      </w:pPr>
    </w:p>
    <w:p w14:paraId="7E20BC8F" w14:textId="77777777" w:rsidR="00D544A5" w:rsidRDefault="00D544A5">
      <w:pPr>
        <w:spacing w:after="160" w:line="259" w:lineRule="auto"/>
        <w:rPr>
          <w:rFonts w:eastAsiaTheme="majorEastAsia" w:cstheme="majorBidi"/>
          <w:color w:val="2F5496" w:themeColor="accent1" w:themeShade="BF"/>
          <w:szCs w:val="28"/>
        </w:rPr>
      </w:pPr>
      <w:r>
        <w:br w:type="page"/>
      </w:r>
    </w:p>
    <w:p w14:paraId="3A117A4F" w14:textId="2CB6DBF3" w:rsidR="00D544A5" w:rsidRDefault="00D544A5">
      <w:pPr>
        <w:pStyle w:val="Titre3"/>
        <w:numPr>
          <w:ilvl w:val="0"/>
          <w:numId w:val="20"/>
        </w:numPr>
      </w:pPr>
      <w:bookmarkStart w:id="42" w:name="_Toc191488629"/>
      <w:r>
        <w:lastRenderedPageBreak/>
        <w:t>Déplacement horizontal/vertical : Roi, Dame, Tour, Pion</w:t>
      </w:r>
      <w:bookmarkEnd w:id="42"/>
    </w:p>
    <w:p w14:paraId="2284933D" w14:textId="288C98AC" w:rsidR="00C21B06" w:rsidRDefault="00C21B06" w:rsidP="00C21B06">
      <w:r>
        <w:t>Les déplacements en diagonal concernent le Roie la dame, la tour et le pion.</w:t>
      </w:r>
    </w:p>
    <w:p w14:paraId="67A0DFB4" w14:textId="77777777" w:rsidR="00D544A5" w:rsidRPr="00D544A5" w:rsidRDefault="00D544A5" w:rsidP="00D544A5"/>
    <w:p w14:paraId="4B8E04F0" w14:textId="7570950E" w:rsidR="00D544A5" w:rsidRPr="005508DB" w:rsidRDefault="00BF7B86" w:rsidP="00D544A5">
      <w:pPr>
        <w:rPr>
          <w:i/>
          <w:iCs/>
          <w:color w:val="A6A6A6" w:themeColor="background1" w:themeShade="A6"/>
        </w:rPr>
      </w:pPr>
      <w:r>
        <w:rPr>
          <w:noProof/>
        </w:rPr>
        <mc:AlternateContent>
          <mc:Choice Requires="wps">
            <w:drawing>
              <wp:anchor distT="0" distB="0" distL="114300" distR="114300" simplePos="0" relativeHeight="251711488" behindDoc="0" locked="0" layoutInCell="1" allowOverlap="1" wp14:anchorId="7B131E7D" wp14:editId="72D00CFA">
                <wp:simplePos x="0" y="0"/>
                <wp:positionH relativeFrom="column">
                  <wp:posOffset>4603750</wp:posOffset>
                </wp:positionH>
                <wp:positionV relativeFrom="paragraph">
                  <wp:posOffset>2254250</wp:posOffset>
                </wp:positionV>
                <wp:extent cx="781050" cy="288266"/>
                <wp:effectExtent l="0" t="0" r="0" b="0"/>
                <wp:wrapNone/>
                <wp:docPr id="852003999" name="Zone de texte 35"/>
                <wp:cNvGraphicFramePr/>
                <a:graphic xmlns:a="http://schemas.openxmlformats.org/drawingml/2006/main">
                  <a:graphicData uri="http://schemas.microsoft.com/office/word/2010/wordprocessingShape">
                    <wps:wsp>
                      <wps:cNvSpPr txBox="1"/>
                      <wps:spPr>
                        <a:xfrm flipH="1">
                          <a:off x="0" y="0"/>
                          <a:ext cx="781050" cy="288266"/>
                        </a:xfrm>
                        <a:prstGeom prst="rect">
                          <a:avLst/>
                        </a:prstGeom>
                        <a:noFill/>
                        <a:ln w="6350">
                          <a:noFill/>
                        </a:ln>
                      </wps:spPr>
                      <wps:txbx>
                        <w:txbxContent>
                          <w:p w14:paraId="1211D675" w14:textId="1F94D12E" w:rsidR="00BF7B86" w:rsidRPr="00BF7B86" w:rsidRDefault="00BF7B86" w:rsidP="00BF7B86">
                            <w:pPr>
                              <w:rPr>
                                <w:color w:val="000000" w:themeColor="text1"/>
                              </w:rPr>
                            </w:pPr>
                            <w:r>
                              <w:rPr>
                                <w:color w:val="000000" w:themeColor="text1"/>
                              </w:rPr>
                              <w:t>vertic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31E7D" id="_x0000_s1040" type="#_x0000_t202" style="position:absolute;margin-left:362.5pt;margin-top:177.5pt;width:61.5pt;height:22.7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" filled="f" stroked="f" strokeweight=".5pt">
                <v:textbox>
                  <w:txbxContent>
                    <w:p w14:paraId="1211D675" w14:textId="1F94D12E" w:rsidR="00BF7B86" w:rsidRPr="00BF7B86" w:rsidRDefault="00BF7B86" w:rsidP="00BF7B86">
                      <w:pPr>
                        <w:rPr>
                          <w:color w:val="000000" w:themeColor="text1"/>
                        </w:rPr>
                      </w:pPr>
                      <w:r>
                        <w:rPr>
                          <w:color w:val="000000" w:themeColor="text1"/>
                        </w:rPr>
                        <w:t>vertical</w:t>
                      </w:r>
                    </w:p>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7C91B2A9" wp14:editId="38F12FC1">
                <wp:simplePos x="0" y="0"/>
                <wp:positionH relativeFrom="column">
                  <wp:posOffset>1862455</wp:posOffset>
                </wp:positionH>
                <wp:positionV relativeFrom="paragraph">
                  <wp:posOffset>2264410</wp:posOffset>
                </wp:positionV>
                <wp:extent cx="781050" cy="288266"/>
                <wp:effectExtent l="0" t="0" r="0" b="0"/>
                <wp:wrapNone/>
                <wp:docPr id="359818619" name="Zone de texte 35"/>
                <wp:cNvGraphicFramePr/>
                <a:graphic xmlns:a="http://schemas.openxmlformats.org/drawingml/2006/main">
                  <a:graphicData uri="http://schemas.microsoft.com/office/word/2010/wordprocessingShape">
                    <wps:wsp>
                      <wps:cNvSpPr txBox="1"/>
                      <wps:spPr>
                        <a:xfrm flipH="1">
                          <a:off x="0" y="0"/>
                          <a:ext cx="781050" cy="288266"/>
                        </a:xfrm>
                        <a:prstGeom prst="rect">
                          <a:avLst/>
                        </a:prstGeom>
                        <a:noFill/>
                        <a:ln w="6350">
                          <a:noFill/>
                        </a:ln>
                      </wps:spPr>
                      <wps:txbx>
                        <w:txbxContent>
                          <w:p w14:paraId="7F896FDD" w14:textId="1DD8F9C7" w:rsidR="00BF7B86" w:rsidRPr="00BF7B86" w:rsidRDefault="00BF7B86" w:rsidP="00BF7B86">
                            <w:pPr>
                              <w:rPr>
                                <w:color w:val="000000" w:themeColor="text1"/>
                              </w:rPr>
                            </w:pPr>
                            <w:r w:rsidRPr="00BF7B86">
                              <w:rPr>
                                <w:color w:val="000000" w:themeColor="text1"/>
                              </w:rPr>
                              <w:t>horizont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1B2A9" id="_x0000_s1041" type="#_x0000_t202" style="position:absolute;margin-left:146.65pt;margin-top:178.3pt;width:61.5pt;height:22.7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" filled="f" stroked="f" strokeweight=".5pt">
                <v:textbox>
                  <w:txbxContent>
                    <w:p w14:paraId="7F896FDD" w14:textId="1DD8F9C7" w:rsidR="00BF7B86" w:rsidRPr="00BF7B86" w:rsidRDefault="00BF7B86" w:rsidP="00BF7B86">
                      <w:pPr>
                        <w:rPr>
                          <w:color w:val="000000" w:themeColor="text1"/>
                        </w:rPr>
                      </w:pPr>
                      <w:r w:rsidRPr="00BF7B86">
                        <w:rPr>
                          <w:color w:val="000000" w:themeColor="text1"/>
                        </w:rPr>
                        <w:t>horizontal</w:t>
                      </w:r>
                    </w:p>
                  </w:txbxContent>
                </v:textbox>
              </v:shape>
            </w:pict>
          </mc:Fallback>
        </mc:AlternateContent>
      </w:r>
      <w:r w:rsidR="00D544A5">
        <w:rPr>
          <w:noProof/>
        </w:rPr>
        <w:drawing>
          <wp:inline distT="0" distB="0" distL="0" distR="0" wp14:anchorId="4A58F635" wp14:editId="6042175E">
            <wp:extent cx="5384800" cy="3740150"/>
            <wp:effectExtent l="0" t="38100" r="6350" b="88900"/>
            <wp:docPr id="1780582444"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6" r:lo="rId127" r:qs="rId128" r:cs="rId129"/>
              </a:graphicData>
            </a:graphic>
          </wp:inline>
        </w:drawing>
      </w:r>
    </w:p>
    <w:p w14:paraId="226035AB" w14:textId="71754ED5" w:rsidR="00D544A5" w:rsidRPr="005508DB" w:rsidRDefault="00D544A5" w:rsidP="00D544A5">
      <w:pPr>
        <w:rPr>
          <w:i/>
          <w:iCs/>
          <w:color w:val="A6A6A6" w:themeColor="background1" w:themeShade="A6"/>
        </w:rPr>
      </w:pPr>
      <w:r w:rsidRPr="005508DB">
        <w:rPr>
          <w:i/>
          <w:iCs/>
          <w:color w:val="A6A6A6" w:themeColor="background1" w:themeShade="A6"/>
        </w:rPr>
        <w:t xml:space="preserve">  </w:t>
      </w:r>
    </w:p>
    <w:p w14:paraId="5FF7A9BA" w14:textId="77777777" w:rsidR="00D544A5" w:rsidRPr="00BF7B86" w:rsidRDefault="00D544A5" w:rsidP="00D544A5">
      <w:pPr>
        <w:rPr>
          <w:i/>
          <w:iCs/>
          <w:color w:val="FFC000"/>
        </w:rPr>
      </w:pPr>
      <w:r w:rsidRPr="005508DB">
        <w:rPr>
          <w:i/>
          <w:iCs/>
          <w:color w:val="A6A6A6" w:themeColor="background1" w:themeShade="A6"/>
        </w:rPr>
        <w:t xml:space="preserve">  </w:t>
      </w:r>
      <w:r w:rsidRPr="00BF7B86">
        <w:rPr>
          <w:i/>
          <w:iCs/>
          <w:color w:val="FFC000"/>
        </w:rPr>
        <w:t>else if (displacement_Y == 0) {</w:t>
      </w:r>
    </w:p>
    <w:p w14:paraId="3B371EC9" w14:textId="77777777" w:rsidR="00D544A5" w:rsidRPr="00BF7B86" w:rsidRDefault="00D544A5" w:rsidP="00D544A5">
      <w:pPr>
        <w:rPr>
          <w:i/>
          <w:iCs/>
          <w:color w:val="7030A0"/>
        </w:rPr>
      </w:pPr>
      <w:r w:rsidRPr="005508DB">
        <w:rPr>
          <w:i/>
          <w:iCs/>
          <w:color w:val="A6A6A6" w:themeColor="background1" w:themeShade="A6"/>
        </w:rPr>
        <w:t xml:space="preserve">    </w:t>
      </w:r>
      <w:r w:rsidRPr="00BF7B86">
        <w:rPr>
          <w:i/>
          <w:iCs/>
          <w:color w:val="7030A0"/>
        </w:rPr>
        <w:t>if (departure_coord_Letter &gt; arrival_coord_Letter) motor(H_A, SPEED_SLOW, displacement_X);</w:t>
      </w:r>
    </w:p>
    <w:p w14:paraId="4CA4D32B" w14:textId="77777777" w:rsidR="00D544A5" w:rsidRPr="00BF7B86" w:rsidRDefault="00D544A5" w:rsidP="00D544A5">
      <w:pPr>
        <w:rPr>
          <w:i/>
          <w:iCs/>
          <w:color w:val="C00000"/>
        </w:rPr>
      </w:pPr>
      <w:r w:rsidRPr="00BF7B86">
        <w:rPr>
          <w:i/>
          <w:iCs/>
          <w:color w:val="C00000"/>
        </w:rPr>
        <w:t xml:space="preserve">    else if (departure_coord_Letter &lt; arrival_coord_Letter) motor(A_H, SPEED_SLOW, displacement_X);</w:t>
      </w:r>
    </w:p>
    <w:p w14:paraId="1B0B6CAB" w14:textId="345DC971" w:rsidR="00D544A5" w:rsidRPr="005508DB" w:rsidRDefault="00D544A5" w:rsidP="00D544A5">
      <w:pPr>
        <w:rPr>
          <w:i/>
          <w:iCs/>
          <w:color w:val="A6A6A6" w:themeColor="background1" w:themeShade="A6"/>
        </w:rPr>
      </w:pPr>
      <w:r w:rsidRPr="005508DB">
        <w:rPr>
          <w:i/>
          <w:iCs/>
          <w:color w:val="A6A6A6" w:themeColor="background1" w:themeShade="A6"/>
        </w:rPr>
        <w:t xml:space="preserve">  }</w:t>
      </w:r>
    </w:p>
    <w:p w14:paraId="20549645" w14:textId="77777777" w:rsidR="00D544A5" w:rsidRPr="00BF7B86" w:rsidRDefault="00D544A5" w:rsidP="00D544A5">
      <w:pPr>
        <w:rPr>
          <w:i/>
          <w:iCs/>
          <w:color w:val="FFC000"/>
        </w:rPr>
      </w:pPr>
      <w:r w:rsidRPr="00BF7B86">
        <w:rPr>
          <w:i/>
          <w:iCs/>
          <w:color w:val="FFC000"/>
        </w:rPr>
        <w:t xml:space="preserve">  else if (displacement_X == 0) {</w:t>
      </w:r>
    </w:p>
    <w:p w14:paraId="681586BE" w14:textId="77777777" w:rsidR="00D544A5" w:rsidRPr="00BF7B86" w:rsidRDefault="00D544A5" w:rsidP="00D544A5">
      <w:pPr>
        <w:rPr>
          <w:i/>
          <w:iCs/>
          <w:color w:val="00B0F0"/>
        </w:rPr>
      </w:pPr>
      <w:r w:rsidRPr="005508DB">
        <w:rPr>
          <w:i/>
          <w:iCs/>
          <w:color w:val="A6A6A6" w:themeColor="background1" w:themeShade="A6"/>
        </w:rPr>
        <w:t xml:space="preserve">    </w:t>
      </w:r>
      <w:r w:rsidRPr="00BF7B86">
        <w:rPr>
          <w:i/>
          <w:iCs/>
          <w:color w:val="00B0F0"/>
        </w:rPr>
        <w:t>if (departure_coord_Number &gt; arrival_coord_Number) motor(F8_F1, SPEED_SLOW, displacement_Y);</w:t>
      </w:r>
    </w:p>
    <w:p w14:paraId="1CDF1146" w14:textId="77777777" w:rsidR="00D544A5" w:rsidRPr="00BF7B86" w:rsidRDefault="00D544A5" w:rsidP="00D544A5">
      <w:pPr>
        <w:rPr>
          <w:i/>
          <w:iCs/>
          <w:color w:val="92D050"/>
        </w:rPr>
      </w:pPr>
      <w:r w:rsidRPr="005508DB">
        <w:rPr>
          <w:i/>
          <w:iCs/>
          <w:color w:val="A6A6A6" w:themeColor="background1" w:themeShade="A6"/>
        </w:rPr>
        <w:t xml:space="preserve">  </w:t>
      </w:r>
      <w:r w:rsidRPr="00BF7B86">
        <w:rPr>
          <w:i/>
          <w:iCs/>
          <w:color w:val="92D050"/>
        </w:rPr>
        <w:t xml:space="preserve">  else if (departure_coord_Number &lt; arrival_coord_Number) motor(F1_F8, SPEED_SLOW, displacement_Y);</w:t>
      </w:r>
    </w:p>
    <w:p w14:paraId="34A673A3" w14:textId="77777777" w:rsidR="00D544A5" w:rsidRPr="005508DB" w:rsidRDefault="00D544A5" w:rsidP="00D544A5">
      <w:pPr>
        <w:rPr>
          <w:i/>
          <w:iCs/>
          <w:color w:val="A6A6A6" w:themeColor="background1" w:themeShade="A6"/>
        </w:rPr>
      </w:pPr>
      <w:r w:rsidRPr="005508DB">
        <w:rPr>
          <w:i/>
          <w:iCs/>
          <w:color w:val="A6A6A6" w:themeColor="background1" w:themeShade="A6"/>
        </w:rPr>
        <w:t xml:space="preserve">  }</w:t>
      </w:r>
    </w:p>
    <w:p w14:paraId="70AEF972" w14:textId="38DC2B49" w:rsidR="00D544A5" w:rsidRPr="005508DB" w:rsidRDefault="00D544A5" w:rsidP="00D544A5">
      <w:pPr>
        <w:rPr>
          <w:i/>
          <w:iCs/>
          <w:color w:val="A6A6A6" w:themeColor="background1" w:themeShade="A6"/>
        </w:rPr>
      </w:pPr>
      <w:r w:rsidRPr="005508DB">
        <w:rPr>
          <w:i/>
          <w:iCs/>
          <w:color w:val="A6A6A6" w:themeColor="background1" w:themeShade="A6"/>
        </w:rPr>
        <w:t xml:space="preserve">  </w:t>
      </w:r>
    </w:p>
    <w:p w14:paraId="03A48454" w14:textId="77777777" w:rsidR="00D544A5" w:rsidRPr="005508DB" w:rsidRDefault="00D544A5" w:rsidP="00D544A5">
      <w:pPr>
        <w:rPr>
          <w:i/>
          <w:iCs/>
          <w:color w:val="A6A6A6" w:themeColor="background1" w:themeShade="A6"/>
        </w:rPr>
      </w:pPr>
      <w:r w:rsidRPr="005508DB">
        <w:rPr>
          <w:i/>
          <w:iCs/>
          <w:color w:val="A6A6A6" w:themeColor="background1" w:themeShade="A6"/>
        </w:rPr>
        <w:t xml:space="preserve">  electromagnet(false);</w:t>
      </w:r>
    </w:p>
    <w:p w14:paraId="59A5DEE6" w14:textId="77777777" w:rsidR="00190C2C" w:rsidRDefault="00190C2C">
      <w:pPr>
        <w:spacing w:after="160" w:line="259" w:lineRule="auto"/>
        <w:rPr>
          <w:rFonts w:eastAsiaTheme="majorEastAsia" w:cstheme="majorBidi"/>
          <w:color w:val="2F5496" w:themeColor="accent1" w:themeShade="BF"/>
          <w:szCs w:val="28"/>
        </w:rPr>
      </w:pPr>
      <w:r>
        <w:br w:type="page"/>
      </w:r>
    </w:p>
    <w:p w14:paraId="3B39DFDF" w14:textId="31CE7D33" w:rsidR="00002CFE" w:rsidRDefault="00002CFE" w:rsidP="00002CFE">
      <w:pPr>
        <w:pStyle w:val="Titre3"/>
      </w:pPr>
      <w:bookmarkStart w:id="43" w:name="_Toc191488630"/>
      <w:r>
        <w:lastRenderedPageBreak/>
        <w:t>Déplacement particulier : Roque</w:t>
      </w:r>
      <w:bookmarkEnd w:id="43"/>
    </w:p>
    <w:p w14:paraId="057F1864" w14:textId="77777777" w:rsidR="00002CFE" w:rsidRPr="005508DB" w:rsidRDefault="00002CFE" w:rsidP="005508DB">
      <w:pPr>
        <w:rPr>
          <w:i/>
          <w:iCs/>
          <w:color w:val="A6A6A6" w:themeColor="background1" w:themeShade="A6"/>
        </w:rPr>
      </w:pPr>
    </w:p>
    <w:p w14:paraId="73AD6B5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Black Kingside castling</w:t>
      </w:r>
    </w:p>
    <w:p w14:paraId="5EFAF39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se if (departure_coord_Letter == 4 &amp;&amp; departure_coord_Number == 7 &amp;&amp; arrival_coord_Letter == 6 &amp;&amp; arrival_coord_Number == 7) {  </w:t>
      </w:r>
    </w:p>
    <w:p w14:paraId="5C5EE64E"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Kingside castling // v9.2.7.2</w:t>
      </w:r>
    </w:p>
    <w:p w14:paraId="3FB6160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SLOW, 0.5);</w:t>
      </w:r>
    </w:p>
    <w:p w14:paraId="4776EBC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A_H, SPEED_SLOW, 2);</w:t>
      </w:r>
    </w:p>
    <w:p w14:paraId="383FC26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false);</w:t>
      </w:r>
    </w:p>
    <w:p w14:paraId="0110C69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A_H, SPEED_FAST, 1);</w:t>
      </w:r>
    </w:p>
    <w:p w14:paraId="7B9FC0B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FAST, 0.5);</w:t>
      </w:r>
    </w:p>
    <w:p w14:paraId="3AB1CE6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true);</w:t>
      </w:r>
    </w:p>
    <w:p w14:paraId="52473BC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H_A, SPEED_SLOW, 2);</w:t>
      </w:r>
    </w:p>
    <w:p w14:paraId="11CD014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Add FIXUP</w:t>
      </w:r>
    </w:p>
    <w:p w14:paraId="00B705A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H_A, SPEED_SLOW,FIXUP_POSITION);  // New Line</w:t>
      </w:r>
    </w:p>
    <w:p w14:paraId="0860404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continue the code:</w:t>
      </w:r>
    </w:p>
    <w:p w14:paraId="6F8F3D4F"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false);</w:t>
      </w:r>
    </w:p>
    <w:p w14:paraId="652FF0A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Undo the extra movement</w:t>
      </w:r>
    </w:p>
    <w:p w14:paraId="7B301CF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A_H, SPEED_SLOW,FIXUP_POSITION);  // New Line</w:t>
      </w:r>
    </w:p>
    <w:p w14:paraId="7FD3476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Continue with the code</w:t>
      </w:r>
    </w:p>
    <w:p w14:paraId="676826C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A_H, SPEED_FAST, 1);</w:t>
      </w:r>
    </w:p>
    <w:p w14:paraId="21A51FE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FAST, 0.5);</w:t>
      </w:r>
    </w:p>
    <w:p w14:paraId="56C49DF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So may need an extra movement</w:t>
      </w:r>
    </w:p>
    <w:p w14:paraId="4FEC81B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FAST,  FIXUP_POSITION ); // New line</w:t>
      </w:r>
    </w:p>
    <w:p w14:paraId="3F392EC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Now are under the King</w:t>
      </w:r>
    </w:p>
    <w:p w14:paraId="0FC49EA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true);</w:t>
      </w:r>
    </w:p>
    <w:p w14:paraId="05081B88"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SLOW,  FIXUP_POSITION ); // New line //  Undo the last Fixup</w:t>
      </w:r>
    </w:p>
    <w:p w14:paraId="2314EB3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SLOW, 0.5);</w:t>
      </w:r>
    </w:p>
    <w:p w14:paraId="7490DA1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SLOW,  FIXUP_POSITION ); // New Line  // More Fixup</w:t>
      </w:r>
    </w:p>
    <w:p w14:paraId="740BDC9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false);</w:t>
      </w:r>
    </w:p>
    <w:p w14:paraId="061AF2F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FAST,  FIXUP_POSITION ); // New Line // Undo last Fixup</w:t>
      </w:r>
    </w:p>
    <w:p w14:paraId="52E79A5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end Kingside castling</w:t>
      </w:r>
    </w:p>
    <w:p w14:paraId="1A17CBD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1DF3328C"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se if (departure_coord_Letter == 4 &amp;&amp; departure_coord_Number == 7 &amp;&amp; arrival_coord_Letter == 2 &amp;&amp; arrival_coord_Number == 7) {  </w:t>
      </w:r>
    </w:p>
    <w:p w14:paraId="15E6F6FC"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Queenside castling // v10.3.5</w:t>
      </w:r>
    </w:p>
    <w:p w14:paraId="589DD80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Start Queenside castling</w:t>
      </w:r>
    </w:p>
    <w:p w14:paraId="3A7513AE"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from 1 to 2, works fine, so no need to change:</w:t>
      </w:r>
    </w:p>
    <w:p w14:paraId="3880C83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SLOW, 0.5);</w:t>
      </w:r>
    </w:p>
    <w:p w14:paraId="3F8D9CD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H_A, SPEED_SLOW, 2);</w:t>
      </w:r>
    </w:p>
    <w:p w14:paraId="36C6495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false);</w:t>
      </w:r>
    </w:p>
    <w:p w14:paraId="6FF907D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Then from 2 to 3, works fine, so not have to change this:</w:t>
      </w:r>
    </w:p>
    <w:p w14:paraId="3FADBC03"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H_A, SPEED_FAST, 2);</w:t>
      </w:r>
    </w:p>
    <w:p w14:paraId="071285E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FAST, 0.5);</w:t>
      </w:r>
    </w:p>
    <w:p w14:paraId="6CA794F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true);</w:t>
      </w:r>
    </w:p>
    <w:p w14:paraId="740B458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A_H, SPEED_SLOW, 3);</w:t>
      </w:r>
    </w:p>
    <w:p w14:paraId="6F7694D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Now need an Extra movement for center the tower, so may add:</w:t>
      </w:r>
    </w:p>
    <w:p w14:paraId="33381B3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A_H, SPEED_SLOW,FIXUP_POSITION);  // New Line</w:t>
      </w:r>
    </w:p>
    <w:p w14:paraId="0A7938F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continue the code:</w:t>
      </w:r>
    </w:p>
    <w:p w14:paraId="678A4A38"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false);</w:t>
      </w:r>
    </w:p>
    <w:p w14:paraId="3F4E29EC"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Undo the extra movement</w:t>
      </w:r>
    </w:p>
    <w:p w14:paraId="34AB2BEF" w14:textId="77777777" w:rsidR="005508DB" w:rsidRPr="005508DB" w:rsidRDefault="005508DB" w:rsidP="005508DB">
      <w:pPr>
        <w:rPr>
          <w:i/>
          <w:iCs/>
          <w:color w:val="A6A6A6" w:themeColor="background1" w:themeShade="A6"/>
        </w:rPr>
      </w:pPr>
      <w:r w:rsidRPr="005508DB">
        <w:rPr>
          <w:i/>
          <w:iCs/>
          <w:color w:val="A6A6A6" w:themeColor="background1" w:themeShade="A6"/>
        </w:rPr>
        <w:lastRenderedPageBreak/>
        <w:t xml:space="preserve">    motor(H_A, SPEED_SLOW,FIXUP_POSITION);  // New Line</w:t>
      </w:r>
    </w:p>
    <w:p w14:paraId="25C14A9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now is on 3 and have to move back to position 2</w:t>
      </w:r>
    </w:p>
    <w:p w14:paraId="03564EE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H_A, SPEED_FAST, 1);</w:t>
      </w:r>
    </w:p>
    <w:p w14:paraId="211CDC0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FAST, 0.5);</w:t>
      </w:r>
    </w:p>
    <w:p w14:paraId="6B323E5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here is the Issue, the Electromagnet not get the Piece</w:t>
      </w:r>
    </w:p>
    <w:p w14:paraId="018EF0E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So may need an extra movement</w:t>
      </w:r>
    </w:p>
    <w:p w14:paraId="63BD225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FAST,  FIXUP_POSITION ); // New line</w:t>
      </w:r>
    </w:p>
    <w:p w14:paraId="69DB3B9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Now move to the position 4</w:t>
      </w:r>
    </w:p>
    <w:p w14:paraId="1A893EC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true);</w:t>
      </w:r>
    </w:p>
    <w:p w14:paraId="1E3A6A5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SLOW,  FIXUP_POSITION ); // New line //  Undo the last Fixup</w:t>
      </w:r>
    </w:p>
    <w:p w14:paraId="420DF30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SLOW, 0.5);</w:t>
      </w:r>
    </w:p>
    <w:p w14:paraId="2C313D9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1_F8, SPEED_SLOW,  FIXUP_POSITION ); // New Line  // More Fixup</w:t>
      </w:r>
    </w:p>
    <w:p w14:paraId="7813BE5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electromagnet(false);</w:t>
      </w:r>
    </w:p>
    <w:p w14:paraId="2879E13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motor(F8_F1, SPEED_FAST,  FIXUP_POSITION ); // New Line // Undo last Fixup</w:t>
      </w:r>
    </w:p>
    <w:p w14:paraId="66C15A6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end Queenside castling</w:t>
      </w:r>
    </w:p>
    <w:p w14:paraId="22B56148" w14:textId="77777777" w:rsidR="005508DB" w:rsidRDefault="005508DB" w:rsidP="005508DB">
      <w:pPr>
        <w:rPr>
          <w:i/>
          <w:iCs/>
          <w:color w:val="A6A6A6" w:themeColor="background1" w:themeShade="A6"/>
        </w:rPr>
      </w:pPr>
      <w:r w:rsidRPr="005508DB">
        <w:rPr>
          <w:i/>
          <w:iCs/>
          <w:color w:val="A6A6A6" w:themeColor="background1" w:themeShade="A6"/>
        </w:rPr>
        <w:t xml:space="preserve">  }</w:t>
      </w:r>
    </w:p>
    <w:p w14:paraId="3CB2809B" w14:textId="77777777" w:rsidR="005508DB" w:rsidRDefault="005508DB" w:rsidP="005508DB">
      <w:pPr>
        <w:rPr>
          <w:i/>
          <w:iCs/>
          <w:color w:val="A6A6A6" w:themeColor="background1" w:themeShade="A6"/>
        </w:rPr>
      </w:pPr>
    </w:p>
    <w:p w14:paraId="765F8C25" w14:textId="77777777" w:rsidR="00BF7B86" w:rsidRDefault="00BF7B86">
      <w:pPr>
        <w:spacing w:after="160" w:line="259" w:lineRule="auto"/>
        <w:rPr>
          <w:rFonts w:eastAsiaTheme="majorEastAsia" w:cstheme="majorBidi"/>
          <w:color w:val="2F5496" w:themeColor="accent1" w:themeShade="BF"/>
          <w:szCs w:val="28"/>
        </w:rPr>
      </w:pPr>
      <w:r>
        <w:br w:type="page"/>
      </w:r>
    </w:p>
    <w:p w14:paraId="30C5EF17" w14:textId="2A3B4630" w:rsidR="00002CFE" w:rsidRDefault="00002CFE" w:rsidP="00877F78">
      <w:pPr>
        <w:pStyle w:val="Titre3"/>
      </w:pPr>
      <w:bookmarkStart w:id="44" w:name="_Toc191488631"/>
      <w:r>
        <w:lastRenderedPageBreak/>
        <w:t>Mis à jour position des pièces</w:t>
      </w:r>
      <w:bookmarkEnd w:id="44"/>
    </w:p>
    <w:p w14:paraId="70E58901" w14:textId="77777777" w:rsidR="00002CFE" w:rsidRPr="005508DB" w:rsidRDefault="00002CFE" w:rsidP="005508DB">
      <w:pPr>
        <w:rPr>
          <w:i/>
          <w:iCs/>
          <w:color w:val="A6A6A6" w:themeColor="background1" w:themeShade="A6"/>
        </w:rPr>
      </w:pPr>
    </w:p>
    <w:p w14:paraId="26FC87F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Upadte the hall sensors states with the Balck move</w:t>
      </w:r>
    </w:p>
    <w:p w14:paraId="40F7BC8F" w14:textId="4998F476" w:rsidR="005508DB" w:rsidRPr="005508DB" w:rsidRDefault="005508DB" w:rsidP="005508DB">
      <w:pPr>
        <w:rPr>
          <w:i/>
          <w:iCs/>
          <w:color w:val="A6A6A6" w:themeColor="background1" w:themeShade="A6"/>
        </w:rPr>
      </w:pPr>
      <w:r w:rsidRPr="005508DB">
        <w:rPr>
          <w:i/>
          <w:iCs/>
          <w:color w:val="A6A6A6" w:themeColor="background1" w:themeShade="A6"/>
        </w:rPr>
        <w:t xml:space="preserve">  hall_sensor_status_memory[convert_table[departure_coord_Number]][departure_coord_Letter] = 0; </w:t>
      </w:r>
    </w:p>
    <w:p w14:paraId="7B098087" w14:textId="0BE73FBE" w:rsidR="005508DB" w:rsidRPr="005508DB" w:rsidRDefault="005508DB" w:rsidP="005508DB">
      <w:pPr>
        <w:rPr>
          <w:i/>
          <w:iCs/>
          <w:color w:val="A6A6A6" w:themeColor="background1" w:themeShade="A6"/>
        </w:rPr>
      </w:pPr>
      <w:r w:rsidRPr="005508DB">
        <w:rPr>
          <w:i/>
          <w:iCs/>
          <w:color w:val="A6A6A6" w:themeColor="background1" w:themeShade="A6"/>
        </w:rPr>
        <w:t xml:space="preserve">  hall_sensor_status_memory[convert_table[arrival_coord_Number]][arrival_coord_Letter] = 1; </w:t>
      </w:r>
    </w:p>
    <w:p w14:paraId="3694BF4B" w14:textId="41850C94" w:rsidR="005508DB" w:rsidRPr="005508DB" w:rsidRDefault="005508DB" w:rsidP="005508DB">
      <w:pPr>
        <w:rPr>
          <w:i/>
          <w:iCs/>
          <w:color w:val="A6A6A6" w:themeColor="background1" w:themeShade="A6"/>
        </w:rPr>
      </w:pPr>
      <w:r w:rsidRPr="005508DB">
        <w:rPr>
          <w:i/>
          <w:iCs/>
          <w:color w:val="A6A6A6" w:themeColor="background1" w:themeShade="A6"/>
        </w:rPr>
        <w:t xml:space="preserve">  hall_sensor_status[convert_table[departure_coord_Number]][departure_coord_Letter] = 0; </w:t>
      </w:r>
    </w:p>
    <w:p w14:paraId="02AA70AD" w14:textId="28405838" w:rsidR="005508DB" w:rsidRPr="005508DB" w:rsidRDefault="005508DB" w:rsidP="005508DB">
      <w:pPr>
        <w:rPr>
          <w:i/>
          <w:iCs/>
          <w:color w:val="A6A6A6" w:themeColor="background1" w:themeShade="A6"/>
        </w:rPr>
      </w:pPr>
      <w:r w:rsidRPr="005508DB">
        <w:rPr>
          <w:i/>
          <w:iCs/>
          <w:color w:val="A6A6A6" w:themeColor="background1" w:themeShade="A6"/>
        </w:rPr>
        <w:t xml:space="preserve">  hall_sensor_status[convert_table[arrival_coord_Number]][arrival_coord_Letter] = 1;  </w:t>
      </w:r>
    </w:p>
    <w:p w14:paraId="40BF40CD" w14:textId="77777777" w:rsidR="003A0BC7" w:rsidRDefault="005508DB" w:rsidP="005508DB">
      <w:pPr>
        <w:rPr>
          <w:i/>
          <w:iCs/>
          <w:color w:val="A6A6A6" w:themeColor="background1" w:themeShade="A6"/>
        </w:rPr>
      </w:pPr>
      <w:r w:rsidRPr="005508DB">
        <w:rPr>
          <w:i/>
          <w:iCs/>
          <w:color w:val="A6A6A6" w:themeColor="background1" w:themeShade="A6"/>
        </w:rPr>
        <w:t>}</w:t>
      </w:r>
    </w:p>
    <w:p w14:paraId="3BA5C5DA" w14:textId="77777777" w:rsidR="003A0BC7" w:rsidRDefault="003A0BC7" w:rsidP="005508DB">
      <w:pPr>
        <w:rPr>
          <w:i/>
          <w:iCs/>
          <w:color w:val="A6A6A6" w:themeColor="background1" w:themeShade="A6"/>
        </w:rPr>
      </w:pPr>
    </w:p>
    <w:p w14:paraId="1AFDB7E4" w14:textId="0425DD41" w:rsidR="005508DB" w:rsidRDefault="005508DB" w:rsidP="005508DB">
      <w:pPr>
        <w:rPr>
          <w:rFonts w:asciiTheme="majorHAnsi" w:eastAsiaTheme="majorEastAsia" w:hAnsiTheme="majorHAnsi" w:cstheme="majorBidi"/>
          <w:color w:val="2F5496" w:themeColor="accent1" w:themeShade="BF"/>
          <w:sz w:val="28"/>
          <w:szCs w:val="32"/>
          <w:u w:val="single"/>
        </w:rPr>
      </w:pPr>
      <w:r>
        <w:br w:type="page"/>
      </w:r>
    </w:p>
    <w:p w14:paraId="00227CCC" w14:textId="6C4E82D3" w:rsidR="00911FB6" w:rsidRDefault="008A7881" w:rsidP="00C77591">
      <w:pPr>
        <w:pStyle w:val="Titre2"/>
      </w:pPr>
      <w:bookmarkStart w:id="45" w:name="_Toc191488632"/>
      <w:r>
        <w:lastRenderedPageBreak/>
        <w:t>Détection mouvement</w:t>
      </w:r>
      <w:bookmarkEnd w:id="45"/>
    </w:p>
    <w:p w14:paraId="073EE494" w14:textId="1C590CFE" w:rsidR="00636C45" w:rsidRDefault="00816312" w:rsidP="00636C45">
      <w:r>
        <w:t>Afin de monitorer les déplacements une lecture de l’état de tous les capteurs est nécessaire.</w:t>
      </w:r>
    </w:p>
    <w:p w14:paraId="797838BD" w14:textId="28944848" w:rsidR="00816312" w:rsidRDefault="00816312" w:rsidP="00636C45">
      <w:r>
        <w:t>Cette lecture est réalisée via l’activation et l’adressage des 4 MUXs</w:t>
      </w:r>
      <w:r w:rsidR="008D3A34">
        <w:t>.</w:t>
      </w:r>
    </w:p>
    <w:p w14:paraId="700206AA" w14:textId="69EF9BC0" w:rsidR="00F94D2A" w:rsidRDefault="00F94D2A" w:rsidP="00636C45">
      <w:r>
        <w:t>Une première lecture est réalisée puis l’acquisition des voies est enregistrée lors de la deuxième lecture.</w:t>
      </w:r>
    </w:p>
    <w:p w14:paraId="5BF11BAB" w14:textId="2C7185B3" w:rsidR="00586242" w:rsidRDefault="00586242" w:rsidP="00636C45"/>
    <w:p w14:paraId="05110F06" w14:textId="5F57040A" w:rsidR="00586242" w:rsidRDefault="00586242" w:rsidP="00586242">
      <w:pPr>
        <w:tabs>
          <w:tab w:val="left" w:pos="4962"/>
        </w:tabs>
      </w:pPr>
      <w:r>
        <w:rPr>
          <w:noProof/>
        </w:rPr>
        <mc:AlternateContent>
          <mc:Choice Requires="wps">
            <w:drawing>
              <wp:anchor distT="0" distB="0" distL="114300" distR="114300" simplePos="0" relativeHeight="251714560" behindDoc="0" locked="0" layoutInCell="1" allowOverlap="1" wp14:anchorId="1F22EC57" wp14:editId="38451EA2">
                <wp:simplePos x="0" y="0"/>
                <wp:positionH relativeFrom="column">
                  <wp:posOffset>1398905</wp:posOffset>
                </wp:positionH>
                <wp:positionV relativeFrom="paragraph">
                  <wp:posOffset>233680</wp:posOffset>
                </wp:positionV>
                <wp:extent cx="768350" cy="306705"/>
                <wp:effectExtent l="0" t="0" r="0" b="0"/>
                <wp:wrapNone/>
                <wp:docPr id="1001565195" name="Zone de texte 35"/>
                <wp:cNvGraphicFramePr/>
                <a:graphic xmlns:a="http://schemas.openxmlformats.org/drawingml/2006/main">
                  <a:graphicData uri="http://schemas.microsoft.com/office/word/2010/wordprocessingShape">
                    <wps:wsp>
                      <wps:cNvSpPr txBox="1"/>
                      <wps:spPr>
                        <a:xfrm flipH="1">
                          <a:off x="0" y="0"/>
                          <a:ext cx="768350" cy="306705"/>
                        </a:xfrm>
                        <a:prstGeom prst="rect">
                          <a:avLst/>
                        </a:prstGeom>
                        <a:noFill/>
                        <a:ln w="6350">
                          <a:noFill/>
                        </a:ln>
                      </wps:spPr>
                      <wps:txbx>
                        <w:txbxContent>
                          <w:p w14:paraId="07ACDC7A" w14:textId="16A22588" w:rsidR="00586242" w:rsidRPr="007C1855" w:rsidRDefault="00586242" w:rsidP="00586242">
                            <w:pPr>
                              <w:rPr>
                                <w:color w:val="92D050"/>
                              </w:rPr>
                            </w:pPr>
                            <w:r>
                              <w:rPr>
                                <w:color w:val="92D050"/>
                              </w:rPr>
                              <w:t>x4 MUX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2EC57" id="_x0000_s1042" type="#_x0000_t202" style="position:absolute;margin-left:110.15pt;margin-top:18.4pt;width:60.5pt;height:24.15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" filled="f" stroked="f" strokeweight=".5pt">
                <v:textbox>
                  <w:txbxContent>
                    <w:p w14:paraId="07ACDC7A" w14:textId="16A22588" w:rsidR="00586242" w:rsidRPr="007C1855" w:rsidRDefault="00586242" w:rsidP="00586242">
                      <w:pPr>
                        <w:rPr>
                          <w:color w:val="92D050"/>
                        </w:rPr>
                      </w:pPr>
                      <w:r>
                        <w:rPr>
                          <w:color w:val="92D050"/>
                        </w:rPr>
                        <w:t>x4 MUXs</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59405E5B" wp14:editId="44B26A4F">
                <wp:simplePos x="0" y="0"/>
                <wp:positionH relativeFrom="column">
                  <wp:posOffset>630555</wp:posOffset>
                </wp:positionH>
                <wp:positionV relativeFrom="paragraph">
                  <wp:posOffset>176530</wp:posOffset>
                </wp:positionV>
                <wp:extent cx="844550" cy="2711450"/>
                <wp:effectExtent l="19050" t="0" r="0" b="0"/>
                <wp:wrapNone/>
                <wp:docPr id="2034309007" name="Flèche : courbe vers la droite 34"/>
                <wp:cNvGraphicFramePr/>
                <a:graphic xmlns:a="http://schemas.openxmlformats.org/drawingml/2006/main">
                  <a:graphicData uri="http://schemas.microsoft.com/office/word/2010/wordprocessingShape">
                    <wps:wsp>
                      <wps:cNvSpPr/>
                      <wps:spPr>
                        <a:xfrm rot="10800000" flipH="1">
                          <a:off x="0" y="0"/>
                          <a:ext cx="844550" cy="2711450"/>
                        </a:xfrm>
                        <a:prstGeom prst="curvedRightArrow">
                          <a:avLst/>
                        </a:prstGeom>
                        <a:solidFill>
                          <a:schemeClr val="accent6"/>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A9F518"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èche : courbe vers la droite 34" o:spid="_x0000_s1026" type="#_x0000_t102" style="position:absolute;margin-left:49.65pt;margin-top:13.9pt;width:66.5pt;height:213.5pt;rotation:18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" adj="18236,20759,16200" fillcolor="#70ad47 [3209]" stroked="f"/>
            </w:pict>
          </mc:Fallback>
        </mc:AlternateContent>
      </w:r>
      <w:r>
        <w:rPr>
          <w:noProof/>
        </w:rPr>
        <w:drawing>
          <wp:inline distT="0" distB="0" distL="0" distR="0" wp14:anchorId="392744FA" wp14:editId="779B2BAA">
            <wp:extent cx="5384800" cy="3740150"/>
            <wp:effectExtent l="0" t="38100" r="0" b="69850"/>
            <wp:docPr id="817473271"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inline>
        </w:drawing>
      </w:r>
    </w:p>
    <w:p w14:paraId="55BF2B13" w14:textId="1D8FBB12" w:rsidR="008A7881" w:rsidRPr="0039422F" w:rsidRDefault="008A7881" w:rsidP="008A7881">
      <w:pPr>
        <w:rPr>
          <w:i/>
          <w:iCs/>
          <w:color w:val="A6A6A6" w:themeColor="background1" w:themeShade="A6"/>
        </w:rPr>
      </w:pPr>
      <w:r w:rsidRPr="0039422F">
        <w:rPr>
          <w:i/>
          <w:iCs/>
          <w:color w:val="A6A6A6" w:themeColor="background1" w:themeShade="A6"/>
        </w:rPr>
        <w:t xml:space="preserve">  hall_value[8][8] = 0; </w:t>
      </w:r>
      <w:r w:rsidR="00636C45">
        <w:rPr>
          <w:i/>
          <w:iCs/>
          <w:color w:val="A6A6A6" w:themeColor="background1" w:themeShade="A6"/>
        </w:rPr>
        <w:t>*</w:t>
      </w:r>
    </w:p>
    <w:p w14:paraId="21E45F9B" w14:textId="2E085338" w:rsidR="008A7881" w:rsidRPr="0039422F" w:rsidRDefault="008A7881" w:rsidP="008A7881">
      <w:pPr>
        <w:rPr>
          <w:i/>
          <w:iCs/>
          <w:color w:val="A6A6A6" w:themeColor="background1" w:themeShade="A6"/>
        </w:rPr>
      </w:pPr>
      <w:r w:rsidRPr="0039422F">
        <w:rPr>
          <w:i/>
          <w:iCs/>
          <w:color w:val="A6A6A6" w:themeColor="background1" w:themeShade="A6"/>
        </w:rPr>
        <w:t xml:space="preserve">  hall_sensor_status[8][8] = 0; </w:t>
      </w:r>
    </w:p>
    <w:p w14:paraId="51347FC5" w14:textId="77777777" w:rsidR="008A7881" w:rsidRPr="0039422F" w:rsidRDefault="008A7881" w:rsidP="008A7881">
      <w:pPr>
        <w:rPr>
          <w:i/>
          <w:iCs/>
          <w:color w:val="A6A6A6" w:themeColor="background1" w:themeShade="A6"/>
        </w:rPr>
      </w:pPr>
    </w:p>
    <w:p w14:paraId="093F39D4" w14:textId="0B674A78" w:rsidR="008A7881" w:rsidRPr="0039422F" w:rsidRDefault="008A7881" w:rsidP="008A7881">
      <w:pPr>
        <w:rPr>
          <w:i/>
          <w:iCs/>
          <w:color w:val="A6A6A6" w:themeColor="background1" w:themeShade="A6"/>
        </w:rPr>
      </w:pPr>
      <w:r w:rsidRPr="0039422F">
        <w:rPr>
          <w:i/>
          <w:iCs/>
          <w:color w:val="A6A6A6" w:themeColor="background1" w:themeShade="A6"/>
        </w:rPr>
        <w:t xml:space="preserve">static bool first_run = true; </w:t>
      </w:r>
    </w:p>
    <w:p w14:paraId="08CD8399" w14:textId="384D5FF7" w:rsidR="008A7881" w:rsidRPr="0039422F" w:rsidRDefault="008A7881" w:rsidP="008A7881">
      <w:pPr>
        <w:rPr>
          <w:i/>
          <w:iCs/>
          <w:color w:val="A6A6A6" w:themeColor="background1" w:themeShade="A6"/>
        </w:rPr>
      </w:pPr>
      <w:r w:rsidRPr="0039422F">
        <w:rPr>
          <w:i/>
          <w:iCs/>
          <w:color w:val="A6A6A6" w:themeColor="background1" w:themeShade="A6"/>
        </w:rPr>
        <w:t xml:space="preserve"> if(first_run){</w:t>
      </w:r>
    </w:p>
    <w:p w14:paraId="4F3E4060"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Read_Sensor(mux1);</w:t>
      </w:r>
    </w:p>
    <w:p w14:paraId="22387AC5"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Read_Sensor(mux2);</w:t>
      </w:r>
    </w:p>
    <w:p w14:paraId="6BCA8D83"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Read_Sensor(mux3);</w:t>
      </w:r>
    </w:p>
    <w:p w14:paraId="54A3D266"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Read_Sensor(mux4);</w:t>
      </w:r>
    </w:p>
    <w:p w14:paraId="2BCB7DFB" w14:textId="7CB55C78" w:rsidR="008A7881" w:rsidRPr="0039422F" w:rsidRDefault="008A7881" w:rsidP="008A7881">
      <w:pPr>
        <w:rPr>
          <w:i/>
          <w:iCs/>
          <w:color w:val="A6A6A6" w:themeColor="background1" w:themeShade="A6"/>
        </w:rPr>
      </w:pPr>
      <w:r w:rsidRPr="0039422F">
        <w:rPr>
          <w:i/>
          <w:iCs/>
          <w:color w:val="A6A6A6" w:themeColor="background1" w:themeShade="A6"/>
        </w:rPr>
        <w:t xml:space="preserve">            delay(200);</w:t>
      </w:r>
    </w:p>
    <w:p w14:paraId="38ACC161" w14:textId="701523C2" w:rsidR="008A7881" w:rsidRPr="0039422F" w:rsidRDefault="008A7881" w:rsidP="008A7881">
      <w:pPr>
        <w:rPr>
          <w:i/>
          <w:iCs/>
          <w:color w:val="A6A6A6" w:themeColor="background1" w:themeShade="A6"/>
        </w:rPr>
      </w:pPr>
      <w:r w:rsidRPr="0039422F">
        <w:rPr>
          <w:i/>
          <w:iCs/>
          <w:color w:val="A6A6A6" w:themeColor="background1" w:themeShade="A6"/>
        </w:rPr>
        <w:t xml:space="preserve">            first_run = false; </w:t>
      </w:r>
    </w:p>
    <w:p w14:paraId="0AEFB24F" w14:textId="649BF2C6" w:rsidR="008A7881" w:rsidRPr="0039422F" w:rsidRDefault="008A7881" w:rsidP="008A7881">
      <w:pPr>
        <w:rPr>
          <w:i/>
          <w:iCs/>
          <w:color w:val="A6A6A6" w:themeColor="background1" w:themeShade="A6"/>
        </w:rPr>
      </w:pPr>
      <w:r w:rsidRPr="0039422F">
        <w:rPr>
          <w:i/>
          <w:iCs/>
          <w:color w:val="A6A6A6" w:themeColor="background1" w:themeShade="A6"/>
        </w:rPr>
        <w:t xml:space="preserve">    }</w:t>
      </w:r>
    </w:p>
    <w:p w14:paraId="289828CA"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Read_Sensor (mux1);</w:t>
      </w:r>
    </w:p>
    <w:p w14:paraId="706187AD"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Read_Sensor (mux2);</w:t>
      </w:r>
    </w:p>
    <w:p w14:paraId="689EDDD3"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Read_Sensor (mux3);</w:t>
      </w:r>
    </w:p>
    <w:p w14:paraId="31B0C9BC"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Read_Sensor (mux4);</w:t>
      </w:r>
    </w:p>
    <w:p w14:paraId="66380238"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delay(100);</w:t>
      </w:r>
    </w:p>
    <w:p w14:paraId="336FE95E" w14:textId="77777777" w:rsidR="008A7881" w:rsidRPr="0039422F" w:rsidRDefault="008A7881" w:rsidP="008A7881">
      <w:pPr>
        <w:rPr>
          <w:i/>
          <w:iCs/>
          <w:color w:val="A6A6A6" w:themeColor="background1" w:themeShade="A6"/>
        </w:rPr>
      </w:pPr>
    </w:p>
    <w:p w14:paraId="49AC5E5C"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compare_hall_status();</w:t>
      </w:r>
    </w:p>
    <w:p w14:paraId="26E23C49" w14:textId="40D89214" w:rsidR="008A7881" w:rsidRPr="0039422F" w:rsidRDefault="008A7881" w:rsidP="008A7881">
      <w:pPr>
        <w:rPr>
          <w:i/>
          <w:iCs/>
          <w:color w:val="A6A6A6" w:themeColor="background1" w:themeShade="A6"/>
        </w:rPr>
      </w:pPr>
      <w:r w:rsidRPr="0039422F">
        <w:rPr>
          <w:i/>
          <w:iCs/>
          <w:color w:val="A6A6A6" w:themeColor="background1" w:themeShade="A6"/>
        </w:rPr>
        <w:t xml:space="preserve">  delay(300);</w:t>
      </w:r>
    </w:p>
    <w:p w14:paraId="502F8294"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hall_display();</w:t>
      </w:r>
    </w:p>
    <w:p w14:paraId="2F3A53F9" w14:textId="28371298" w:rsidR="008A7881" w:rsidRPr="0039422F" w:rsidRDefault="008A7881" w:rsidP="008A7881">
      <w:pPr>
        <w:rPr>
          <w:i/>
          <w:iCs/>
          <w:color w:val="A6A6A6" w:themeColor="background1" w:themeShade="A6"/>
        </w:rPr>
      </w:pPr>
      <w:r w:rsidRPr="0039422F">
        <w:rPr>
          <w:i/>
          <w:iCs/>
          <w:color w:val="A6A6A6" w:themeColor="background1" w:themeShade="A6"/>
        </w:rPr>
        <w:t xml:space="preserve">    delay(300);</w:t>
      </w:r>
    </w:p>
    <w:p w14:paraId="01D26968" w14:textId="6BB455DD" w:rsidR="00911FB6" w:rsidRPr="0039422F" w:rsidRDefault="008A7881" w:rsidP="008A7881">
      <w:pPr>
        <w:rPr>
          <w:i/>
          <w:iCs/>
          <w:color w:val="A6A6A6" w:themeColor="background1" w:themeShade="A6"/>
        </w:rPr>
      </w:pPr>
      <w:r w:rsidRPr="0039422F">
        <w:rPr>
          <w:i/>
          <w:iCs/>
          <w:color w:val="A6A6A6" w:themeColor="background1" w:themeShade="A6"/>
        </w:rPr>
        <w:t>}</w:t>
      </w:r>
    </w:p>
    <w:p w14:paraId="38A9FBE7" w14:textId="2822D3FE" w:rsidR="00911FB6" w:rsidRDefault="008A7881" w:rsidP="00C77591">
      <w:pPr>
        <w:pStyle w:val="Titre3"/>
      </w:pPr>
      <w:bookmarkStart w:id="46" w:name="_Toc191488633"/>
      <w:r>
        <w:lastRenderedPageBreak/>
        <w:t>Adressage des MUX</w:t>
      </w:r>
      <w:bookmarkEnd w:id="46"/>
    </w:p>
    <w:p w14:paraId="7F5339EB" w14:textId="36E1DE7D" w:rsidR="00586242" w:rsidRPr="00586242" w:rsidRDefault="00586242" w:rsidP="00586242">
      <w:r>
        <w:rPr>
          <w:noProof/>
        </w:rPr>
        <w:drawing>
          <wp:inline distT="0" distB="0" distL="0" distR="0" wp14:anchorId="12212D77" wp14:editId="6678C83F">
            <wp:extent cx="3162300" cy="1981200"/>
            <wp:effectExtent l="0" t="0" r="0" b="0"/>
            <wp:docPr id="961675885"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6" r:lo="rId137" r:qs="rId138" r:cs="rId139"/>
              </a:graphicData>
            </a:graphic>
          </wp:inline>
        </w:drawing>
      </w:r>
    </w:p>
    <w:p w14:paraId="47101221" w14:textId="77777777" w:rsidR="00AE60BE" w:rsidRDefault="00AE60BE" w:rsidP="0007428A"/>
    <w:p w14:paraId="27DBD094" w14:textId="11DF8578" w:rsidR="0007428A" w:rsidRDefault="004D3A81" w:rsidP="0007428A">
      <w:r>
        <w:t xml:space="preserve">Chaque MUX est associé à deux lignes et 8 colonnes. </w:t>
      </w:r>
    </w:p>
    <w:p w14:paraId="651410A7" w14:textId="3E454C04" w:rsidR="00FD57AF" w:rsidRDefault="00FD57AF" w:rsidP="0007428A">
      <w:r>
        <w:t>Une fois le MUX activé, et avant de réaliser les acquisitions,</w:t>
      </w:r>
      <w:r w:rsidR="00805745">
        <w:t xml:space="preserve"> les </w:t>
      </w:r>
    </w:p>
    <w:p w14:paraId="6CFFFB5C" w14:textId="77777777" w:rsidR="00FD57AF" w:rsidRDefault="00FD57AF" w:rsidP="0007428A"/>
    <w:p w14:paraId="74303B02" w14:textId="709A15BB" w:rsidR="004D3A81" w:rsidRDefault="00FD57AF" w:rsidP="00FD57AF">
      <w:pPr>
        <w:jc w:val="center"/>
      </w:pPr>
      <w:r w:rsidRPr="002254C8">
        <w:rPr>
          <w:noProof/>
        </w:rPr>
        <w:drawing>
          <wp:inline distT="0" distB="0" distL="0" distR="0" wp14:anchorId="6240A5B6" wp14:editId="2FCDA3B4">
            <wp:extent cx="3200400" cy="1830564"/>
            <wp:effectExtent l="0" t="0" r="0" b="0"/>
            <wp:docPr id="176441250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12998" cy="1837770"/>
                    </a:xfrm>
                    <a:prstGeom prst="rect">
                      <a:avLst/>
                    </a:prstGeom>
                    <a:noFill/>
                    <a:ln>
                      <a:noFill/>
                    </a:ln>
                  </pic:spPr>
                </pic:pic>
              </a:graphicData>
            </a:graphic>
          </wp:inline>
        </w:drawing>
      </w:r>
    </w:p>
    <w:p w14:paraId="5B499E10" w14:textId="4BB82205" w:rsidR="004D3A81" w:rsidRPr="001F2430" w:rsidRDefault="004D3A81" w:rsidP="0007428A">
      <w:pPr>
        <w:rPr>
          <w:i/>
          <w:iCs/>
          <w:color w:val="A6A6A6" w:themeColor="background1" w:themeShade="A6"/>
        </w:rPr>
      </w:pPr>
    </w:p>
    <w:p w14:paraId="03C92EBA" w14:textId="473D9078" w:rsidR="008A7881" w:rsidRPr="001F2430" w:rsidRDefault="0007428A" w:rsidP="008A7881">
      <w:pPr>
        <w:rPr>
          <w:i/>
          <w:iCs/>
          <w:color w:val="A6A6A6" w:themeColor="background1" w:themeShade="A6"/>
        </w:rPr>
      </w:pPr>
      <w:r w:rsidRPr="001F2430">
        <w:rPr>
          <w:i/>
          <w:iCs/>
          <w:color w:val="A6A6A6" w:themeColor="background1" w:themeShade="A6"/>
        </w:rPr>
        <w:t>Read_Sensor(muxX)</w:t>
      </w:r>
      <w:r w:rsidR="00121952">
        <w:rPr>
          <w:i/>
          <w:iCs/>
          <w:color w:val="A6A6A6" w:themeColor="background1" w:themeShade="A6"/>
        </w:rPr>
        <w:t>{</w:t>
      </w:r>
    </w:p>
    <w:p w14:paraId="581259FB" w14:textId="77777777" w:rsidR="008A7881" w:rsidRPr="00E80521" w:rsidRDefault="008A7881" w:rsidP="008A7881">
      <w:pPr>
        <w:rPr>
          <w:i/>
          <w:iCs/>
          <w:color w:val="A6A6A6" w:themeColor="background1" w:themeShade="A6"/>
        </w:rPr>
      </w:pPr>
      <w:r w:rsidRPr="00E80521">
        <w:rPr>
          <w:i/>
          <w:iCs/>
          <w:color w:val="A6A6A6" w:themeColor="background1" w:themeShade="A6"/>
        </w:rPr>
        <w:t xml:space="preserve">  multiplex = 0;</w:t>
      </w:r>
    </w:p>
    <w:p w14:paraId="5312C5CD" w14:textId="01300FA2" w:rsidR="008A7881" w:rsidRPr="00E80521" w:rsidRDefault="008A7881" w:rsidP="008A7881">
      <w:pPr>
        <w:rPr>
          <w:i/>
          <w:iCs/>
          <w:color w:val="A6A6A6" w:themeColor="background1" w:themeShade="A6"/>
        </w:rPr>
      </w:pPr>
      <w:r w:rsidRPr="00E80521">
        <w:rPr>
          <w:i/>
          <w:iCs/>
          <w:color w:val="A6A6A6" w:themeColor="background1" w:themeShade="A6"/>
        </w:rPr>
        <w:t xml:space="preserve">  mux.disable(); </w:t>
      </w:r>
    </w:p>
    <w:p w14:paraId="123B3E97" w14:textId="77777777" w:rsidR="008A7881" w:rsidRPr="00E80521" w:rsidRDefault="008A7881" w:rsidP="008A7881">
      <w:pPr>
        <w:rPr>
          <w:i/>
          <w:iCs/>
          <w:color w:val="A6A6A6" w:themeColor="background1" w:themeShade="A6"/>
        </w:rPr>
      </w:pPr>
    </w:p>
    <w:p w14:paraId="0423E6E4" w14:textId="77777777" w:rsidR="008A7881" w:rsidRPr="00E80521" w:rsidRDefault="008A7881" w:rsidP="008A7881">
      <w:pPr>
        <w:rPr>
          <w:i/>
          <w:iCs/>
          <w:color w:val="A6A6A6" w:themeColor="background1" w:themeShade="A6"/>
        </w:rPr>
      </w:pPr>
      <w:r w:rsidRPr="00E80521">
        <w:rPr>
          <w:i/>
          <w:iCs/>
          <w:color w:val="A6A6A6" w:themeColor="background1" w:themeShade="A6"/>
        </w:rPr>
        <w:t xml:space="preserve">  mux.enable();</w:t>
      </w:r>
    </w:p>
    <w:p w14:paraId="705D75F8" w14:textId="77777777" w:rsidR="008A7881" w:rsidRPr="00E80521" w:rsidRDefault="008A7881" w:rsidP="008A7881">
      <w:pPr>
        <w:rPr>
          <w:i/>
          <w:iCs/>
          <w:color w:val="A6A6A6" w:themeColor="background1" w:themeShade="A6"/>
        </w:rPr>
      </w:pPr>
    </w:p>
    <w:p w14:paraId="6DD18816" w14:textId="77777777" w:rsidR="008A7881" w:rsidRPr="00FD57AF" w:rsidRDefault="008A7881" w:rsidP="008A7881">
      <w:pPr>
        <w:rPr>
          <w:i/>
          <w:iCs/>
          <w:color w:val="385623" w:themeColor="accent6" w:themeShade="80"/>
        </w:rPr>
      </w:pPr>
      <w:r w:rsidRPr="00FD57AF">
        <w:rPr>
          <w:i/>
          <w:iCs/>
          <w:color w:val="385623" w:themeColor="accent6" w:themeShade="80"/>
        </w:rPr>
        <w:t xml:space="preserve">  if (&amp;mux == &amp;mux1) {</w:t>
      </w:r>
    </w:p>
    <w:p w14:paraId="1A5E9327" w14:textId="77777777" w:rsidR="008A7881" w:rsidRPr="00FD57AF" w:rsidRDefault="008A7881" w:rsidP="008A7881">
      <w:pPr>
        <w:rPr>
          <w:i/>
          <w:iCs/>
          <w:color w:val="385623" w:themeColor="accent6" w:themeShade="80"/>
        </w:rPr>
      </w:pPr>
      <w:r w:rsidRPr="00FD57AF">
        <w:rPr>
          <w:i/>
          <w:iCs/>
          <w:color w:val="385623" w:themeColor="accent6" w:themeShade="80"/>
        </w:rPr>
        <w:t xml:space="preserve">    column = 0;</w:t>
      </w:r>
    </w:p>
    <w:p w14:paraId="39400D05" w14:textId="77777777" w:rsidR="008A7881" w:rsidRPr="00FD57AF" w:rsidRDefault="008A7881" w:rsidP="008A7881">
      <w:pPr>
        <w:rPr>
          <w:i/>
          <w:iCs/>
          <w:color w:val="385623" w:themeColor="accent6" w:themeShade="80"/>
        </w:rPr>
      </w:pPr>
      <w:r w:rsidRPr="00FD57AF">
        <w:rPr>
          <w:i/>
          <w:iCs/>
          <w:color w:val="385623" w:themeColor="accent6" w:themeShade="80"/>
        </w:rPr>
        <w:t xml:space="preserve">    row = 0;</w:t>
      </w:r>
    </w:p>
    <w:p w14:paraId="69404817" w14:textId="77777777" w:rsidR="008A7881" w:rsidRPr="00FD57AF" w:rsidRDefault="008A7881" w:rsidP="008A7881">
      <w:pPr>
        <w:rPr>
          <w:i/>
          <w:iCs/>
          <w:color w:val="A8D08D" w:themeColor="accent6" w:themeTint="99"/>
        </w:rPr>
      </w:pPr>
      <w:r w:rsidRPr="00FD57AF">
        <w:rPr>
          <w:i/>
          <w:iCs/>
          <w:color w:val="A8D08D" w:themeColor="accent6" w:themeTint="99"/>
        </w:rPr>
        <w:t xml:space="preserve">  } else if (&amp;mux == &amp;mux2) {</w:t>
      </w:r>
    </w:p>
    <w:p w14:paraId="621A7AF0" w14:textId="77777777" w:rsidR="008A7881" w:rsidRPr="00FD57AF" w:rsidRDefault="008A7881" w:rsidP="008A7881">
      <w:pPr>
        <w:rPr>
          <w:i/>
          <w:iCs/>
          <w:color w:val="A8D08D" w:themeColor="accent6" w:themeTint="99"/>
        </w:rPr>
      </w:pPr>
      <w:r w:rsidRPr="00FD57AF">
        <w:rPr>
          <w:i/>
          <w:iCs/>
          <w:color w:val="A8D08D" w:themeColor="accent6" w:themeTint="99"/>
        </w:rPr>
        <w:t xml:space="preserve">    column = 0;</w:t>
      </w:r>
    </w:p>
    <w:p w14:paraId="2CEB2833" w14:textId="77777777" w:rsidR="008A7881" w:rsidRPr="00FD57AF" w:rsidRDefault="008A7881" w:rsidP="008A7881">
      <w:pPr>
        <w:rPr>
          <w:i/>
          <w:iCs/>
          <w:color w:val="A8D08D" w:themeColor="accent6" w:themeTint="99"/>
        </w:rPr>
      </w:pPr>
      <w:r w:rsidRPr="00FD57AF">
        <w:rPr>
          <w:i/>
          <w:iCs/>
          <w:color w:val="A8D08D" w:themeColor="accent6" w:themeTint="99"/>
        </w:rPr>
        <w:t xml:space="preserve">    row = 2;</w:t>
      </w:r>
    </w:p>
    <w:p w14:paraId="5471EC4A" w14:textId="77777777" w:rsidR="008A7881" w:rsidRPr="00FD57AF" w:rsidRDefault="008A7881" w:rsidP="008A7881">
      <w:pPr>
        <w:rPr>
          <w:i/>
          <w:iCs/>
          <w:color w:val="C5E0B3" w:themeColor="accent6" w:themeTint="66"/>
        </w:rPr>
      </w:pPr>
      <w:r w:rsidRPr="00FD57AF">
        <w:rPr>
          <w:i/>
          <w:iCs/>
          <w:color w:val="C5E0B3" w:themeColor="accent6" w:themeTint="66"/>
        </w:rPr>
        <w:t xml:space="preserve">  } else if (&amp;mux == &amp;mux3) {</w:t>
      </w:r>
    </w:p>
    <w:p w14:paraId="3182C2D4" w14:textId="77777777" w:rsidR="008A7881" w:rsidRPr="00FD57AF" w:rsidRDefault="008A7881" w:rsidP="008A7881">
      <w:pPr>
        <w:rPr>
          <w:i/>
          <w:iCs/>
          <w:color w:val="C5E0B3" w:themeColor="accent6" w:themeTint="66"/>
        </w:rPr>
      </w:pPr>
      <w:r w:rsidRPr="00FD57AF">
        <w:rPr>
          <w:i/>
          <w:iCs/>
          <w:color w:val="C5E0B3" w:themeColor="accent6" w:themeTint="66"/>
        </w:rPr>
        <w:t xml:space="preserve">    column = 0;</w:t>
      </w:r>
    </w:p>
    <w:p w14:paraId="007900BB" w14:textId="77777777" w:rsidR="008A7881" w:rsidRPr="00FD57AF" w:rsidRDefault="008A7881" w:rsidP="008A7881">
      <w:pPr>
        <w:rPr>
          <w:i/>
          <w:iCs/>
          <w:color w:val="C5E0B3" w:themeColor="accent6" w:themeTint="66"/>
        </w:rPr>
      </w:pPr>
      <w:r w:rsidRPr="00FD57AF">
        <w:rPr>
          <w:i/>
          <w:iCs/>
          <w:color w:val="C5E0B3" w:themeColor="accent6" w:themeTint="66"/>
        </w:rPr>
        <w:t xml:space="preserve">    row = 4;</w:t>
      </w:r>
    </w:p>
    <w:p w14:paraId="3D1DC4E0" w14:textId="77777777" w:rsidR="008A7881" w:rsidRPr="00FD57AF" w:rsidRDefault="008A7881" w:rsidP="008A7881">
      <w:pPr>
        <w:rPr>
          <w:i/>
          <w:iCs/>
          <w:color w:val="E2EFD9" w:themeColor="accent6" w:themeTint="33"/>
        </w:rPr>
      </w:pPr>
      <w:r w:rsidRPr="00FD57AF">
        <w:rPr>
          <w:i/>
          <w:iCs/>
          <w:color w:val="E2EFD9" w:themeColor="accent6" w:themeTint="33"/>
        </w:rPr>
        <w:t xml:space="preserve">  } else if (&amp;mux == &amp;mux4) {</w:t>
      </w:r>
    </w:p>
    <w:p w14:paraId="3A168F08" w14:textId="77777777" w:rsidR="008A7881" w:rsidRPr="00FD57AF" w:rsidRDefault="008A7881" w:rsidP="008A7881">
      <w:pPr>
        <w:rPr>
          <w:i/>
          <w:iCs/>
          <w:color w:val="E2EFD9" w:themeColor="accent6" w:themeTint="33"/>
        </w:rPr>
      </w:pPr>
      <w:r w:rsidRPr="00FD57AF">
        <w:rPr>
          <w:i/>
          <w:iCs/>
          <w:color w:val="E2EFD9" w:themeColor="accent6" w:themeTint="33"/>
        </w:rPr>
        <w:t xml:space="preserve">    column = 0;</w:t>
      </w:r>
    </w:p>
    <w:p w14:paraId="0E79FA0E" w14:textId="77777777" w:rsidR="008A7881" w:rsidRPr="00FD57AF" w:rsidRDefault="008A7881" w:rsidP="008A7881">
      <w:pPr>
        <w:rPr>
          <w:i/>
          <w:iCs/>
          <w:color w:val="E2EFD9" w:themeColor="accent6" w:themeTint="33"/>
        </w:rPr>
      </w:pPr>
      <w:r w:rsidRPr="00FD57AF">
        <w:rPr>
          <w:i/>
          <w:iCs/>
          <w:color w:val="E2EFD9" w:themeColor="accent6" w:themeTint="33"/>
        </w:rPr>
        <w:t xml:space="preserve">    row = 6;</w:t>
      </w:r>
    </w:p>
    <w:p w14:paraId="787A9DE2" w14:textId="77777777" w:rsidR="008A7881" w:rsidRPr="00E80521" w:rsidRDefault="008A7881" w:rsidP="008A7881">
      <w:pPr>
        <w:rPr>
          <w:i/>
          <w:iCs/>
          <w:color w:val="A6A6A6" w:themeColor="background1" w:themeShade="A6"/>
        </w:rPr>
      </w:pPr>
      <w:r w:rsidRPr="00E80521">
        <w:rPr>
          <w:i/>
          <w:iCs/>
          <w:color w:val="A6A6A6" w:themeColor="background1" w:themeShade="A6"/>
        </w:rPr>
        <w:t xml:space="preserve">  }</w:t>
      </w:r>
    </w:p>
    <w:p w14:paraId="1307ED27" w14:textId="7F0E0581" w:rsidR="008A7881" w:rsidRPr="00E80521" w:rsidRDefault="008A7881" w:rsidP="008A7881">
      <w:pPr>
        <w:rPr>
          <w:i/>
          <w:iCs/>
          <w:color w:val="A6A6A6" w:themeColor="background1" w:themeShade="A6"/>
        </w:rPr>
      </w:pPr>
    </w:p>
    <w:p w14:paraId="4F76E275" w14:textId="57F63340" w:rsidR="008A7881" w:rsidRPr="00E80521" w:rsidRDefault="008A7881" w:rsidP="008A7881">
      <w:pPr>
        <w:rPr>
          <w:i/>
          <w:iCs/>
          <w:color w:val="A6A6A6" w:themeColor="background1" w:themeShade="A6"/>
        </w:rPr>
      </w:pPr>
      <w:r w:rsidRPr="00E80521">
        <w:rPr>
          <w:i/>
          <w:iCs/>
          <w:color w:val="A6A6A6" w:themeColor="background1" w:themeShade="A6"/>
        </w:rPr>
        <w:t xml:space="preserve">  read_hall_values(mux);</w:t>
      </w:r>
    </w:p>
    <w:p w14:paraId="70E8B8F3" w14:textId="40E6765D" w:rsidR="008A7881" w:rsidRPr="00E80521" w:rsidRDefault="008A7881" w:rsidP="008A7881">
      <w:pPr>
        <w:rPr>
          <w:i/>
          <w:iCs/>
          <w:color w:val="A6A6A6" w:themeColor="background1" w:themeShade="A6"/>
        </w:rPr>
      </w:pPr>
      <w:r w:rsidRPr="00E80521">
        <w:rPr>
          <w:i/>
          <w:iCs/>
          <w:color w:val="A6A6A6" w:themeColor="background1" w:themeShade="A6"/>
        </w:rPr>
        <w:t xml:space="preserve">  mux.disable();</w:t>
      </w:r>
    </w:p>
    <w:p w14:paraId="24C3F4D8" w14:textId="1B19152A" w:rsidR="001F2430" w:rsidRPr="00251F9F" w:rsidRDefault="00121952" w:rsidP="00251F9F">
      <w:pPr>
        <w:rPr>
          <w:i/>
          <w:iCs/>
          <w:color w:val="A6A6A6" w:themeColor="background1" w:themeShade="A6"/>
        </w:rPr>
      </w:pPr>
      <w:r w:rsidRPr="00121952">
        <w:rPr>
          <w:i/>
          <w:iCs/>
          <w:color w:val="A6A6A6" w:themeColor="background1" w:themeShade="A6"/>
        </w:rPr>
        <w:t>}</w:t>
      </w:r>
      <w:r w:rsidR="001F2430">
        <w:br w:type="page"/>
      </w:r>
    </w:p>
    <w:p w14:paraId="4169C64C" w14:textId="71960ED5" w:rsidR="008A7881" w:rsidRDefault="008A7881" w:rsidP="00C77591">
      <w:pPr>
        <w:pStyle w:val="Titre3"/>
      </w:pPr>
      <w:bookmarkStart w:id="47" w:name="_Toc191488634"/>
      <w:r>
        <w:lastRenderedPageBreak/>
        <w:t>Lecture des capteurs</w:t>
      </w:r>
      <w:bookmarkEnd w:id="47"/>
    </w:p>
    <w:p w14:paraId="1BABAF49" w14:textId="24703D98" w:rsidR="00586242" w:rsidRPr="00586242" w:rsidRDefault="00586242" w:rsidP="00586242">
      <w:r>
        <w:rPr>
          <w:noProof/>
        </w:rPr>
        <w:drawing>
          <wp:inline distT="0" distB="0" distL="0" distR="0" wp14:anchorId="00F7A66F" wp14:editId="3297E353">
            <wp:extent cx="3194050" cy="1778000"/>
            <wp:effectExtent l="0" t="0" r="0" b="0"/>
            <wp:docPr id="1792430006"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1" r:lo="rId142" r:qs="rId143" r:cs="rId144"/>
              </a:graphicData>
            </a:graphic>
          </wp:inline>
        </w:drawing>
      </w:r>
    </w:p>
    <w:p w14:paraId="4CB68223" w14:textId="3B17C3AD" w:rsidR="008A7881" w:rsidRDefault="001946C2" w:rsidP="008A7881">
      <w:r>
        <w:t>La lecture des 16 voies du MUX est réalisé chaque 5ms, afin de laisser le temps aux tensions de s’établir correctement dans la chaine d’acquisition.</w:t>
      </w:r>
    </w:p>
    <w:p w14:paraId="0A210B98" w14:textId="45D7A13C" w:rsidR="002C332A" w:rsidRDefault="005A069F" w:rsidP="008A7881">
      <w:r>
        <w:t>Lorsque toutes les colonnes ont été lues, nous pouvons passer à la ligne suivante :</w:t>
      </w:r>
    </w:p>
    <w:p w14:paraId="7C32EF6D" w14:textId="77777777" w:rsidR="00091844" w:rsidRDefault="00091844" w:rsidP="00091844">
      <w:pPr>
        <w:jc w:val="center"/>
      </w:pPr>
      <w:r w:rsidRPr="002E703D">
        <w:rPr>
          <w:noProof/>
        </w:rPr>
        <w:drawing>
          <wp:inline distT="0" distB="0" distL="0" distR="0" wp14:anchorId="02736597" wp14:editId="200D0ACE">
            <wp:extent cx="2362200" cy="1520061"/>
            <wp:effectExtent l="0" t="0" r="0" b="0"/>
            <wp:docPr id="1674267862"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62200" cy="1520061"/>
                    </a:xfrm>
                    <a:prstGeom prst="rect">
                      <a:avLst/>
                    </a:prstGeom>
                    <a:noFill/>
                    <a:ln>
                      <a:noFill/>
                    </a:ln>
                  </pic:spPr>
                </pic:pic>
              </a:graphicData>
            </a:graphic>
          </wp:inline>
        </w:drawing>
      </w:r>
      <w:r w:rsidRPr="00037B42">
        <w:rPr>
          <w:noProof/>
        </w:rPr>
        <w:drawing>
          <wp:inline distT="0" distB="0" distL="0" distR="0" wp14:anchorId="2F64361D" wp14:editId="327CC6A2">
            <wp:extent cx="2362200" cy="1351633"/>
            <wp:effectExtent l="0" t="0" r="0" b="1270"/>
            <wp:docPr id="615619845"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p>
    <w:p w14:paraId="6BE9ADE5" w14:textId="57E50FB9" w:rsidR="001946C2" w:rsidRPr="008A7881" w:rsidRDefault="00091844" w:rsidP="00091844">
      <w:pPr>
        <w:spacing w:after="160" w:line="259" w:lineRule="auto"/>
        <w:jc w:val="center"/>
      </w:pPr>
      <w:r w:rsidRPr="00037B42">
        <w:rPr>
          <w:noProof/>
        </w:rPr>
        <w:drawing>
          <wp:inline distT="0" distB="0" distL="0" distR="0" wp14:anchorId="77DD155B" wp14:editId="77894276">
            <wp:extent cx="2362200" cy="1351634"/>
            <wp:effectExtent l="0" t="0" r="0" b="1270"/>
            <wp:docPr id="86403445"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62200" cy="1351634"/>
                    </a:xfrm>
                    <a:prstGeom prst="rect">
                      <a:avLst/>
                    </a:prstGeom>
                    <a:noFill/>
                    <a:ln>
                      <a:noFill/>
                    </a:ln>
                  </pic:spPr>
                </pic:pic>
              </a:graphicData>
            </a:graphic>
          </wp:inline>
        </w:drawing>
      </w:r>
      <w:r w:rsidRPr="00037B42">
        <w:rPr>
          <w:noProof/>
        </w:rPr>
        <w:drawing>
          <wp:inline distT="0" distB="0" distL="0" distR="0" wp14:anchorId="67C79330" wp14:editId="6E668F0C">
            <wp:extent cx="2362200" cy="1351633"/>
            <wp:effectExtent l="0" t="0" r="8890" b="0"/>
            <wp:docPr id="1494194722"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r w:rsidRPr="00037B42">
        <w:rPr>
          <w:noProof/>
        </w:rPr>
        <w:drawing>
          <wp:inline distT="0" distB="0" distL="0" distR="0" wp14:anchorId="6F8AADCD" wp14:editId="363A87C9">
            <wp:extent cx="2362200" cy="1351633"/>
            <wp:effectExtent l="0" t="0" r="0" b="1270"/>
            <wp:docPr id="321967802"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70049" cy="1356124"/>
                    </a:xfrm>
                    <a:prstGeom prst="rect">
                      <a:avLst/>
                    </a:prstGeom>
                    <a:noFill/>
                    <a:ln>
                      <a:noFill/>
                    </a:ln>
                  </pic:spPr>
                </pic:pic>
              </a:graphicData>
            </a:graphic>
          </wp:inline>
        </w:drawing>
      </w:r>
      <w:r w:rsidRPr="00037B42">
        <w:rPr>
          <w:noProof/>
        </w:rPr>
        <w:drawing>
          <wp:inline distT="0" distB="0" distL="0" distR="0" wp14:anchorId="7E77FCA9" wp14:editId="5C24ED02">
            <wp:extent cx="2362200" cy="1351633"/>
            <wp:effectExtent l="0" t="0" r="0" b="1270"/>
            <wp:docPr id="2037908266"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82060" cy="1362997"/>
                    </a:xfrm>
                    <a:prstGeom prst="rect">
                      <a:avLst/>
                    </a:prstGeom>
                    <a:noFill/>
                    <a:ln>
                      <a:noFill/>
                    </a:ln>
                  </pic:spPr>
                </pic:pic>
              </a:graphicData>
            </a:graphic>
          </wp:inline>
        </w:drawing>
      </w:r>
      <w:r w:rsidRPr="00037B42">
        <w:rPr>
          <w:noProof/>
        </w:rPr>
        <w:drawing>
          <wp:inline distT="0" distB="0" distL="0" distR="0" wp14:anchorId="0FA54B42" wp14:editId="5344DB2C">
            <wp:extent cx="2362200" cy="1351633"/>
            <wp:effectExtent l="0" t="0" r="0" b="1270"/>
            <wp:docPr id="168714817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72456" cy="1357502"/>
                    </a:xfrm>
                    <a:prstGeom prst="rect">
                      <a:avLst/>
                    </a:prstGeom>
                    <a:noFill/>
                    <a:ln>
                      <a:noFill/>
                    </a:ln>
                  </pic:spPr>
                </pic:pic>
              </a:graphicData>
            </a:graphic>
          </wp:inline>
        </w:drawing>
      </w:r>
      <w:r w:rsidRPr="00037B42">
        <w:rPr>
          <w:noProof/>
        </w:rPr>
        <w:drawing>
          <wp:inline distT="0" distB="0" distL="0" distR="0" wp14:anchorId="139909AB" wp14:editId="7114A110">
            <wp:extent cx="2362200" cy="1351633"/>
            <wp:effectExtent l="0" t="0" r="0" b="1270"/>
            <wp:docPr id="1210213348"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77975" cy="1360659"/>
                    </a:xfrm>
                    <a:prstGeom prst="rect">
                      <a:avLst/>
                    </a:prstGeom>
                    <a:noFill/>
                    <a:ln>
                      <a:noFill/>
                    </a:ln>
                  </pic:spPr>
                </pic:pic>
              </a:graphicData>
            </a:graphic>
          </wp:inline>
        </w:drawing>
      </w:r>
    </w:p>
    <w:p w14:paraId="6BDA2FE9" w14:textId="77777777" w:rsidR="009D5DAF" w:rsidRDefault="009D5DAF">
      <w:pPr>
        <w:spacing w:after="160" w:line="259" w:lineRule="auto"/>
        <w:rPr>
          <w:i/>
          <w:iCs/>
          <w:color w:val="A6A6A6" w:themeColor="background1" w:themeShade="A6"/>
        </w:rPr>
      </w:pPr>
      <w:r>
        <w:rPr>
          <w:i/>
          <w:iCs/>
          <w:color w:val="A6A6A6" w:themeColor="background1" w:themeShade="A6"/>
        </w:rPr>
        <w:br w:type="page"/>
      </w:r>
    </w:p>
    <w:p w14:paraId="66B6A7A4" w14:textId="07F8B8E7" w:rsidR="001946C2" w:rsidRPr="001946C2" w:rsidRDefault="001946C2" w:rsidP="001946C2">
      <w:pPr>
        <w:rPr>
          <w:i/>
          <w:iCs/>
          <w:color w:val="A6A6A6" w:themeColor="background1" w:themeShade="A6"/>
        </w:rPr>
      </w:pPr>
      <w:r w:rsidRPr="001946C2">
        <w:rPr>
          <w:i/>
          <w:iCs/>
          <w:color w:val="A6A6A6" w:themeColor="background1" w:themeShade="A6"/>
        </w:rPr>
        <w:lastRenderedPageBreak/>
        <w:t>void read_hall_values(HC4067 &amp;mux)</w:t>
      </w:r>
    </w:p>
    <w:p w14:paraId="084A1B0B" w14:textId="77777777" w:rsidR="001946C2" w:rsidRPr="001946C2" w:rsidRDefault="001946C2" w:rsidP="001946C2">
      <w:pPr>
        <w:rPr>
          <w:i/>
          <w:iCs/>
          <w:color w:val="A6A6A6" w:themeColor="background1" w:themeShade="A6"/>
        </w:rPr>
      </w:pPr>
      <w:r w:rsidRPr="001946C2">
        <w:rPr>
          <w:i/>
          <w:iCs/>
          <w:color w:val="A6A6A6" w:themeColor="background1" w:themeShade="A6"/>
        </w:rPr>
        <w:t>{</w:t>
      </w:r>
    </w:p>
    <w:p w14:paraId="1DFC2E05"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for (int j = 15; j &gt;=0 ; j--) {</w:t>
      </w:r>
    </w:p>
    <w:p w14:paraId="6E7E320E"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mux.setChannel(j);</w:t>
      </w:r>
    </w:p>
    <w:p w14:paraId="7A5344C9" w14:textId="3B2118CA" w:rsidR="001946C2" w:rsidRPr="001946C2" w:rsidRDefault="001946C2" w:rsidP="001946C2">
      <w:pPr>
        <w:rPr>
          <w:i/>
          <w:iCs/>
          <w:color w:val="A6A6A6" w:themeColor="background1" w:themeShade="A6"/>
        </w:rPr>
      </w:pPr>
      <w:r w:rsidRPr="001946C2">
        <w:rPr>
          <w:i/>
          <w:iCs/>
          <w:color w:val="A6A6A6" w:themeColor="background1" w:themeShade="A6"/>
        </w:rPr>
        <w:tab/>
        <w:t xml:space="preserve">delay(5); </w:t>
      </w:r>
    </w:p>
    <w:p w14:paraId="6782BD0A"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hallMeasure = analogRead(Mux_Out); </w:t>
      </w:r>
    </w:p>
    <w:p w14:paraId="1D9B29BD" w14:textId="7FC0C23D" w:rsidR="001946C2" w:rsidRPr="001946C2" w:rsidRDefault="001946C2" w:rsidP="001946C2">
      <w:pPr>
        <w:rPr>
          <w:i/>
          <w:iCs/>
          <w:color w:val="A6A6A6" w:themeColor="background1" w:themeShade="A6"/>
        </w:rPr>
      </w:pPr>
      <w:r w:rsidRPr="001946C2">
        <w:rPr>
          <w:i/>
          <w:iCs/>
          <w:color w:val="A6A6A6" w:themeColor="background1" w:themeShade="A6"/>
        </w:rPr>
        <w:t xml:space="preserve">    Record_hall_measure(); </w:t>
      </w:r>
    </w:p>
    <w:p w14:paraId="649CE9DC" w14:textId="77777777" w:rsidR="001946C2" w:rsidRPr="001946C2" w:rsidRDefault="001946C2" w:rsidP="001946C2">
      <w:pPr>
        <w:rPr>
          <w:i/>
          <w:iCs/>
          <w:color w:val="A6A6A6" w:themeColor="background1" w:themeShade="A6"/>
        </w:rPr>
      </w:pPr>
      <w:r w:rsidRPr="001946C2">
        <w:rPr>
          <w:i/>
          <w:iCs/>
          <w:color w:val="A6A6A6" w:themeColor="background1" w:themeShade="A6"/>
        </w:rPr>
        <w:tab/>
        <w:t>column++;</w:t>
      </w:r>
    </w:p>
    <w:p w14:paraId="72C49195"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if (column &gt; 7) {</w:t>
      </w:r>
    </w:p>
    <w:p w14:paraId="7A11FA36"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column = 0;</w:t>
      </w:r>
    </w:p>
    <w:p w14:paraId="1EB8D7D7"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row++;</w:t>
      </w:r>
    </w:p>
    <w:p w14:paraId="343D0E13"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
    <w:p w14:paraId="2551C6DF"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
    <w:p w14:paraId="59B7BBF4" w14:textId="7EDEE0E6" w:rsidR="009D5DAF" w:rsidRDefault="001946C2" w:rsidP="00C77591">
      <w:pPr>
        <w:rPr>
          <w:i/>
          <w:iCs/>
          <w:color w:val="A6A6A6" w:themeColor="background1" w:themeShade="A6"/>
        </w:rPr>
      </w:pPr>
      <w:r w:rsidRPr="001946C2">
        <w:rPr>
          <w:i/>
          <w:iCs/>
          <w:color w:val="A6A6A6" w:themeColor="background1" w:themeShade="A6"/>
        </w:rPr>
        <w:t>}</w:t>
      </w:r>
    </w:p>
    <w:p w14:paraId="6E9264AB" w14:textId="77777777" w:rsidR="009D5DAF" w:rsidRDefault="009D5DAF">
      <w:pPr>
        <w:spacing w:after="160" w:line="259" w:lineRule="auto"/>
        <w:rPr>
          <w:i/>
          <w:iCs/>
          <w:color w:val="A6A6A6" w:themeColor="background1" w:themeShade="A6"/>
        </w:rPr>
      </w:pPr>
      <w:r>
        <w:rPr>
          <w:i/>
          <w:iCs/>
          <w:color w:val="A6A6A6" w:themeColor="background1" w:themeShade="A6"/>
        </w:rPr>
        <w:br w:type="page"/>
      </w:r>
    </w:p>
    <w:p w14:paraId="22B1A3BD" w14:textId="78B26324" w:rsidR="008A7881" w:rsidRDefault="008A7881" w:rsidP="00C77591">
      <w:pPr>
        <w:pStyle w:val="Titre3"/>
      </w:pPr>
      <w:bookmarkStart w:id="48" w:name="_Toc191488635"/>
      <w:r>
        <w:lastRenderedPageBreak/>
        <w:t>Enregistrements des valeurs des capteurs</w:t>
      </w:r>
      <w:bookmarkEnd w:id="48"/>
    </w:p>
    <w:p w14:paraId="7BA3AA57" w14:textId="50CAD792" w:rsidR="00586242" w:rsidRPr="00586242" w:rsidRDefault="00586242" w:rsidP="00586242">
      <w:r>
        <w:rPr>
          <w:noProof/>
        </w:rPr>
        <w:drawing>
          <wp:inline distT="0" distB="0" distL="0" distR="0" wp14:anchorId="10BCE192" wp14:editId="0A754F57">
            <wp:extent cx="3473450" cy="2127250"/>
            <wp:effectExtent l="0" t="0" r="0" b="6350"/>
            <wp:docPr id="925328553"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6" r:lo="rId147" r:qs="rId148" r:cs="rId149"/>
              </a:graphicData>
            </a:graphic>
          </wp:inline>
        </w:drawing>
      </w:r>
    </w:p>
    <w:p w14:paraId="1A0626AE" w14:textId="5EA0B6B8" w:rsidR="008A7881" w:rsidRDefault="002C332A" w:rsidP="008A7881">
      <w:r>
        <w:t>Les valeurs des capteurs sont ensuite enregistrées dans des tables dédiées.</w:t>
      </w:r>
    </w:p>
    <w:p w14:paraId="3737188E" w14:textId="73A9B966" w:rsidR="002C332A" w:rsidRDefault="002C332A" w:rsidP="008A7881">
      <w:r>
        <w:t xml:space="preserve">Une table est </w:t>
      </w:r>
      <w:r w:rsidR="009A7E2C">
        <w:t>utilisée</w:t>
      </w:r>
      <w:r>
        <w:t xml:space="preserve"> afin de stocker les valeurs et une autre table afin de stocker les status (position des pièces [-1] noires et blanches [1]).</w:t>
      </w:r>
    </w:p>
    <w:p w14:paraId="7B75D28F" w14:textId="77777777" w:rsidR="002C332A" w:rsidRDefault="002C332A" w:rsidP="008A7881"/>
    <w:p w14:paraId="4667419B" w14:textId="77777777" w:rsidR="00D83E01" w:rsidRPr="00D83E01" w:rsidRDefault="00D83E01" w:rsidP="00D83E01">
      <w:pPr>
        <w:rPr>
          <w:i/>
          <w:iCs/>
          <w:color w:val="A6A6A6" w:themeColor="background1" w:themeShade="A6"/>
        </w:rPr>
      </w:pPr>
      <w:r w:rsidRPr="00D83E01">
        <w:rPr>
          <w:i/>
          <w:iCs/>
          <w:color w:val="A6A6A6" w:themeColor="background1" w:themeShade="A6"/>
        </w:rPr>
        <w:t>void Record_hall_measure()</w:t>
      </w:r>
    </w:p>
    <w:p w14:paraId="024CC3BC" w14:textId="77777777" w:rsidR="00D83E01" w:rsidRPr="00D83E01" w:rsidRDefault="00D83E01" w:rsidP="00D83E01">
      <w:pPr>
        <w:rPr>
          <w:i/>
          <w:iCs/>
          <w:color w:val="A6A6A6" w:themeColor="background1" w:themeShade="A6"/>
        </w:rPr>
      </w:pPr>
      <w:r w:rsidRPr="00D83E01">
        <w:rPr>
          <w:i/>
          <w:iCs/>
          <w:color w:val="A6A6A6" w:themeColor="background1" w:themeShade="A6"/>
        </w:rPr>
        <w:t>{</w:t>
      </w:r>
    </w:p>
    <w:p w14:paraId="55FDB067"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if (hallMeasure &lt;= hall_min) {</w:t>
      </w:r>
    </w:p>
    <w:p w14:paraId="0065469A" w14:textId="000A30D8" w:rsidR="00D83E01" w:rsidRPr="00D83E01" w:rsidRDefault="00D83E01" w:rsidP="00D83E01">
      <w:pPr>
        <w:rPr>
          <w:i/>
          <w:iCs/>
          <w:color w:val="A6A6A6" w:themeColor="background1" w:themeShade="A6"/>
        </w:rPr>
      </w:pPr>
      <w:r w:rsidRPr="00D83E01">
        <w:rPr>
          <w:i/>
          <w:iCs/>
          <w:color w:val="A6A6A6" w:themeColor="background1" w:themeShade="A6"/>
        </w:rPr>
        <w:t xml:space="preserve">    hall_sensor_status[row][column] = 1;    </w:t>
      </w:r>
    </w:p>
    <w:p w14:paraId="48522AA2"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hall_value[row][column] = hallMeasure;</w:t>
      </w:r>
    </w:p>
    <w:p w14:paraId="133A5489"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 else if (hallMeasure &gt; hall_max) {</w:t>
      </w:r>
    </w:p>
    <w:p w14:paraId="3FC9B8CD" w14:textId="6D661395" w:rsidR="00D83E01" w:rsidRPr="00D83E01" w:rsidRDefault="00D83E01" w:rsidP="00D83E01">
      <w:pPr>
        <w:rPr>
          <w:i/>
          <w:iCs/>
          <w:color w:val="A6A6A6" w:themeColor="background1" w:themeShade="A6"/>
        </w:rPr>
      </w:pPr>
      <w:r w:rsidRPr="00D83E01">
        <w:rPr>
          <w:i/>
          <w:iCs/>
          <w:color w:val="A6A6A6" w:themeColor="background1" w:themeShade="A6"/>
        </w:rPr>
        <w:t xml:space="preserve">    hall_sensor_status[row][column] = -1;   </w:t>
      </w:r>
    </w:p>
    <w:p w14:paraId="38C370AE"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hall_value[row][column] = hallMeasure;</w:t>
      </w:r>
    </w:p>
    <w:p w14:paraId="3CC6A5BE"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 else {</w:t>
      </w:r>
    </w:p>
    <w:p w14:paraId="2BD13E65" w14:textId="4208F9DB" w:rsidR="00D83E01" w:rsidRPr="00D83E01" w:rsidRDefault="00D83E01" w:rsidP="00D83E01">
      <w:pPr>
        <w:rPr>
          <w:i/>
          <w:iCs/>
          <w:color w:val="A6A6A6" w:themeColor="background1" w:themeShade="A6"/>
        </w:rPr>
      </w:pPr>
      <w:r w:rsidRPr="00D83E01">
        <w:rPr>
          <w:i/>
          <w:iCs/>
          <w:color w:val="A6A6A6" w:themeColor="background1" w:themeShade="A6"/>
        </w:rPr>
        <w:t xml:space="preserve">    hall_sensor_status[row][column] = 0;    </w:t>
      </w:r>
    </w:p>
    <w:p w14:paraId="15537067"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hall_value[row][column] = hallMeasure;</w:t>
      </w:r>
    </w:p>
    <w:p w14:paraId="3D0BCC60"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w:t>
      </w:r>
    </w:p>
    <w:p w14:paraId="5573D68B" w14:textId="77777777" w:rsidR="005A069F" w:rsidRDefault="005A069F">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4BEFD430" w14:textId="7545A275" w:rsidR="008A7881" w:rsidRDefault="007C5B16" w:rsidP="00C77591">
      <w:pPr>
        <w:pStyle w:val="Titre3"/>
      </w:pPr>
      <w:bookmarkStart w:id="49" w:name="_Toc191488636"/>
      <w:r>
        <w:rPr>
          <w:noProof/>
        </w:rPr>
        <w:lastRenderedPageBreak/>
        <w:drawing>
          <wp:anchor distT="0" distB="0" distL="114300" distR="114300" simplePos="0" relativeHeight="251726848" behindDoc="1" locked="0" layoutInCell="1" allowOverlap="1" wp14:anchorId="64EE71E7" wp14:editId="4EA8B4A6">
            <wp:simplePos x="0" y="0"/>
            <wp:positionH relativeFrom="column">
              <wp:posOffset>1602105</wp:posOffset>
            </wp:positionH>
            <wp:positionV relativeFrom="paragraph">
              <wp:posOffset>268605</wp:posOffset>
            </wp:positionV>
            <wp:extent cx="2609850" cy="2438400"/>
            <wp:effectExtent l="0" t="0" r="0" b="0"/>
            <wp:wrapTight wrapText="bothSides">
              <wp:wrapPolygon edited="0">
                <wp:start x="8199" y="0"/>
                <wp:lineTo x="8199" y="7594"/>
                <wp:lineTo x="8672" y="8100"/>
                <wp:lineTo x="10406" y="8100"/>
                <wp:lineTo x="8514" y="8944"/>
                <wp:lineTo x="8199" y="9281"/>
                <wp:lineTo x="8199" y="12150"/>
                <wp:lineTo x="9302" y="13500"/>
                <wp:lineTo x="8514" y="13500"/>
                <wp:lineTo x="8199" y="13838"/>
                <wp:lineTo x="8199" y="21431"/>
                <wp:lineTo x="13244" y="21431"/>
                <wp:lineTo x="13401" y="14175"/>
                <wp:lineTo x="12928" y="13500"/>
                <wp:lineTo x="12140" y="13500"/>
                <wp:lineTo x="13401" y="11813"/>
                <wp:lineTo x="13401" y="9619"/>
                <wp:lineTo x="12928" y="8944"/>
                <wp:lineTo x="11194" y="8100"/>
                <wp:lineTo x="12771" y="8100"/>
                <wp:lineTo x="13401" y="7256"/>
                <wp:lineTo x="13244" y="0"/>
                <wp:lineTo x="8199" y="0"/>
              </wp:wrapPolygon>
            </wp:wrapTight>
            <wp:docPr id="98810128"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1" r:lo="rId152" r:qs="rId153" r:cs="rId154"/>
              </a:graphicData>
            </a:graphic>
            <wp14:sizeRelH relativeFrom="page">
              <wp14:pctWidth>0</wp14:pctWidth>
            </wp14:sizeRelH>
            <wp14:sizeRelV relativeFrom="page">
              <wp14:pctHeight>0</wp14:pctHeight>
            </wp14:sizeRelV>
          </wp:anchor>
        </w:drawing>
      </w:r>
      <w:r w:rsidR="008A7881">
        <w:t>Comparaison des valeurs</w:t>
      </w:r>
      <w:bookmarkEnd w:id="49"/>
    </w:p>
    <w:p w14:paraId="72B4F077" w14:textId="5AAB360E" w:rsidR="005A069F" w:rsidRDefault="005A069F" w:rsidP="005A069F"/>
    <w:p w14:paraId="04DAD6F7" w14:textId="46D2CABC" w:rsidR="000D0214" w:rsidRDefault="000D0214">
      <w:pPr>
        <w:spacing w:after="160" w:line="259" w:lineRule="auto"/>
      </w:pPr>
    </w:p>
    <w:p w14:paraId="02F55C12" w14:textId="77777777" w:rsidR="007C5B16" w:rsidRDefault="007C5B16" w:rsidP="005A069F"/>
    <w:p w14:paraId="514438B1" w14:textId="77777777" w:rsidR="007C5B16" w:rsidRDefault="007C5B16" w:rsidP="005A069F"/>
    <w:p w14:paraId="4545C637" w14:textId="77777777" w:rsidR="007C5B16" w:rsidRDefault="007C5B16" w:rsidP="005A069F"/>
    <w:p w14:paraId="33A0A1B0" w14:textId="77777777" w:rsidR="007C5B16" w:rsidRDefault="007C5B16" w:rsidP="005A069F"/>
    <w:p w14:paraId="07691E29" w14:textId="77777777" w:rsidR="007C5B16" w:rsidRDefault="007C5B16" w:rsidP="005A069F"/>
    <w:p w14:paraId="0E07F94A" w14:textId="77777777" w:rsidR="007C5B16" w:rsidRDefault="007C5B16" w:rsidP="005A069F"/>
    <w:p w14:paraId="26C755A2" w14:textId="77777777" w:rsidR="007C5B16" w:rsidRDefault="007C5B16" w:rsidP="005A069F"/>
    <w:p w14:paraId="7F00537D" w14:textId="77777777" w:rsidR="007C5B16" w:rsidRDefault="007C5B16" w:rsidP="005A069F"/>
    <w:p w14:paraId="0EE99C48" w14:textId="77777777" w:rsidR="007C5B16" w:rsidRDefault="007C5B16" w:rsidP="005A069F"/>
    <w:p w14:paraId="03933DD8" w14:textId="77777777" w:rsidR="007C5B16" w:rsidRDefault="007C5B16" w:rsidP="005A069F"/>
    <w:p w14:paraId="2ED45D71" w14:textId="77777777" w:rsidR="007C5B16" w:rsidRDefault="007C5B16" w:rsidP="005A069F"/>
    <w:p w14:paraId="51E8800F" w14:textId="77777777" w:rsidR="007C5B16" w:rsidRDefault="007C5B16" w:rsidP="005A069F"/>
    <w:p w14:paraId="1C0A70CF" w14:textId="3E1E02AB" w:rsidR="00586242" w:rsidRDefault="00586242" w:rsidP="005A069F">
      <w:r>
        <w:t>La comparaison est réalisée après l’acquisition de toutes les valeurs</w:t>
      </w:r>
      <w:r w:rsidR="00251F9F">
        <w:t>.</w:t>
      </w:r>
    </w:p>
    <w:p w14:paraId="3A27536D" w14:textId="15CBA736" w:rsidR="005A069F" w:rsidRDefault="005A069F" w:rsidP="005A069F">
      <w:r>
        <w:t>Les valeurs absolues des status des capteurs sont comparées à la table « mémoire »</w:t>
      </w:r>
      <w:r w:rsidR="00251F9F">
        <w:t xml:space="preserve"> et permet d’identifier le type de mouvement joué.</w:t>
      </w:r>
    </w:p>
    <w:p w14:paraId="3F559209" w14:textId="6B957CAD" w:rsidR="005A069F" w:rsidRDefault="00591BB8" w:rsidP="005A069F">
      <w:r>
        <w:rPr>
          <w:noProof/>
        </w:rPr>
        <mc:AlternateContent>
          <mc:Choice Requires="wps">
            <w:drawing>
              <wp:anchor distT="0" distB="0" distL="114300" distR="114300" simplePos="0" relativeHeight="251716608" behindDoc="0" locked="0" layoutInCell="1" allowOverlap="1" wp14:anchorId="24418510" wp14:editId="04ED19B1">
                <wp:simplePos x="0" y="0"/>
                <wp:positionH relativeFrom="column">
                  <wp:posOffset>1373505</wp:posOffset>
                </wp:positionH>
                <wp:positionV relativeFrom="paragraph">
                  <wp:posOffset>168910</wp:posOffset>
                </wp:positionV>
                <wp:extent cx="844550" cy="1282700"/>
                <wp:effectExtent l="19050" t="0" r="0" b="0"/>
                <wp:wrapNone/>
                <wp:docPr id="1688644556" name="Flèche : courbe vers la droite 34"/>
                <wp:cNvGraphicFramePr/>
                <a:graphic xmlns:a="http://schemas.openxmlformats.org/drawingml/2006/main">
                  <a:graphicData uri="http://schemas.microsoft.com/office/word/2010/wordprocessingShape">
                    <wps:wsp>
                      <wps:cNvSpPr/>
                      <wps:spPr>
                        <a:xfrm rot="10800000" flipH="1">
                          <a:off x="0" y="0"/>
                          <a:ext cx="844550" cy="1282700"/>
                        </a:xfrm>
                        <a:prstGeom prst="curvedRightArrow">
                          <a:avLst/>
                        </a:prstGeom>
                        <a:solidFill>
                          <a:schemeClr val="accent6"/>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FC4B4" id="Flèche : courbe vers la droite 34" o:spid="_x0000_s1026" type="#_x0000_t102" style="position:absolute;margin-left:108.15pt;margin-top:13.3pt;width:66.5pt;height:101pt;rotation:18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" adj="14489,19822,16200" fillcolor="#70ad47 [3209]" stroked="f"/>
            </w:pict>
          </mc:Fallback>
        </mc:AlternateContent>
      </w:r>
    </w:p>
    <w:p w14:paraId="0BC450FF" w14:textId="1BB12C31" w:rsidR="008C03B8" w:rsidRDefault="00CB0516" w:rsidP="00C36619">
      <w:r>
        <w:rPr>
          <w:noProof/>
        </w:rPr>
        <mc:AlternateContent>
          <mc:Choice Requires="wps">
            <w:drawing>
              <wp:anchor distT="0" distB="0" distL="114300" distR="114300" simplePos="0" relativeHeight="251723776" behindDoc="0" locked="0" layoutInCell="1" allowOverlap="1" wp14:anchorId="0EA49951" wp14:editId="07C8B44C">
                <wp:simplePos x="0" y="0"/>
                <wp:positionH relativeFrom="column">
                  <wp:posOffset>3646805</wp:posOffset>
                </wp:positionH>
                <wp:positionV relativeFrom="paragraph">
                  <wp:posOffset>1401445</wp:posOffset>
                </wp:positionV>
                <wp:extent cx="774700" cy="965200"/>
                <wp:effectExtent l="0" t="0" r="0" b="6350"/>
                <wp:wrapNone/>
                <wp:docPr id="1655952727" name="Zone de texte 35"/>
                <wp:cNvGraphicFramePr/>
                <a:graphic xmlns:a="http://schemas.openxmlformats.org/drawingml/2006/main">
                  <a:graphicData uri="http://schemas.microsoft.com/office/word/2010/wordprocessingShape">
                    <wps:wsp>
                      <wps:cNvSpPr txBox="1"/>
                      <wps:spPr>
                        <a:xfrm flipH="1">
                          <a:off x="0" y="0"/>
                          <a:ext cx="774700" cy="965200"/>
                        </a:xfrm>
                        <a:prstGeom prst="rect">
                          <a:avLst/>
                        </a:prstGeom>
                        <a:noFill/>
                        <a:ln w="6350">
                          <a:noFill/>
                        </a:ln>
                      </wps:spPr>
                      <wps:txbx>
                        <w:txbxContent>
                          <w:p w14:paraId="43F7A619" w14:textId="58827A2A" w:rsidR="002B18F5" w:rsidRDefault="002B18F5" w:rsidP="002B18F5">
                            <w:pPr>
                              <w:rPr>
                                <w:color w:val="C00000"/>
                                <w:sz w:val="16"/>
                                <w:szCs w:val="16"/>
                              </w:rPr>
                            </w:pPr>
                            <w:r>
                              <w:rPr>
                                <w:color w:val="C00000"/>
                                <w:sz w:val="16"/>
                                <w:szCs w:val="16"/>
                              </w:rPr>
                              <w:t>Une pièce est retirée du plateau et une pièce est déplacée</w:t>
                            </w:r>
                            <w:r w:rsidR="00CB0516">
                              <w:rPr>
                                <w:color w:val="C00000"/>
                                <w:sz w:val="16"/>
                                <w:szCs w:val="16"/>
                              </w:rPr>
                              <w:t xml:space="preserve"> vers une case vide</w:t>
                            </w:r>
                            <w:r>
                              <w:rPr>
                                <w:color w:val="C00000"/>
                                <w:sz w:val="16"/>
                                <w:szCs w:val="16"/>
                              </w:rPr>
                              <w:t>.</w:t>
                            </w:r>
                          </w:p>
                          <w:p w14:paraId="5BDCF3E8" w14:textId="6473DC33" w:rsidR="002B18F5" w:rsidRPr="002B18F5" w:rsidRDefault="002B18F5" w:rsidP="002B18F5">
                            <w:pPr>
                              <w:rPr>
                                <w:color w:val="C00000"/>
                                <w:sz w:val="16"/>
                                <w:szCs w:val="16"/>
                              </w:rPr>
                            </w:pPr>
                            <w:r>
                              <w:rPr>
                                <w:color w:val="C00000"/>
                                <w:sz w:val="16"/>
                                <w:szCs w:val="16"/>
                              </w:rPr>
                              <w:t>(en passa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A49951" id="_x0000_s1043" type="#_x0000_t202" style="position:absolute;margin-left:287.15pt;margin-top:110.35pt;width:61pt;height:76pt;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" filled="f" stroked="f" strokeweight=".5pt">
                <v:textbox>
                  <w:txbxContent>
                    <w:p w14:paraId="43F7A619" w14:textId="58827A2A" w:rsidR="002B18F5" w:rsidRDefault="002B18F5" w:rsidP="002B18F5">
                      <w:pPr>
                        <w:rPr>
                          <w:color w:val="C00000"/>
                          <w:sz w:val="16"/>
                          <w:szCs w:val="16"/>
                        </w:rPr>
                      </w:pPr>
                      <w:r>
                        <w:rPr>
                          <w:color w:val="C00000"/>
                          <w:sz w:val="16"/>
                          <w:szCs w:val="16"/>
                        </w:rPr>
                        <w:t>Une pièce est retirée du plateau et une pièce est déplacée</w:t>
                      </w:r>
                      <w:r w:rsidR="00CB0516">
                        <w:rPr>
                          <w:color w:val="C00000"/>
                          <w:sz w:val="16"/>
                          <w:szCs w:val="16"/>
                        </w:rPr>
                        <w:t xml:space="preserve"> vers une case vide</w:t>
                      </w:r>
                      <w:r>
                        <w:rPr>
                          <w:color w:val="C00000"/>
                          <w:sz w:val="16"/>
                          <w:szCs w:val="16"/>
                        </w:rPr>
                        <w:t>.</w:t>
                      </w:r>
                    </w:p>
                    <w:p w14:paraId="5BDCF3E8" w14:textId="6473DC33" w:rsidR="002B18F5" w:rsidRPr="002B18F5" w:rsidRDefault="002B18F5" w:rsidP="002B18F5">
                      <w:pPr>
                        <w:rPr>
                          <w:color w:val="C00000"/>
                          <w:sz w:val="16"/>
                          <w:szCs w:val="16"/>
                        </w:rPr>
                      </w:pPr>
                      <w:r>
                        <w:rPr>
                          <w:color w:val="C00000"/>
                          <w:sz w:val="16"/>
                          <w:szCs w:val="16"/>
                        </w:rPr>
                        <w:t>(en passant)</w:t>
                      </w:r>
                    </w:p>
                  </w:txbxContent>
                </v:textbox>
              </v:shape>
            </w:pict>
          </mc:Fallback>
        </mc:AlternateContent>
      </w:r>
      <w:r w:rsidR="002B18F5">
        <w:rPr>
          <w:noProof/>
        </w:rPr>
        <mc:AlternateContent>
          <mc:Choice Requires="wps">
            <w:drawing>
              <wp:anchor distT="0" distB="0" distL="114300" distR="114300" simplePos="0" relativeHeight="251725824" behindDoc="0" locked="0" layoutInCell="1" allowOverlap="1" wp14:anchorId="616A934F" wp14:editId="2E2211C1">
                <wp:simplePos x="0" y="0"/>
                <wp:positionH relativeFrom="column">
                  <wp:posOffset>5041900</wp:posOffset>
                </wp:positionH>
                <wp:positionV relativeFrom="paragraph">
                  <wp:posOffset>1548765</wp:posOffset>
                </wp:positionV>
                <wp:extent cx="774700" cy="844550"/>
                <wp:effectExtent l="0" t="0" r="0" b="0"/>
                <wp:wrapNone/>
                <wp:docPr id="675206050" name="Zone de texte 35"/>
                <wp:cNvGraphicFramePr/>
                <a:graphic xmlns:a="http://schemas.openxmlformats.org/drawingml/2006/main">
                  <a:graphicData uri="http://schemas.microsoft.com/office/word/2010/wordprocessingShape">
                    <wps:wsp>
                      <wps:cNvSpPr txBox="1"/>
                      <wps:spPr>
                        <a:xfrm flipH="1">
                          <a:off x="0" y="0"/>
                          <a:ext cx="774700" cy="844550"/>
                        </a:xfrm>
                        <a:prstGeom prst="rect">
                          <a:avLst/>
                        </a:prstGeom>
                        <a:noFill/>
                        <a:ln w="6350">
                          <a:noFill/>
                        </a:ln>
                      </wps:spPr>
                      <wps:txbx>
                        <w:txbxContent>
                          <w:p w14:paraId="73F08442" w14:textId="717EC61D" w:rsidR="002B18F5" w:rsidRDefault="00640500" w:rsidP="002B18F5">
                            <w:pPr>
                              <w:rPr>
                                <w:color w:val="FFC000"/>
                                <w:sz w:val="16"/>
                                <w:szCs w:val="16"/>
                              </w:rPr>
                            </w:pPr>
                            <w:r>
                              <w:rPr>
                                <w:color w:val="FFC000"/>
                                <w:sz w:val="16"/>
                                <w:szCs w:val="16"/>
                              </w:rPr>
                              <w:t>Deux pièces se déplacent vers des cases vides.</w:t>
                            </w:r>
                          </w:p>
                          <w:p w14:paraId="6EF0786D" w14:textId="59A2A042" w:rsidR="00640500" w:rsidRPr="002B18F5" w:rsidRDefault="00640500" w:rsidP="002B18F5">
                            <w:pPr>
                              <w:rPr>
                                <w:color w:val="FFC000"/>
                                <w:sz w:val="16"/>
                                <w:szCs w:val="16"/>
                              </w:rPr>
                            </w:pPr>
                            <w:r>
                              <w:rPr>
                                <w:color w:val="FFC000"/>
                                <w:sz w:val="16"/>
                                <w:szCs w:val="16"/>
                              </w:rPr>
                              <w:t>Petit ou grand ro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A934F" id="_x0000_s1044" type="#_x0000_t202" style="position:absolute;margin-left:397pt;margin-top:121.95pt;width:61pt;height:66.5p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" filled="f" stroked="f" strokeweight=".5pt">
                <v:textbox>
                  <w:txbxContent>
                    <w:p w14:paraId="73F08442" w14:textId="717EC61D" w:rsidR="002B18F5" w:rsidRDefault="00640500" w:rsidP="002B18F5">
                      <w:pPr>
                        <w:rPr>
                          <w:color w:val="FFC000"/>
                          <w:sz w:val="16"/>
                          <w:szCs w:val="16"/>
                        </w:rPr>
                      </w:pPr>
                      <w:r>
                        <w:rPr>
                          <w:color w:val="FFC000"/>
                          <w:sz w:val="16"/>
                          <w:szCs w:val="16"/>
                        </w:rPr>
                        <w:t>Deux pièces se déplacent vers des cases vides.</w:t>
                      </w:r>
                    </w:p>
                    <w:p w14:paraId="6EF0786D" w14:textId="59A2A042" w:rsidR="00640500" w:rsidRPr="002B18F5" w:rsidRDefault="00640500" w:rsidP="002B18F5">
                      <w:pPr>
                        <w:rPr>
                          <w:color w:val="FFC000"/>
                          <w:sz w:val="16"/>
                          <w:szCs w:val="16"/>
                        </w:rPr>
                      </w:pPr>
                      <w:r>
                        <w:rPr>
                          <w:color w:val="FFC000"/>
                          <w:sz w:val="16"/>
                          <w:szCs w:val="16"/>
                        </w:rPr>
                        <w:t>Petit ou grand roque.</w:t>
                      </w:r>
                    </w:p>
                  </w:txbxContent>
                </v:textbox>
              </v:shape>
            </w:pict>
          </mc:Fallback>
        </mc:AlternateContent>
      </w:r>
      <w:r w:rsidR="002B18F5">
        <w:rPr>
          <w:noProof/>
        </w:rPr>
        <mc:AlternateContent>
          <mc:Choice Requires="wps">
            <w:drawing>
              <wp:anchor distT="0" distB="0" distL="114300" distR="114300" simplePos="0" relativeHeight="251721728" behindDoc="0" locked="0" layoutInCell="1" allowOverlap="1" wp14:anchorId="24003337" wp14:editId="4467E0F1">
                <wp:simplePos x="0" y="0"/>
                <wp:positionH relativeFrom="column">
                  <wp:posOffset>2286000</wp:posOffset>
                </wp:positionH>
                <wp:positionV relativeFrom="paragraph">
                  <wp:posOffset>1517015</wp:posOffset>
                </wp:positionV>
                <wp:extent cx="774700" cy="844550"/>
                <wp:effectExtent l="0" t="0" r="0" b="0"/>
                <wp:wrapNone/>
                <wp:docPr id="322118043" name="Zone de texte 35"/>
                <wp:cNvGraphicFramePr/>
                <a:graphic xmlns:a="http://schemas.openxmlformats.org/drawingml/2006/main">
                  <a:graphicData uri="http://schemas.microsoft.com/office/word/2010/wordprocessingShape">
                    <wps:wsp>
                      <wps:cNvSpPr txBox="1"/>
                      <wps:spPr>
                        <a:xfrm flipH="1">
                          <a:off x="0" y="0"/>
                          <a:ext cx="774700" cy="844550"/>
                        </a:xfrm>
                        <a:prstGeom prst="rect">
                          <a:avLst/>
                        </a:prstGeom>
                        <a:noFill/>
                        <a:ln w="6350">
                          <a:noFill/>
                        </a:ln>
                      </wps:spPr>
                      <wps:txbx>
                        <w:txbxContent>
                          <w:p w14:paraId="14574AD7" w14:textId="59FBB7BA" w:rsidR="002B18F5" w:rsidRPr="002B18F5" w:rsidRDefault="002B18F5" w:rsidP="002B18F5">
                            <w:pPr>
                              <w:rPr>
                                <w:color w:val="00B0F0"/>
                                <w:sz w:val="16"/>
                                <w:szCs w:val="16"/>
                              </w:rPr>
                            </w:pPr>
                            <w:r>
                              <w:rPr>
                                <w:color w:val="00B0F0"/>
                                <w:sz w:val="16"/>
                                <w:szCs w:val="16"/>
                              </w:rPr>
                              <w:t>Mouvement d’une pièce vers une case v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03337" id="_x0000_s1045" type="#_x0000_t202" style="position:absolute;margin-left:180pt;margin-top:119.45pt;width:61pt;height:66.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" filled="f" stroked="f" strokeweight=".5pt">
                <v:textbox>
                  <w:txbxContent>
                    <w:p w14:paraId="14574AD7" w14:textId="59FBB7BA" w:rsidR="002B18F5" w:rsidRPr="002B18F5" w:rsidRDefault="002B18F5" w:rsidP="002B18F5">
                      <w:pPr>
                        <w:rPr>
                          <w:color w:val="00B0F0"/>
                          <w:sz w:val="16"/>
                          <w:szCs w:val="16"/>
                        </w:rPr>
                      </w:pPr>
                      <w:r>
                        <w:rPr>
                          <w:color w:val="00B0F0"/>
                          <w:sz w:val="16"/>
                          <w:szCs w:val="16"/>
                        </w:rPr>
                        <w:t>Mouvement d’une pièce vers une case vide</w:t>
                      </w:r>
                    </w:p>
                  </w:txbxContent>
                </v:textbox>
              </v:shape>
            </w:pict>
          </mc:Fallback>
        </mc:AlternateContent>
      </w:r>
      <w:r w:rsidR="002B18F5">
        <w:rPr>
          <w:noProof/>
        </w:rPr>
        <mc:AlternateContent>
          <mc:Choice Requires="wps">
            <w:drawing>
              <wp:anchor distT="0" distB="0" distL="114300" distR="114300" simplePos="0" relativeHeight="251719680" behindDoc="0" locked="0" layoutInCell="1" allowOverlap="1" wp14:anchorId="36A13F4D" wp14:editId="3E36A581">
                <wp:simplePos x="0" y="0"/>
                <wp:positionH relativeFrom="column">
                  <wp:posOffset>967105</wp:posOffset>
                </wp:positionH>
                <wp:positionV relativeFrom="paragraph">
                  <wp:posOffset>1522095</wp:posOffset>
                </wp:positionV>
                <wp:extent cx="774700" cy="844550"/>
                <wp:effectExtent l="0" t="0" r="0" b="0"/>
                <wp:wrapNone/>
                <wp:docPr id="1181509312" name="Zone de texte 35"/>
                <wp:cNvGraphicFramePr/>
                <a:graphic xmlns:a="http://schemas.openxmlformats.org/drawingml/2006/main">
                  <a:graphicData uri="http://schemas.microsoft.com/office/word/2010/wordprocessingShape">
                    <wps:wsp>
                      <wps:cNvSpPr txBox="1"/>
                      <wps:spPr>
                        <a:xfrm flipH="1">
                          <a:off x="0" y="0"/>
                          <a:ext cx="774700" cy="844550"/>
                        </a:xfrm>
                        <a:prstGeom prst="rect">
                          <a:avLst/>
                        </a:prstGeom>
                        <a:noFill/>
                        <a:ln w="6350">
                          <a:noFill/>
                        </a:ln>
                      </wps:spPr>
                      <wps:txbx>
                        <w:txbxContent>
                          <w:p w14:paraId="2CDB7325" w14:textId="7B8A9753" w:rsidR="002B18F5" w:rsidRPr="002B18F5" w:rsidRDefault="002B18F5" w:rsidP="002B18F5">
                            <w:pPr>
                              <w:rPr>
                                <w:color w:val="7030A0"/>
                                <w:sz w:val="16"/>
                                <w:szCs w:val="16"/>
                              </w:rPr>
                            </w:pPr>
                            <w:r w:rsidRPr="002B18F5">
                              <w:rPr>
                                <w:color w:val="7030A0"/>
                                <w:sz w:val="16"/>
                                <w:szCs w:val="16"/>
                              </w:rPr>
                              <w:t>Une pièce quitte le plateau.</w:t>
                            </w:r>
                          </w:p>
                          <w:p w14:paraId="33779CEA" w14:textId="5BC6261E" w:rsidR="002B18F5" w:rsidRPr="002B18F5" w:rsidRDefault="002B18F5" w:rsidP="002B18F5">
                            <w:pPr>
                              <w:rPr>
                                <w:color w:val="7030A0"/>
                                <w:sz w:val="16"/>
                                <w:szCs w:val="16"/>
                              </w:rPr>
                            </w:pPr>
                            <w:r w:rsidRPr="002B18F5">
                              <w:rPr>
                                <w:color w:val="7030A0"/>
                                <w:sz w:val="16"/>
                                <w:szCs w:val="16"/>
                              </w:rPr>
                              <w:t>Capture normale</w:t>
                            </w:r>
                            <w:r>
                              <w:rPr>
                                <w:color w:val="7030A0"/>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A13F4D" id="_x0000_s1046" type="#_x0000_t202" style="position:absolute;margin-left:76.15pt;margin-top:119.85pt;width:61pt;height:66.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" filled="f" stroked="f" strokeweight=".5pt">
                <v:textbox>
                  <w:txbxContent>
                    <w:p w14:paraId="2CDB7325" w14:textId="7B8A9753" w:rsidR="002B18F5" w:rsidRPr="002B18F5" w:rsidRDefault="002B18F5" w:rsidP="002B18F5">
                      <w:pPr>
                        <w:rPr>
                          <w:color w:val="7030A0"/>
                          <w:sz w:val="16"/>
                          <w:szCs w:val="16"/>
                        </w:rPr>
                      </w:pPr>
                      <w:r w:rsidRPr="002B18F5">
                        <w:rPr>
                          <w:color w:val="7030A0"/>
                          <w:sz w:val="16"/>
                          <w:szCs w:val="16"/>
                        </w:rPr>
                        <w:t>Une pièce quitte le plateau.</w:t>
                      </w:r>
                    </w:p>
                    <w:p w14:paraId="33779CEA" w14:textId="5BC6261E" w:rsidR="002B18F5" w:rsidRPr="002B18F5" w:rsidRDefault="002B18F5" w:rsidP="002B18F5">
                      <w:pPr>
                        <w:rPr>
                          <w:color w:val="7030A0"/>
                          <w:sz w:val="16"/>
                          <w:szCs w:val="16"/>
                        </w:rPr>
                      </w:pPr>
                      <w:r w:rsidRPr="002B18F5">
                        <w:rPr>
                          <w:color w:val="7030A0"/>
                          <w:sz w:val="16"/>
                          <w:szCs w:val="16"/>
                        </w:rPr>
                        <w:t>Capture normale</w:t>
                      </w:r>
                      <w:r>
                        <w:rPr>
                          <w:color w:val="7030A0"/>
                          <w:sz w:val="16"/>
                          <w:szCs w:val="16"/>
                        </w:rPr>
                        <w:t>.</w:t>
                      </w:r>
                    </w:p>
                  </w:txbxContent>
                </v:textbox>
              </v:shape>
            </w:pict>
          </mc:Fallback>
        </mc:AlternateContent>
      </w:r>
      <w:r w:rsidR="00591BB8">
        <w:rPr>
          <w:noProof/>
        </w:rPr>
        <mc:AlternateContent>
          <mc:Choice Requires="wps">
            <w:drawing>
              <wp:anchor distT="0" distB="0" distL="114300" distR="114300" simplePos="0" relativeHeight="251717632" behindDoc="0" locked="0" layoutInCell="1" allowOverlap="1" wp14:anchorId="40F1D347" wp14:editId="0CBAE4D4">
                <wp:simplePos x="0" y="0"/>
                <wp:positionH relativeFrom="column">
                  <wp:posOffset>2122805</wp:posOffset>
                </wp:positionH>
                <wp:positionV relativeFrom="paragraph">
                  <wp:posOffset>55245</wp:posOffset>
                </wp:positionV>
                <wp:extent cx="488950" cy="306705"/>
                <wp:effectExtent l="0" t="0" r="0" b="0"/>
                <wp:wrapNone/>
                <wp:docPr id="1401625059" name="Zone de texte 35"/>
                <wp:cNvGraphicFramePr/>
                <a:graphic xmlns:a="http://schemas.openxmlformats.org/drawingml/2006/main">
                  <a:graphicData uri="http://schemas.microsoft.com/office/word/2010/wordprocessingShape">
                    <wps:wsp>
                      <wps:cNvSpPr txBox="1"/>
                      <wps:spPr>
                        <a:xfrm flipH="1">
                          <a:off x="0" y="0"/>
                          <a:ext cx="488950" cy="306705"/>
                        </a:xfrm>
                        <a:prstGeom prst="rect">
                          <a:avLst/>
                        </a:prstGeom>
                        <a:noFill/>
                        <a:ln w="6350">
                          <a:noFill/>
                        </a:ln>
                      </wps:spPr>
                      <wps:txbx>
                        <w:txbxContent>
                          <w:p w14:paraId="72CB418A" w14:textId="3AEB89F9" w:rsidR="00591BB8" w:rsidRPr="007C1855" w:rsidRDefault="00591BB8" w:rsidP="00591BB8">
                            <w:pPr>
                              <w:rPr>
                                <w:color w:val="92D050"/>
                              </w:rPr>
                            </w:pPr>
                            <w:r>
                              <w:rPr>
                                <w:color w:val="92D050"/>
                              </w:rPr>
                              <w:t>x6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F1D347" id="_x0000_s1047" type="#_x0000_t202" style="position:absolute;margin-left:167.15pt;margin-top:4.35pt;width:38.5pt;height:24.1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" filled="f" stroked="f" strokeweight=".5pt">
                <v:textbox>
                  <w:txbxContent>
                    <w:p w14:paraId="72CB418A" w14:textId="3AEB89F9" w:rsidR="00591BB8" w:rsidRPr="007C1855" w:rsidRDefault="00591BB8" w:rsidP="00591BB8">
                      <w:pPr>
                        <w:rPr>
                          <w:color w:val="92D050"/>
                        </w:rPr>
                      </w:pPr>
                      <w:r>
                        <w:rPr>
                          <w:color w:val="92D050"/>
                        </w:rPr>
                        <w:t>x64</w:t>
                      </w:r>
                    </w:p>
                  </w:txbxContent>
                </v:textbox>
              </v:shape>
            </w:pict>
          </mc:Fallback>
        </mc:AlternateContent>
      </w:r>
      <w:r w:rsidR="00AE60BE">
        <w:rPr>
          <w:noProof/>
        </w:rPr>
        <w:drawing>
          <wp:inline distT="0" distB="0" distL="0" distR="0" wp14:anchorId="55C3DCA9" wp14:editId="0928C494">
            <wp:extent cx="5384800" cy="3409950"/>
            <wp:effectExtent l="19050" t="0" r="44450" b="0"/>
            <wp:docPr id="1090330306"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6" r:lo="rId157" r:qs="rId158" r:cs="rId159"/>
              </a:graphicData>
            </a:graphic>
          </wp:inline>
        </w:drawing>
      </w:r>
    </w:p>
    <w:p w14:paraId="2B2E0E11" w14:textId="77777777" w:rsidR="007C5B16" w:rsidRDefault="007C5B16" w:rsidP="00C36619"/>
    <w:p w14:paraId="0EF59D69" w14:textId="7B3F25C9" w:rsidR="007C5B16" w:rsidRPr="00C36619" w:rsidRDefault="007C5B16" w:rsidP="00C36619"/>
    <w:p w14:paraId="14E67CEB" w14:textId="5BEC1A93"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void compare_hall_status()</w:t>
      </w:r>
    </w:p>
    <w:p w14:paraId="69530694" w14:textId="28E0D273"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w:t>
      </w:r>
    </w:p>
    <w:p w14:paraId="31305959" w14:textId="5615DCDB"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number_sensor_change=0;  </w:t>
      </w:r>
    </w:p>
    <w:p w14:paraId="0DF1D05A" w14:textId="77777777" w:rsidR="005A069F" w:rsidRPr="00E22901" w:rsidRDefault="005A069F" w:rsidP="005A069F">
      <w:pPr>
        <w:rPr>
          <w:i/>
          <w:iCs/>
          <w:color w:val="A6A6A6" w:themeColor="background1" w:themeShade="A6"/>
          <w:sz w:val="16"/>
          <w:szCs w:val="16"/>
        </w:rPr>
      </w:pPr>
    </w:p>
    <w:p w14:paraId="7F4013DF" w14:textId="0A940EA3" w:rsidR="005A069F" w:rsidRPr="00E22901" w:rsidRDefault="005A069F" w:rsidP="005A069F">
      <w:pPr>
        <w:rPr>
          <w:i/>
          <w:iCs/>
          <w:color w:val="92D050"/>
          <w:sz w:val="16"/>
          <w:szCs w:val="16"/>
        </w:rPr>
      </w:pPr>
      <w:r w:rsidRPr="00E22901">
        <w:rPr>
          <w:i/>
          <w:iCs/>
          <w:color w:val="92D050"/>
          <w:sz w:val="16"/>
          <w:szCs w:val="16"/>
        </w:rPr>
        <w:t xml:space="preserve">  for (byte i = 0; i &lt; 8; i++) {</w:t>
      </w:r>
    </w:p>
    <w:p w14:paraId="40249C97" w14:textId="17C7F80E" w:rsidR="005A069F" w:rsidRPr="00E22901" w:rsidRDefault="005A069F" w:rsidP="005A069F">
      <w:pPr>
        <w:rPr>
          <w:i/>
          <w:iCs/>
          <w:color w:val="92D050"/>
          <w:sz w:val="16"/>
          <w:szCs w:val="16"/>
        </w:rPr>
      </w:pPr>
      <w:r w:rsidRPr="00E22901">
        <w:rPr>
          <w:i/>
          <w:iCs/>
          <w:color w:val="92D050"/>
          <w:sz w:val="16"/>
          <w:szCs w:val="16"/>
        </w:rPr>
        <w:t xml:space="preserve">    for (byte j = 0; j &lt; 8; j++) {</w:t>
      </w:r>
    </w:p>
    <w:p w14:paraId="047E5BEA" w14:textId="3659C59D" w:rsidR="005A069F" w:rsidRPr="00E22901" w:rsidRDefault="005A069F" w:rsidP="005A069F">
      <w:pPr>
        <w:rPr>
          <w:i/>
          <w:iCs/>
          <w:color w:val="92D050"/>
          <w:sz w:val="16"/>
          <w:szCs w:val="16"/>
        </w:rPr>
      </w:pPr>
      <w:r w:rsidRPr="00E22901">
        <w:rPr>
          <w:i/>
          <w:iCs/>
          <w:color w:val="92D050"/>
          <w:sz w:val="16"/>
          <w:szCs w:val="16"/>
        </w:rPr>
        <w:t xml:space="preserve">      if (abs(hall_sensor_status[i][j]) != abs(hall_sensor_status_memory[i][j])) { </w:t>
      </w:r>
    </w:p>
    <w:p w14:paraId="49F2D6D4" w14:textId="23A6236E" w:rsidR="005A069F" w:rsidRPr="00E22901" w:rsidRDefault="005A069F" w:rsidP="005A069F">
      <w:pPr>
        <w:rPr>
          <w:i/>
          <w:iCs/>
          <w:color w:val="92D050"/>
          <w:sz w:val="16"/>
          <w:szCs w:val="16"/>
        </w:rPr>
      </w:pPr>
      <w:r w:rsidRPr="00E22901">
        <w:rPr>
          <w:i/>
          <w:iCs/>
          <w:color w:val="92D050"/>
          <w:sz w:val="16"/>
          <w:szCs w:val="16"/>
        </w:rPr>
        <w:t xml:space="preserve">        number_sensor_change++;</w:t>
      </w:r>
    </w:p>
    <w:p w14:paraId="04285BF6" w14:textId="77777777" w:rsidR="005A069F" w:rsidRPr="00E22901" w:rsidRDefault="005A069F" w:rsidP="005A069F">
      <w:pPr>
        <w:rPr>
          <w:i/>
          <w:iCs/>
          <w:color w:val="92D050"/>
          <w:sz w:val="16"/>
          <w:szCs w:val="16"/>
        </w:rPr>
      </w:pPr>
      <w:r w:rsidRPr="00E22901">
        <w:rPr>
          <w:i/>
          <w:iCs/>
          <w:color w:val="92D050"/>
          <w:sz w:val="16"/>
          <w:szCs w:val="16"/>
        </w:rPr>
        <w:t xml:space="preserve">      }</w:t>
      </w:r>
    </w:p>
    <w:p w14:paraId="1B5C90C9" w14:textId="0A4E4952" w:rsidR="005A069F" w:rsidRPr="00E22901" w:rsidRDefault="005A069F" w:rsidP="005A069F">
      <w:pPr>
        <w:rPr>
          <w:i/>
          <w:iCs/>
          <w:color w:val="92D050"/>
          <w:sz w:val="16"/>
          <w:szCs w:val="16"/>
        </w:rPr>
      </w:pPr>
      <w:r w:rsidRPr="00E22901">
        <w:rPr>
          <w:i/>
          <w:iCs/>
          <w:color w:val="92D050"/>
          <w:sz w:val="16"/>
          <w:szCs w:val="16"/>
        </w:rPr>
        <w:t xml:space="preserve">    }</w:t>
      </w:r>
    </w:p>
    <w:p w14:paraId="186F6172" w14:textId="0F304360" w:rsidR="005A069F" w:rsidRPr="00E22901" w:rsidRDefault="005A069F" w:rsidP="005A069F">
      <w:pPr>
        <w:rPr>
          <w:i/>
          <w:iCs/>
          <w:color w:val="92D050"/>
          <w:sz w:val="16"/>
          <w:szCs w:val="16"/>
        </w:rPr>
      </w:pPr>
      <w:r w:rsidRPr="00E22901">
        <w:rPr>
          <w:i/>
          <w:iCs/>
          <w:color w:val="92D050"/>
          <w:sz w:val="16"/>
          <w:szCs w:val="16"/>
        </w:rPr>
        <w:t xml:space="preserve">  }</w:t>
      </w:r>
    </w:p>
    <w:p w14:paraId="2DF99CE0" w14:textId="0ACDDA34"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switch (number_sensor_change){</w:t>
      </w:r>
    </w:p>
    <w:p w14:paraId="5C0407C7" w14:textId="77777777" w:rsidR="005A069F" w:rsidRPr="00E22901" w:rsidRDefault="005A069F" w:rsidP="005A069F">
      <w:pPr>
        <w:rPr>
          <w:i/>
          <w:iCs/>
          <w:color w:val="7030A0"/>
          <w:sz w:val="16"/>
          <w:szCs w:val="16"/>
        </w:rPr>
      </w:pPr>
      <w:r w:rsidRPr="00E22901">
        <w:rPr>
          <w:i/>
          <w:iCs/>
          <w:color w:val="7030A0"/>
          <w:sz w:val="16"/>
          <w:szCs w:val="16"/>
        </w:rPr>
        <w:t xml:space="preserve">  case 1:</w:t>
      </w:r>
    </w:p>
    <w:p w14:paraId="39F51596" w14:textId="2352D400" w:rsidR="005A069F" w:rsidRPr="00E22901" w:rsidRDefault="005A069F" w:rsidP="005A069F">
      <w:pPr>
        <w:rPr>
          <w:i/>
          <w:iCs/>
          <w:color w:val="7030A0"/>
          <w:sz w:val="16"/>
          <w:szCs w:val="16"/>
        </w:rPr>
      </w:pPr>
      <w:r w:rsidRPr="00E22901">
        <w:rPr>
          <w:i/>
          <w:iCs/>
          <w:color w:val="7030A0"/>
          <w:sz w:val="16"/>
          <w:szCs w:val="16"/>
        </w:rPr>
        <w:lastRenderedPageBreak/>
        <w:t xml:space="preserve">    for (byte i = 0; i &lt; 8; i++) {</w:t>
      </w:r>
    </w:p>
    <w:p w14:paraId="53F65CCC" w14:textId="1317AB32" w:rsidR="005A069F" w:rsidRPr="00E22901" w:rsidRDefault="005A069F" w:rsidP="005A069F">
      <w:pPr>
        <w:rPr>
          <w:i/>
          <w:iCs/>
          <w:color w:val="7030A0"/>
          <w:sz w:val="16"/>
          <w:szCs w:val="16"/>
        </w:rPr>
      </w:pPr>
      <w:r w:rsidRPr="00E22901">
        <w:rPr>
          <w:i/>
          <w:iCs/>
          <w:color w:val="7030A0"/>
          <w:sz w:val="16"/>
          <w:szCs w:val="16"/>
        </w:rPr>
        <w:t xml:space="preserve">    for (byte j = 0; j &lt; 8; j++)      {</w:t>
      </w:r>
    </w:p>
    <w:p w14:paraId="6091DBA9" w14:textId="405E2644" w:rsidR="005A069F" w:rsidRPr="00E22901" w:rsidRDefault="005A069F" w:rsidP="005A069F">
      <w:pPr>
        <w:rPr>
          <w:i/>
          <w:iCs/>
          <w:color w:val="7030A0"/>
          <w:sz w:val="16"/>
          <w:szCs w:val="16"/>
        </w:rPr>
      </w:pPr>
      <w:r w:rsidRPr="00E22901">
        <w:rPr>
          <w:i/>
          <w:iCs/>
          <w:color w:val="7030A0"/>
          <w:sz w:val="16"/>
          <w:szCs w:val="16"/>
        </w:rPr>
        <w:t xml:space="preserve">        if (hall_sensor_status[i][j] != hall_sensor_status_memory[i][j]) { </w:t>
      </w:r>
    </w:p>
    <w:p w14:paraId="0AB06622" w14:textId="417ADAC0" w:rsidR="005A069F" w:rsidRPr="00E22901" w:rsidRDefault="005A069F" w:rsidP="005A069F">
      <w:pPr>
        <w:rPr>
          <w:i/>
          <w:iCs/>
          <w:color w:val="7030A0"/>
          <w:sz w:val="16"/>
          <w:szCs w:val="16"/>
        </w:rPr>
      </w:pPr>
      <w:r w:rsidRPr="00E22901">
        <w:rPr>
          <w:i/>
          <w:iCs/>
          <w:color w:val="7030A0"/>
          <w:sz w:val="16"/>
          <w:szCs w:val="16"/>
        </w:rPr>
        <w:t xml:space="preserve">        if (hall_sensor_status_memory[i][j] == 1) {</w:t>
      </w:r>
    </w:p>
    <w:p w14:paraId="2C4AE3F2" w14:textId="27417E95" w:rsidR="005A069F" w:rsidRPr="00E22901" w:rsidRDefault="005A069F" w:rsidP="005A069F">
      <w:pPr>
        <w:rPr>
          <w:i/>
          <w:iCs/>
          <w:color w:val="7030A0"/>
          <w:sz w:val="16"/>
          <w:szCs w:val="16"/>
        </w:rPr>
      </w:pPr>
      <w:r w:rsidRPr="00E22901">
        <w:rPr>
          <w:i/>
          <w:iCs/>
          <w:color w:val="7030A0"/>
          <w:sz w:val="16"/>
          <w:szCs w:val="16"/>
        </w:rPr>
        <w:t xml:space="preserve">          hall_col</w:t>
      </w:r>
      <w:r w:rsidR="00503A11" w:rsidRPr="00E22901">
        <w:rPr>
          <w:i/>
          <w:iCs/>
          <w:color w:val="7030A0"/>
          <w:sz w:val="16"/>
          <w:szCs w:val="16"/>
        </w:rPr>
        <w:t>umn</w:t>
      </w:r>
      <w:r w:rsidRPr="00E22901">
        <w:rPr>
          <w:i/>
          <w:iCs/>
          <w:color w:val="7030A0"/>
          <w:sz w:val="16"/>
          <w:szCs w:val="16"/>
        </w:rPr>
        <w:t xml:space="preserve">[1] = i;     </w:t>
      </w:r>
    </w:p>
    <w:p w14:paraId="50177A3A" w14:textId="77A561C1" w:rsidR="005A069F" w:rsidRPr="00E22901" w:rsidRDefault="005A069F" w:rsidP="005A069F">
      <w:pPr>
        <w:rPr>
          <w:i/>
          <w:iCs/>
          <w:color w:val="7030A0"/>
          <w:sz w:val="16"/>
          <w:szCs w:val="16"/>
        </w:rPr>
      </w:pPr>
      <w:r w:rsidRPr="00E22901">
        <w:rPr>
          <w:i/>
          <w:iCs/>
          <w:color w:val="7030A0"/>
          <w:sz w:val="16"/>
          <w:szCs w:val="16"/>
        </w:rPr>
        <w:t xml:space="preserve">          hall_line[1] = j;      </w:t>
      </w:r>
    </w:p>
    <w:p w14:paraId="2FB8EF91" w14:textId="77777777" w:rsidR="005A069F" w:rsidRPr="00E22901" w:rsidRDefault="005A069F" w:rsidP="005A069F">
      <w:pPr>
        <w:rPr>
          <w:i/>
          <w:iCs/>
          <w:color w:val="7030A0"/>
          <w:sz w:val="16"/>
          <w:szCs w:val="16"/>
        </w:rPr>
      </w:pPr>
      <w:r w:rsidRPr="00E22901">
        <w:rPr>
          <w:i/>
          <w:iCs/>
          <w:color w:val="7030A0"/>
          <w:sz w:val="16"/>
          <w:szCs w:val="16"/>
        </w:rPr>
        <w:t xml:space="preserve">         }</w:t>
      </w:r>
    </w:p>
    <w:p w14:paraId="6A660397" w14:textId="4872E125" w:rsidR="005A069F" w:rsidRPr="00E22901" w:rsidRDefault="005A069F" w:rsidP="005A069F">
      <w:pPr>
        <w:rPr>
          <w:i/>
          <w:iCs/>
          <w:color w:val="92D050"/>
          <w:sz w:val="16"/>
          <w:szCs w:val="16"/>
        </w:rPr>
      </w:pPr>
      <w:r w:rsidRPr="00E22901">
        <w:rPr>
          <w:i/>
          <w:iCs/>
          <w:color w:val="92D050"/>
          <w:sz w:val="16"/>
          <w:szCs w:val="16"/>
        </w:rPr>
        <w:t xml:space="preserve">        if (hall_sensor_status_memory[i][j] == -1)  {</w:t>
      </w:r>
    </w:p>
    <w:p w14:paraId="66A496A3" w14:textId="4C5536CE" w:rsidR="005A069F" w:rsidRPr="00E22901" w:rsidRDefault="005A069F" w:rsidP="005A069F">
      <w:pPr>
        <w:rPr>
          <w:i/>
          <w:iCs/>
          <w:color w:val="92D050"/>
          <w:sz w:val="16"/>
          <w:szCs w:val="16"/>
        </w:rPr>
      </w:pPr>
      <w:r w:rsidRPr="00E22901">
        <w:rPr>
          <w:i/>
          <w:iCs/>
          <w:color w:val="92D050"/>
          <w:sz w:val="16"/>
          <w:szCs w:val="16"/>
        </w:rPr>
        <w:t xml:space="preserve">          hall_col</w:t>
      </w:r>
      <w:r w:rsidR="00441A8B" w:rsidRPr="00E22901">
        <w:rPr>
          <w:i/>
          <w:iCs/>
          <w:color w:val="92D050"/>
          <w:sz w:val="16"/>
          <w:szCs w:val="16"/>
        </w:rPr>
        <w:t>umn</w:t>
      </w:r>
      <w:r w:rsidRPr="00E22901">
        <w:rPr>
          <w:i/>
          <w:iCs/>
          <w:color w:val="92D050"/>
          <w:sz w:val="16"/>
          <w:szCs w:val="16"/>
        </w:rPr>
        <w:t>[0] = i;</w:t>
      </w:r>
    </w:p>
    <w:p w14:paraId="5333E2CD" w14:textId="4E4DAA3E" w:rsidR="005A069F" w:rsidRPr="00E22901" w:rsidRDefault="005A069F" w:rsidP="005A069F">
      <w:pPr>
        <w:rPr>
          <w:i/>
          <w:iCs/>
          <w:color w:val="92D050"/>
          <w:sz w:val="16"/>
          <w:szCs w:val="16"/>
        </w:rPr>
      </w:pPr>
      <w:r w:rsidRPr="00E22901">
        <w:rPr>
          <w:i/>
          <w:iCs/>
          <w:color w:val="92D050"/>
          <w:sz w:val="16"/>
          <w:szCs w:val="16"/>
        </w:rPr>
        <w:t xml:space="preserve">          hall_line[0] = j;   </w:t>
      </w:r>
    </w:p>
    <w:p w14:paraId="0890A86B" w14:textId="77777777" w:rsidR="005A069F" w:rsidRPr="00E22901" w:rsidRDefault="005A069F" w:rsidP="005A069F">
      <w:pPr>
        <w:rPr>
          <w:i/>
          <w:iCs/>
          <w:color w:val="92D050"/>
          <w:sz w:val="16"/>
          <w:szCs w:val="16"/>
        </w:rPr>
      </w:pPr>
      <w:r w:rsidRPr="00E22901">
        <w:rPr>
          <w:i/>
          <w:iCs/>
          <w:color w:val="92D050"/>
          <w:sz w:val="16"/>
          <w:szCs w:val="16"/>
        </w:rPr>
        <w:t xml:space="preserve">          }</w:t>
      </w:r>
    </w:p>
    <w:p w14:paraId="3099D176"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18056560"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220ECE9F"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2D196CD3"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break;</w:t>
      </w:r>
    </w:p>
    <w:p w14:paraId="4370A3EF" w14:textId="77777777" w:rsidR="005A069F" w:rsidRPr="00E22901" w:rsidRDefault="005A069F" w:rsidP="005A069F">
      <w:pPr>
        <w:rPr>
          <w:i/>
          <w:iCs/>
          <w:color w:val="A6A6A6" w:themeColor="background1" w:themeShade="A6"/>
          <w:sz w:val="16"/>
          <w:szCs w:val="16"/>
        </w:rPr>
      </w:pPr>
    </w:p>
    <w:p w14:paraId="534DD407"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case 2:</w:t>
      </w:r>
    </w:p>
    <w:p w14:paraId="3C9EB333" w14:textId="45630F14" w:rsidR="005A069F" w:rsidRPr="00E22901" w:rsidRDefault="005A069F" w:rsidP="005A069F">
      <w:pPr>
        <w:rPr>
          <w:i/>
          <w:iCs/>
          <w:color w:val="00B0F0"/>
          <w:sz w:val="16"/>
          <w:szCs w:val="16"/>
        </w:rPr>
      </w:pPr>
      <w:r w:rsidRPr="00E22901">
        <w:rPr>
          <w:i/>
          <w:iCs/>
          <w:color w:val="A6A6A6" w:themeColor="background1" w:themeShade="A6"/>
          <w:sz w:val="16"/>
          <w:szCs w:val="16"/>
        </w:rPr>
        <w:t xml:space="preserve">        </w:t>
      </w:r>
      <w:r w:rsidRPr="00E22901">
        <w:rPr>
          <w:i/>
          <w:iCs/>
          <w:color w:val="00B0F0"/>
          <w:sz w:val="16"/>
          <w:szCs w:val="16"/>
        </w:rPr>
        <w:t>for (byte i = 0; i &lt; 8; i++) {</w:t>
      </w:r>
    </w:p>
    <w:p w14:paraId="4DABA5AE" w14:textId="0BD6AACC" w:rsidR="005A069F" w:rsidRPr="00E22901" w:rsidRDefault="005A069F" w:rsidP="005A069F">
      <w:pPr>
        <w:rPr>
          <w:i/>
          <w:iCs/>
          <w:color w:val="00B0F0"/>
          <w:sz w:val="16"/>
          <w:szCs w:val="16"/>
        </w:rPr>
      </w:pPr>
      <w:r w:rsidRPr="00E22901">
        <w:rPr>
          <w:i/>
          <w:iCs/>
          <w:color w:val="00B0F0"/>
          <w:sz w:val="16"/>
          <w:szCs w:val="16"/>
        </w:rPr>
        <w:t xml:space="preserve">    for (byte j = 0; j &lt; 8; j++) {</w:t>
      </w:r>
    </w:p>
    <w:p w14:paraId="0F7AA473" w14:textId="179A9CB7" w:rsidR="005A069F" w:rsidRPr="00E22901" w:rsidRDefault="005A069F" w:rsidP="005A069F">
      <w:pPr>
        <w:rPr>
          <w:i/>
          <w:iCs/>
          <w:color w:val="00B0F0"/>
          <w:sz w:val="16"/>
          <w:szCs w:val="16"/>
        </w:rPr>
      </w:pPr>
      <w:r w:rsidRPr="00E22901">
        <w:rPr>
          <w:i/>
          <w:iCs/>
          <w:color w:val="00B0F0"/>
          <w:sz w:val="16"/>
          <w:szCs w:val="16"/>
        </w:rPr>
        <w:t xml:space="preserve">        if (hall_sensor_status[i][j] != hall_sensor_status_memory[i][j]) { </w:t>
      </w:r>
    </w:p>
    <w:p w14:paraId="7514232E" w14:textId="02CEFB10" w:rsidR="005A069F" w:rsidRPr="00E22901" w:rsidRDefault="005A069F" w:rsidP="005A069F">
      <w:pPr>
        <w:rPr>
          <w:i/>
          <w:iCs/>
          <w:color w:val="00B0F0"/>
          <w:sz w:val="16"/>
          <w:szCs w:val="16"/>
        </w:rPr>
      </w:pPr>
      <w:r w:rsidRPr="00E22901">
        <w:rPr>
          <w:i/>
          <w:iCs/>
          <w:color w:val="00B0F0"/>
          <w:sz w:val="16"/>
          <w:szCs w:val="16"/>
        </w:rPr>
        <w:t xml:space="preserve">        if (hall_sensor_status_memory[i][j] == 0) {</w:t>
      </w:r>
    </w:p>
    <w:p w14:paraId="20968570" w14:textId="76027700" w:rsidR="005A069F" w:rsidRPr="00E22901" w:rsidRDefault="005A069F" w:rsidP="005A069F">
      <w:pPr>
        <w:rPr>
          <w:i/>
          <w:iCs/>
          <w:color w:val="00B0F0"/>
          <w:sz w:val="16"/>
          <w:szCs w:val="16"/>
        </w:rPr>
      </w:pPr>
      <w:r w:rsidRPr="00E22901">
        <w:rPr>
          <w:i/>
          <w:iCs/>
          <w:color w:val="00B0F0"/>
          <w:sz w:val="16"/>
          <w:szCs w:val="16"/>
        </w:rPr>
        <w:t xml:space="preserve">          hall_</w:t>
      </w:r>
      <w:r w:rsidR="008B5599" w:rsidRPr="00E22901">
        <w:rPr>
          <w:i/>
          <w:iCs/>
          <w:color w:val="00B0F0"/>
          <w:sz w:val="16"/>
          <w:szCs w:val="16"/>
        </w:rPr>
        <w:t>column</w:t>
      </w:r>
      <w:r w:rsidRPr="00E22901">
        <w:rPr>
          <w:i/>
          <w:iCs/>
          <w:color w:val="00B0F0"/>
          <w:sz w:val="16"/>
          <w:szCs w:val="16"/>
        </w:rPr>
        <w:t xml:space="preserve">[1] = i; </w:t>
      </w:r>
    </w:p>
    <w:p w14:paraId="4989D88D" w14:textId="77777777" w:rsidR="005A069F" w:rsidRPr="00E22901" w:rsidRDefault="005A069F" w:rsidP="005A069F">
      <w:pPr>
        <w:rPr>
          <w:i/>
          <w:iCs/>
          <w:color w:val="00B0F0"/>
          <w:sz w:val="16"/>
          <w:szCs w:val="16"/>
        </w:rPr>
      </w:pPr>
      <w:r w:rsidRPr="00E22901">
        <w:rPr>
          <w:i/>
          <w:iCs/>
          <w:color w:val="00B0F0"/>
          <w:sz w:val="16"/>
          <w:szCs w:val="16"/>
        </w:rPr>
        <w:t xml:space="preserve">          hall_line[1] = j;  </w:t>
      </w:r>
    </w:p>
    <w:p w14:paraId="48458246" w14:textId="77777777" w:rsidR="005A069F" w:rsidRPr="00E22901" w:rsidRDefault="005A069F" w:rsidP="005A069F">
      <w:pPr>
        <w:rPr>
          <w:i/>
          <w:iCs/>
          <w:color w:val="00B0F0"/>
          <w:sz w:val="16"/>
          <w:szCs w:val="16"/>
        </w:rPr>
      </w:pPr>
      <w:r w:rsidRPr="00E22901">
        <w:rPr>
          <w:i/>
          <w:iCs/>
          <w:color w:val="00B0F0"/>
          <w:sz w:val="16"/>
          <w:szCs w:val="16"/>
        </w:rPr>
        <w:t xml:space="preserve">         }</w:t>
      </w:r>
    </w:p>
    <w:p w14:paraId="2DA3843C"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35209413" w14:textId="67B6B15F" w:rsidR="005A069F" w:rsidRPr="00E22901" w:rsidRDefault="005A069F" w:rsidP="005A069F">
      <w:pPr>
        <w:rPr>
          <w:i/>
          <w:iCs/>
          <w:color w:val="92D050"/>
          <w:sz w:val="16"/>
          <w:szCs w:val="16"/>
        </w:rPr>
      </w:pPr>
      <w:r w:rsidRPr="00E22901">
        <w:rPr>
          <w:i/>
          <w:iCs/>
          <w:color w:val="92D050"/>
          <w:sz w:val="16"/>
          <w:szCs w:val="16"/>
        </w:rPr>
        <w:t xml:space="preserve">        if (hall_sensor_status_memory[i][j] == -1). {</w:t>
      </w:r>
    </w:p>
    <w:p w14:paraId="3DDD76BE" w14:textId="1F7E2CE1" w:rsidR="005A069F" w:rsidRPr="00E22901" w:rsidRDefault="005A069F" w:rsidP="005A069F">
      <w:pPr>
        <w:rPr>
          <w:i/>
          <w:iCs/>
          <w:color w:val="92D050"/>
          <w:sz w:val="16"/>
          <w:szCs w:val="16"/>
        </w:rPr>
      </w:pPr>
      <w:r w:rsidRPr="00E22901">
        <w:rPr>
          <w:i/>
          <w:iCs/>
          <w:color w:val="92D050"/>
          <w:sz w:val="16"/>
          <w:szCs w:val="16"/>
        </w:rPr>
        <w:t xml:space="preserve">          hall_</w:t>
      </w:r>
      <w:r w:rsidR="008B5599" w:rsidRPr="00E22901">
        <w:rPr>
          <w:i/>
          <w:iCs/>
          <w:color w:val="92D050"/>
          <w:sz w:val="16"/>
          <w:szCs w:val="16"/>
        </w:rPr>
        <w:t>column</w:t>
      </w:r>
      <w:r w:rsidRPr="00E22901">
        <w:rPr>
          <w:i/>
          <w:iCs/>
          <w:color w:val="92D050"/>
          <w:sz w:val="16"/>
          <w:szCs w:val="16"/>
        </w:rPr>
        <w:t xml:space="preserve">[0] = i; </w:t>
      </w:r>
    </w:p>
    <w:p w14:paraId="742128B1" w14:textId="57E4764B" w:rsidR="005A069F" w:rsidRPr="00E22901" w:rsidRDefault="005A069F" w:rsidP="005A069F">
      <w:pPr>
        <w:rPr>
          <w:i/>
          <w:iCs/>
          <w:color w:val="92D050"/>
          <w:sz w:val="16"/>
          <w:szCs w:val="16"/>
        </w:rPr>
      </w:pPr>
      <w:r w:rsidRPr="00E22901">
        <w:rPr>
          <w:i/>
          <w:iCs/>
          <w:color w:val="92D050"/>
          <w:sz w:val="16"/>
          <w:szCs w:val="16"/>
        </w:rPr>
        <w:t xml:space="preserve">          hall_line[0] = j;  </w:t>
      </w:r>
    </w:p>
    <w:p w14:paraId="37230E0E" w14:textId="77777777" w:rsidR="005A069F" w:rsidRPr="00E22901" w:rsidRDefault="005A069F" w:rsidP="005A069F">
      <w:pPr>
        <w:rPr>
          <w:i/>
          <w:iCs/>
          <w:color w:val="92D050"/>
          <w:sz w:val="16"/>
          <w:szCs w:val="16"/>
        </w:rPr>
      </w:pPr>
      <w:r w:rsidRPr="00E22901">
        <w:rPr>
          <w:i/>
          <w:iCs/>
          <w:color w:val="92D050"/>
          <w:sz w:val="16"/>
          <w:szCs w:val="16"/>
        </w:rPr>
        <w:t xml:space="preserve">          }</w:t>
      </w:r>
    </w:p>
    <w:p w14:paraId="56DEFD63"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43AB91B0"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42F05101" w14:textId="58B51E6E"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1860645D"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break;</w:t>
      </w:r>
    </w:p>
    <w:p w14:paraId="44F704D3" w14:textId="77777777" w:rsidR="005A069F" w:rsidRPr="00E22901" w:rsidRDefault="005A069F" w:rsidP="005A069F">
      <w:pPr>
        <w:rPr>
          <w:i/>
          <w:iCs/>
          <w:color w:val="A6A6A6" w:themeColor="background1" w:themeShade="A6"/>
          <w:sz w:val="16"/>
          <w:szCs w:val="16"/>
        </w:rPr>
      </w:pPr>
    </w:p>
    <w:p w14:paraId="655A1C9C" w14:textId="6B2AD37F"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case 3 </w:t>
      </w:r>
    </w:p>
    <w:p w14:paraId="566B6019" w14:textId="6D6882BC" w:rsidR="005A069F" w:rsidRPr="00E22901" w:rsidRDefault="005A069F" w:rsidP="005A069F">
      <w:pPr>
        <w:rPr>
          <w:i/>
          <w:iCs/>
          <w:color w:val="C00000"/>
          <w:sz w:val="16"/>
          <w:szCs w:val="16"/>
        </w:rPr>
      </w:pPr>
      <w:r w:rsidRPr="00E22901">
        <w:rPr>
          <w:i/>
          <w:iCs/>
          <w:color w:val="C00000"/>
          <w:sz w:val="16"/>
          <w:szCs w:val="16"/>
        </w:rPr>
        <w:t xml:space="preserve">   for (byte i = 0; i &lt; 8; i++) {</w:t>
      </w:r>
    </w:p>
    <w:p w14:paraId="271565FC" w14:textId="44C24ED1" w:rsidR="005A069F" w:rsidRPr="00E22901" w:rsidRDefault="005A069F" w:rsidP="005A069F">
      <w:pPr>
        <w:rPr>
          <w:i/>
          <w:iCs/>
          <w:color w:val="C00000"/>
          <w:sz w:val="16"/>
          <w:szCs w:val="16"/>
        </w:rPr>
      </w:pPr>
      <w:r w:rsidRPr="00E22901">
        <w:rPr>
          <w:i/>
          <w:iCs/>
          <w:color w:val="C00000"/>
          <w:sz w:val="16"/>
          <w:szCs w:val="16"/>
        </w:rPr>
        <w:t xml:space="preserve">    for (byte j = 0; j &lt; 8; j++)  {</w:t>
      </w:r>
    </w:p>
    <w:p w14:paraId="55104A4F" w14:textId="2B97840C" w:rsidR="005A069F" w:rsidRPr="00E22901" w:rsidRDefault="005A069F" w:rsidP="005A069F">
      <w:pPr>
        <w:rPr>
          <w:i/>
          <w:iCs/>
          <w:color w:val="C00000"/>
          <w:sz w:val="16"/>
          <w:szCs w:val="16"/>
        </w:rPr>
      </w:pPr>
      <w:r w:rsidRPr="00E22901">
        <w:rPr>
          <w:i/>
          <w:iCs/>
          <w:color w:val="C00000"/>
          <w:sz w:val="16"/>
          <w:szCs w:val="16"/>
        </w:rPr>
        <w:t xml:space="preserve">        if (hall_sensor_status[i][j] != hall_sensor_status_memory[i][j]) { </w:t>
      </w:r>
    </w:p>
    <w:p w14:paraId="269C67AA" w14:textId="5BFF0F91" w:rsidR="005A069F" w:rsidRPr="00E22901" w:rsidRDefault="005A069F" w:rsidP="005A069F">
      <w:pPr>
        <w:rPr>
          <w:i/>
          <w:iCs/>
          <w:color w:val="C00000"/>
          <w:sz w:val="16"/>
          <w:szCs w:val="16"/>
        </w:rPr>
      </w:pPr>
      <w:r w:rsidRPr="00E22901">
        <w:rPr>
          <w:i/>
          <w:iCs/>
          <w:color w:val="C00000"/>
          <w:sz w:val="16"/>
          <w:szCs w:val="16"/>
        </w:rPr>
        <w:t xml:space="preserve">        if (hall_sensor_status_memory[i][j] == 0) {</w:t>
      </w:r>
    </w:p>
    <w:p w14:paraId="5941B082" w14:textId="15350593" w:rsidR="005A069F" w:rsidRPr="00E22901" w:rsidRDefault="005A069F" w:rsidP="005A069F">
      <w:pPr>
        <w:rPr>
          <w:i/>
          <w:iCs/>
          <w:color w:val="C00000"/>
          <w:sz w:val="16"/>
          <w:szCs w:val="16"/>
        </w:rPr>
      </w:pPr>
      <w:r w:rsidRPr="00E22901">
        <w:rPr>
          <w:i/>
          <w:iCs/>
          <w:color w:val="C00000"/>
          <w:sz w:val="16"/>
          <w:szCs w:val="16"/>
        </w:rPr>
        <w:t xml:space="preserve">          hall_</w:t>
      </w:r>
      <w:r w:rsidR="008B5599" w:rsidRPr="00E22901">
        <w:rPr>
          <w:i/>
          <w:iCs/>
          <w:color w:val="C00000"/>
          <w:sz w:val="16"/>
          <w:szCs w:val="16"/>
        </w:rPr>
        <w:t>column</w:t>
      </w:r>
      <w:r w:rsidRPr="00E22901">
        <w:rPr>
          <w:i/>
          <w:iCs/>
          <w:color w:val="C00000"/>
          <w:sz w:val="16"/>
          <w:szCs w:val="16"/>
        </w:rPr>
        <w:t xml:space="preserve">[1] = i; </w:t>
      </w:r>
    </w:p>
    <w:p w14:paraId="481D5D91" w14:textId="77777777" w:rsidR="005A069F" w:rsidRPr="00E22901" w:rsidRDefault="005A069F" w:rsidP="005A069F">
      <w:pPr>
        <w:rPr>
          <w:i/>
          <w:iCs/>
          <w:color w:val="C00000"/>
          <w:sz w:val="16"/>
          <w:szCs w:val="16"/>
        </w:rPr>
      </w:pPr>
      <w:r w:rsidRPr="00E22901">
        <w:rPr>
          <w:i/>
          <w:iCs/>
          <w:color w:val="C00000"/>
          <w:sz w:val="16"/>
          <w:szCs w:val="16"/>
        </w:rPr>
        <w:t xml:space="preserve">          hall_line[1] = j;  </w:t>
      </w:r>
    </w:p>
    <w:p w14:paraId="299B648F" w14:textId="77777777" w:rsidR="005A069F" w:rsidRPr="00E22901" w:rsidRDefault="005A069F" w:rsidP="005A069F">
      <w:pPr>
        <w:rPr>
          <w:i/>
          <w:iCs/>
          <w:color w:val="C00000"/>
          <w:sz w:val="16"/>
          <w:szCs w:val="16"/>
        </w:rPr>
      </w:pPr>
      <w:r w:rsidRPr="00E22901">
        <w:rPr>
          <w:i/>
          <w:iCs/>
          <w:color w:val="C00000"/>
          <w:sz w:val="16"/>
          <w:szCs w:val="16"/>
        </w:rPr>
        <w:t xml:space="preserve">         }</w:t>
      </w:r>
    </w:p>
    <w:p w14:paraId="0C324F3E" w14:textId="67C519CC" w:rsidR="005A069F" w:rsidRPr="00E22901" w:rsidRDefault="005A069F" w:rsidP="005A069F">
      <w:pPr>
        <w:rPr>
          <w:i/>
          <w:iCs/>
          <w:color w:val="92D050"/>
          <w:sz w:val="16"/>
          <w:szCs w:val="16"/>
        </w:rPr>
      </w:pPr>
      <w:r w:rsidRPr="00E22901">
        <w:rPr>
          <w:i/>
          <w:iCs/>
          <w:color w:val="92D050"/>
          <w:sz w:val="16"/>
          <w:szCs w:val="16"/>
        </w:rPr>
        <w:t xml:space="preserve">        if (hall_sensor_status_memory[i][j] == -1){</w:t>
      </w:r>
    </w:p>
    <w:p w14:paraId="0116A23E" w14:textId="277A48BA" w:rsidR="005A069F" w:rsidRPr="00E22901" w:rsidRDefault="005A069F" w:rsidP="005A069F">
      <w:pPr>
        <w:rPr>
          <w:i/>
          <w:iCs/>
          <w:color w:val="92D050"/>
          <w:sz w:val="16"/>
          <w:szCs w:val="16"/>
        </w:rPr>
      </w:pPr>
      <w:r w:rsidRPr="00E22901">
        <w:rPr>
          <w:i/>
          <w:iCs/>
          <w:color w:val="92D050"/>
          <w:sz w:val="16"/>
          <w:szCs w:val="16"/>
        </w:rPr>
        <w:t xml:space="preserve">          hall_</w:t>
      </w:r>
      <w:r w:rsidR="008B5599" w:rsidRPr="00E22901">
        <w:rPr>
          <w:i/>
          <w:iCs/>
          <w:color w:val="92D050"/>
          <w:sz w:val="16"/>
          <w:szCs w:val="16"/>
        </w:rPr>
        <w:t>column</w:t>
      </w:r>
      <w:r w:rsidRPr="00E22901">
        <w:rPr>
          <w:i/>
          <w:iCs/>
          <w:color w:val="92D050"/>
          <w:sz w:val="16"/>
          <w:szCs w:val="16"/>
        </w:rPr>
        <w:t xml:space="preserve">[0] = i; </w:t>
      </w:r>
    </w:p>
    <w:p w14:paraId="5C5AD826" w14:textId="10D9C068" w:rsidR="005A069F" w:rsidRPr="00E22901" w:rsidRDefault="005A069F" w:rsidP="005A069F">
      <w:pPr>
        <w:rPr>
          <w:i/>
          <w:iCs/>
          <w:color w:val="92D050"/>
          <w:sz w:val="16"/>
          <w:szCs w:val="16"/>
        </w:rPr>
      </w:pPr>
      <w:r w:rsidRPr="00E22901">
        <w:rPr>
          <w:i/>
          <w:iCs/>
          <w:color w:val="92D050"/>
          <w:sz w:val="16"/>
          <w:szCs w:val="16"/>
        </w:rPr>
        <w:t xml:space="preserve">          hall_line[0] = j;  </w:t>
      </w:r>
    </w:p>
    <w:p w14:paraId="2423096B" w14:textId="77777777" w:rsidR="005A069F" w:rsidRPr="00E22901" w:rsidRDefault="005A069F" w:rsidP="005A069F">
      <w:pPr>
        <w:rPr>
          <w:i/>
          <w:iCs/>
          <w:color w:val="92D050"/>
          <w:sz w:val="16"/>
          <w:szCs w:val="16"/>
        </w:rPr>
      </w:pPr>
      <w:r w:rsidRPr="00E22901">
        <w:rPr>
          <w:i/>
          <w:iCs/>
          <w:color w:val="92D050"/>
          <w:sz w:val="16"/>
          <w:szCs w:val="16"/>
        </w:rPr>
        <w:t xml:space="preserve">          }</w:t>
      </w:r>
    </w:p>
    <w:p w14:paraId="6F2D041E"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2D03E038"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08BD9EC9"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12C2C1E8" w14:textId="757B1229"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break;</w:t>
      </w:r>
    </w:p>
    <w:p w14:paraId="54958C37"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case 4:</w:t>
      </w:r>
    </w:p>
    <w:p w14:paraId="12ECE705" w14:textId="00A280AD" w:rsidR="005A069F" w:rsidRPr="00E22901" w:rsidRDefault="005A069F" w:rsidP="005A069F">
      <w:pPr>
        <w:rPr>
          <w:i/>
          <w:iCs/>
          <w:color w:val="FFC000"/>
          <w:sz w:val="16"/>
          <w:szCs w:val="16"/>
        </w:rPr>
      </w:pPr>
      <w:r w:rsidRPr="00E22901">
        <w:rPr>
          <w:i/>
          <w:iCs/>
          <w:color w:val="FFC000"/>
          <w:sz w:val="16"/>
          <w:szCs w:val="16"/>
        </w:rPr>
        <w:t xml:space="preserve">    hall_</w:t>
      </w:r>
      <w:r w:rsidR="008B5599" w:rsidRPr="00E22901">
        <w:rPr>
          <w:i/>
          <w:iCs/>
          <w:color w:val="FFC000"/>
          <w:sz w:val="16"/>
          <w:szCs w:val="16"/>
        </w:rPr>
        <w:t>column</w:t>
      </w:r>
      <w:r w:rsidRPr="00E22901">
        <w:rPr>
          <w:i/>
          <w:iCs/>
          <w:color w:val="FFC000"/>
          <w:sz w:val="16"/>
          <w:szCs w:val="16"/>
        </w:rPr>
        <w:t xml:space="preserve">[0] = 0; </w:t>
      </w:r>
    </w:p>
    <w:p w14:paraId="25675946" w14:textId="77777777" w:rsidR="005A069F" w:rsidRPr="00E22901" w:rsidRDefault="005A069F" w:rsidP="005A069F">
      <w:pPr>
        <w:rPr>
          <w:i/>
          <w:iCs/>
          <w:color w:val="FFC000"/>
          <w:sz w:val="16"/>
          <w:szCs w:val="16"/>
        </w:rPr>
      </w:pPr>
      <w:r w:rsidRPr="00E22901">
        <w:rPr>
          <w:i/>
          <w:iCs/>
          <w:color w:val="FFC000"/>
          <w:sz w:val="16"/>
          <w:szCs w:val="16"/>
        </w:rPr>
        <w:t xml:space="preserve">    hall_line[0] = 4; </w:t>
      </w:r>
    </w:p>
    <w:p w14:paraId="08D89D96" w14:textId="77777777" w:rsidR="005A069F" w:rsidRPr="00E22901" w:rsidRDefault="005A069F" w:rsidP="005A069F">
      <w:pPr>
        <w:rPr>
          <w:i/>
          <w:iCs/>
          <w:color w:val="FFC000"/>
          <w:sz w:val="16"/>
          <w:szCs w:val="16"/>
        </w:rPr>
      </w:pPr>
    </w:p>
    <w:p w14:paraId="31B4AD7B" w14:textId="1CFB20BD" w:rsidR="005A069F" w:rsidRPr="00E22901" w:rsidRDefault="005A069F" w:rsidP="005A069F">
      <w:pPr>
        <w:rPr>
          <w:i/>
          <w:iCs/>
          <w:color w:val="FFC000"/>
          <w:sz w:val="16"/>
          <w:szCs w:val="16"/>
        </w:rPr>
      </w:pPr>
      <w:r w:rsidRPr="00E22901">
        <w:rPr>
          <w:i/>
          <w:iCs/>
          <w:color w:val="FFC000"/>
          <w:sz w:val="16"/>
          <w:szCs w:val="16"/>
        </w:rPr>
        <w:t xml:space="preserve">    if (hall_sensor_status[0][0] != hall_sensor_status_memory[0][0]){</w:t>
      </w:r>
    </w:p>
    <w:p w14:paraId="7B701947" w14:textId="2CC9B863" w:rsidR="005A069F" w:rsidRPr="00E22901" w:rsidRDefault="005A069F" w:rsidP="005A069F">
      <w:pPr>
        <w:rPr>
          <w:i/>
          <w:iCs/>
          <w:color w:val="FFC000"/>
          <w:sz w:val="16"/>
          <w:szCs w:val="16"/>
        </w:rPr>
      </w:pPr>
      <w:r w:rsidRPr="00E22901">
        <w:rPr>
          <w:i/>
          <w:iCs/>
          <w:color w:val="FFC000"/>
          <w:sz w:val="16"/>
          <w:szCs w:val="16"/>
        </w:rPr>
        <w:t xml:space="preserve">          hall_</w:t>
      </w:r>
      <w:r w:rsidR="008B5599" w:rsidRPr="00E22901">
        <w:rPr>
          <w:i/>
          <w:iCs/>
          <w:color w:val="FFC000"/>
          <w:sz w:val="16"/>
          <w:szCs w:val="16"/>
        </w:rPr>
        <w:t>column</w:t>
      </w:r>
      <w:r w:rsidRPr="00E22901">
        <w:rPr>
          <w:i/>
          <w:iCs/>
          <w:color w:val="FFC000"/>
          <w:sz w:val="16"/>
          <w:szCs w:val="16"/>
        </w:rPr>
        <w:t xml:space="preserve">[1] = 0; </w:t>
      </w:r>
    </w:p>
    <w:p w14:paraId="1686B195" w14:textId="77777777" w:rsidR="005A069F" w:rsidRPr="00E22901" w:rsidRDefault="005A069F" w:rsidP="005A069F">
      <w:pPr>
        <w:rPr>
          <w:i/>
          <w:iCs/>
          <w:color w:val="FFC000"/>
          <w:sz w:val="16"/>
          <w:szCs w:val="16"/>
        </w:rPr>
      </w:pPr>
      <w:r w:rsidRPr="00E22901">
        <w:rPr>
          <w:i/>
          <w:iCs/>
          <w:color w:val="FFC000"/>
          <w:sz w:val="16"/>
          <w:szCs w:val="16"/>
        </w:rPr>
        <w:t xml:space="preserve">          hall_line[1] = 2;    </w:t>
      </w:r>
    </w:p>
    <w:p w14:paraId="48574D1D" w14:textId="77777777" w:rsidR="005A069F" w:rsidRPr="00E22901" w:rsidRDefault="005A069F" w:rsidP="005A069F">
      <w:pPr>
        <w:rPr>
          <w:i/>
          <w:iCs/>
          <w:color w:val="FFC000"/>
          <w:sz w:val="16"/>
          <w:szCs w:val="16"/>
        </w:rPr>
      </w:pPr>
      <w:r w:rsidRPr="00E22901">
        <w:rPr>
          <w:i/>
          <w:iCs/>
          <w:color w:val="FFC000"/>
          <w:sz w:val="16"/>
          <w:szCs w:val="16"/>
        </w:rPr>
        <w:t xml:space="preserve">    }</w:t>
      </w:r>
    </w:p>
    <w:p w14:paraId="2F000C82" w14:textId="7AC748B3" w:rsidR="005A069F" w:rsidRPr="00E22901" w:rsidRDefault="005A069F" w:rsidP="005A069F">
      <w:pPr>
        <w:rPr>
          <w:i/>
          <w:iCs/>
          <w:color w:val="92D050"/>
          <w:sz w:val="16"/>
          <w:szCs w:val="16"/>
        </w:rPr>
      </w:pPr>
      <w:r w:rsidRPr="00E22901">
        <w:rPr>
          <w:i/>
          <w:iCs/>
          <w:color w:val="92D050"/>
          <w:sz w:val="16"/>
          <w:szCs w:val="16"/>
        </w:rPr>
        <w:t xml:space="preserve">    else{</w:t>
      </w:r>
    </w:p>
    <w:p w14:paraId="2FECA65A" w14:textId="6C431FFA" w:rsidR="005A069F" w:rsidRPr="00E22901" w:rsidRDefault="005A069F" w:rsidP="005A069F">
      <w:pPr>
        <w:rPr>
          <w:i/>
          <w:iCs/>
          <w:color w:val="92D050"/>
          <w:sz w:val="16"/>
          <w:szCs w:val="16"/>
        </w:rPr>
      </w:pPr>
      <w:r w:rsidRPr="00E22901">
        <w:rPr>
          <w:i/>
          <w:iCs/>
          <w:color w:val="92D050"/>
          <w:sz w:val="16"/>
          <w:szCs w:val="16"/>
        </w:rPr>
        <w:t xml:space="preserve">          hall_</w:t>
      </w:r>
      <w:r w:rsidR="008B5599" w:rsidRPr="00E22901">
        <w:rPr>
          <w:i/>
          <w:iCs/>
          <w:color w:val="92D050"/>
          <w:sz w:val="16"/>
          <w:szCs w:val="16"/>
        </w:rPr>
        <w:t>column</w:t>
      </w:r>
      <w:r w:rsidRPr="00E22901">
        <w:rPr>
          <w:i/>
          <w:iCs/>
          <w:color w:val="92D050"/>
          <w:sz w:val="16"/>
          <w:szCs w:val="16"/>
        </w:rPr>
        <w:t xml:space="preserve">[1] = 0; </w:t>
      </w:r>
    </w:p>
    <w:p w14:paraId="24B69D58" w14:textId="77777777" w:rsidR="005A069F" w:rsidRPr="00E22901" w:rsidRDefault="005A069F" w:rsidP="005A069F">
      <w:pPr>
        <w:rPr>
          <w:i/>
          <w:iCs/>
          <w:color w:val="92D050"/>
          <w:sz w:val="16"/>
          <w:szCs w:val="16"/>
        </w:rPr>
      </w:pPr>
      <w:r w:rsidRPr="00E22901">
        <w:rPr>
          <w:i/>
          <w:iCs/>
          <w:color w:val="92D050"/>
          <w:sz w:val="16"/>
          <w:szCs w:val="16"/>
        </w:rPr>
        <w:t xml:space="preserve">          hall_line[1] = 6;  </w:t>
      </w:r>
    </w:p>
    <w:p w14:paraId="15842BF1" w14:textId="058C613D" w:rsidR="005A069F" w:rsidRPr="00E22901" w:rsidRDefault="005A069F" w:rsidP="005A069F">
      <w:pPr>
        <w:rPr>
          <w:i/>
          <w:iCs/>
          <w:color w:val="92D050"/>
          <w:sz w:val="16"/>
          <w:szCs w:val="16"/>
        </w:rPr>
      </w:pPr>
      <w:r w:rsidRPr="00E22901">
        <w:rPr>
          <w:i/>
          <w:iCs/>
          <w:color w:val="92D050"/>
          <w:sz w:val="16"/>
          <w:szCs w:val="16"/>
        </w:rPr>
        <w:t xml:space="preserve">    }</w:t>
      </w:r>
    </w:p>
    <w:p w14:paraId="0A9666D0"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break;</w:t>
      </w:r>
    </w:p>
    <w:p w14:paraId="46F2FE1F" w14:textId="77777777" w:rsidR="005A069F" w:rsidRPr="00E22901" w:rsidRDefault="005A069F" w:rsidP="005A069F">
      <w:pPr>
        <w:rPr>
          <w:i/>
          <w:iCs/>
          <w:color w:val="A6A6A6" w:themeColor="background1" w:themeShade="A6"/>
          <w:sz w:val="16"/>
          <w:szCs w:val="16"/>
        </w:rPr>
      </w:pPr>
    </w:p>
    <w:p w14:paraId="730BCCD1"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default:</w:t>
      </w:r>
    </w:p>
    <w:p w14:paraId="26BD5ACC" w14:textId="7FDC8993" w:rsidR="005A069F" w:rsidRPr="005A069F" w:rsidRDefault="005A069F" w:rsidP="005A069F">
      <w:pPr>
        <w:rPr>
          <w:i/>
          <w:iCs/>
          <w:color w:val="A6A6A6" w:themeColor="background1" w:themeShade="A6"/>
        </w:rPr>
      </w:pPr>
      <w:r w:rsidRPr="005A069F">
        <w:rPr>
          <w:i/>
          <w:iCs/>
          <w:color w:val="A6A6A6" w:themeColor="background1" w:themeShade="A6"/>
        </w:rPr>
        <w:t xml:space="preserve">    </w:t>
      </w:r>
    </w:p>
    <w:p w14:paraId="478989DD" w14:textId="4A96C81C" w:rsidR="005A069F" w:rsidRPr="005A069F" w:rsidRDefault="005A069F" w:rsidP="005A069F">
      <w:pPr>
        <w:rPr>
          <w:i/>
          <w:iCs/>
          <w:color w:val="A6A6A6" w:themeColor="background1" w:themeShade="A6"/>
        </w:rPr>
      </w:pPr>
      <w:r w:rsidRPr="005A069F">
        <w:rPr>
          <w:i/>
          <w:iCs/>
          <w:color w:val="A6A6A6" w:themeColor="background1" w:themeShade="A6"/>
        </w:rPr>
        <w:t xml:space="preserve">    break;</w:t>
      </w:r>
    </w:p>
    <w:p w14:paraId="3A1DC1A4" w14:textId="055B03E5" w:rsidR="005A069F" w:rsidRPr="005A069F" w:rsidRDefault="005A069F" w:rsidP="005A069F">
      <w:pPr>
        <w:rPr>
          <w:i/>
          <w:iCs/>
          <w:color w:val="A6A6A6" w:themeColor="background1" w:themeShade="A6"/>
        </w:rPr>
      </w:pPr>
      <w:r w:rsidRPr="005A069F">
        <w:rPr>
          <w:i/>
          <w:iCs/>
          <w:color w:val="A6A6A6" w:themeColor="background1" w:themeShade="A6"/>
        </w:rPr>
        <w:t xml:space="preserve">  }</w:t>
      </w:r>
    </w:p>
    <w:p w14:paraId="3B68131A" w14:textId="229A8F11" w:rsidR="008A7881" w:rsidRPr="005A069F" w:rsidRDefault="005A069F" w:rsidP="005A069F">
      <w:pPr>
        <w:rPr>
          <w:i/>
          <w:iCs/>
          <w:color w:val="A6A6A6" w:themeColor="background1" w:themeShade="A6"/>
        </w:rPr>
      </w:pPr>
      <w:r w:rsidRPr="005A069F">
        <w:rPr>
          <w:i/>
          <w:iCs/>
          <w:color w:val="A6A6A6" w:themeColor="background1" w:themeShade="A6"/>
        </w:rPr>
        <w:t>}</w:t>
      </w:r>
    </w:p>
    <w:p w14:paraId="4C99B9ED" w14:textId="1942DDA7" w:rsidR="00C325D0" w:rsidRDefault="00C325D0" w:rsidP="00C77591">
      <w:pPr>
        <w:pStyle w:val="Titre2"/>
      </w:pPr>
      <w:bookmarkStart w:id="50" w:name="_Toc191488637"/>
      <w:r>
        <w:lastRenderedPageBreak/>
        <w:t>Affichage des valeurs des capteurs</w:t>
      </w:r>
      <w:bookmarkEnd w:id="50"/>
    </w:p>
    <w:p w14:paraId="7139AC73" w14:textId="77777777" w:rsidR="00911FB6" w:rsidRDefault="00911FB6" w:rsidP="00911FB6"/>
    <w:p w14:paraId="71CFD531" w14:textId="18F42677" w:rsidR="00E85AA4" w:rsidRPr="00911FB6" w:rsidRDefault="00E85AA4" w:rsidP="00E85AA4">
      <w:pPr>
        <w:pStyle w:val="Titre2"/>
      </w:pPr>
      <w:bookmarkStart w:id="51" w:name="_Toc191488638"/>
      <w:r>
        <w:t>Affichage LCD</w:t>
      </w:r>
      <w:bookmarkEnd w:id="51"/>
    </w:p>
    <w:p w14:paraId="2F09D11C" w14:textId="77777777" w:rsidR="00E85AA4" w:rsidRPr="00D26D36" w:rsidRDefault="00E85AA4" w:rsidP="00D26D36"/>
    <w:p w14:paraId="4A66F27B" w14:textId="697455BB" w:rsidR="00E85AA4" w:rsidRPr="00E85AA4" w:rsidRDefault="00E85AA4" w:rsidP="00E85AA4">
      <w:pPr>
        <w:rPr>
          <w:i/>
          <w:iCs/>
          <w:color w:val="A6A6A6" w:themeColor="background1" w:themeShade="A6"/>
        </w:rPr>
      </w:pPr>
      <w:r w:rsidRPr="00E85AA4">
        <w:rPr>
          <w:i/>
          <w:iCs/>
          <w:color w:val="A6A6A6" w:themeColor="background1" w:themeShade="A6"/>
        </w:rPr>
        <w:t>void lcd_display() {</w:t>
      </w:r>
    </w:p>
    <w:p w14:paraId="6A714806" w14:textId="77777777" w:rsidR="00E85AA4" w:rsidRPr="00E85AA4" w:rsidRDefault="00E85AA4" w:rsidP="00E85AA4">
      <w:pPr>
        <w:rPr>
          <w:i/>
          <w:iCs/>
          <w:color w:val="A6A6A6" w:themeColor="background1" w:themeShade="A6"/>
        </w:rPr>
      </w:pPr>
    </w:p>
    <w:p w14:paraId="16E50B3D" w14:textId="4097F99B" w:rsidR="00E85AA4" w:rsidRPr="00E85AA4" w:rsidRDefault="00E85AA4" w:rsidP="00E85AA4">
      <w:pPr>
        <w:rPr>
          <w:i/>
          <w:iCs/>
          <w:color w:val="A6A6A6" w:themeColor="background1" w:themeShade="A6"/>
        </w:rPr>
      </w:pPr>
      <w:r w:rsidRPr="00E85AA4">
        <w:rPr>
          <w:i/>
          <w:iCs/>
          <w:color w:val="A6A6A6" w:themeColor="background1" w:themeShade="A6"/>
        </w:rPr>
        <w:t xml:space="preserve">   lcd.backlight(); </w:t>
      </w:r>
    </w:p>
    <w:p w14:paraId="6BECDCB4" w14:textId="77777777" w:rsidR="00E85AA4" w:rsidRPr="00E85AA4" w:rsidRDefault="00E85AA4" w:rsidP="00E85AA4">
      <w:pPr>
        <w:rPr>
          <w:i/>
          <w:iCs/>
          <w:color w:val="A6A6A6" w:themeColor="background1" w:themeShade="A6"/>
        </w:rPr>
      </w:pPr>
    </w:p>
    <w:p w14:paraId="78DBD26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if (no_valid_move == true) {</w:t>
      </w:r>
    </w:p>
    <w:p w14:paraId="2423EB13"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0);</w:t>
      </w:r>
    </w:p>
    <w:p w14:paraId="10FE052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NO VALID MOVE  ");</w:t>
      </w:r>
    </w:p>
    <w:p w14:paraId="7C188D6B"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1);</w:t>
      </w:r>
    </w:p>
    <w:p w14:paraId="54F6436C"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w:t>
      </w:r>
    </w:p>
    <w:p w14:paraId="06856253" w14:textId="44E5D7E3" w:rsidR="00E85AA4" w:rsidRPr="00E85AA4" w:rsidRDefault="00E85AA4" w:rsidP="00E85AA4">
      <w:pPr>
        <w:rPr>
          <w:i/>
          <w:iCs/>
          <w:color w:val="A6A6A6" w:themeColor="background1" w:themeShade="A6"/>
        </w:rPr>
      </w:pPr>
      <w:r w:rsidRPr="00E85AA4">
        <w:rPr>
          <w:i/>
          <w:iCs/>
          <w:color w:val="A6A6A6" w:themeColor="background1" w:themeShade="A6"/>
        </w:rPr>
        <w:t xml:space="preserve">    delay(500);  </w:t>
      </w:r>
    </w:p>
    <w:p w14:paraId="4619C6B2" w14:textId="6EE0E609" w:rsidR="00E85AA4" w:rsidRPr="00E85AA4" w:rsidRDefault="00E85AA4" w:rsidP="00E85AA4">
      <w:pPr>
        <w:rPr>
          <w:i/>
          <w:iCs/>
          <w:color w:val="A6A6A6" w:themeColor="background1" w:themeShade="A6"/>
        </w:rPr>
      </w:pPr>
      <w:r w:rsidRPr="00E85AA4">
        <w:rPr>
          <w:i/>
          <w:iCs/>
          <w:color w:val="A6A6A6" w:themeColor="background1" w:themeShade="A6"/>
        </w:rPr>
        <w:t xml:space="preserve">    Set_The_Board();          </w:t>
      </w:r>
    </w:p>
    <w:p w14:paraId="65E86B82"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no_valid_move = false;</w:t>
      </w:r>
    </w:p>
    <w:p w14:paraId="20715A0E"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return;</w:t>
      </w:r>
    </w:p>
    <w:p w14:paraId="3798A04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
    <w:p w14:paraId="7549B1C9" w14:textId="77777777" w:rsidR="00E85AA4" w:rsidRPr="00E85AA4" w:rsidRDefault="00E85AA4" w:rsidP="00E85AA4">
      <w:pPr>
        <w:rPr>
          <w:i/>
          <w:iCs/>
          <w:color w:val="A6A6A6" w:themeColor="background1" w:themeShade="A6"/>
        </w:rPr>
      </w:pPr>
    </w:p>
    <w:p w14:paraId="27365EBD"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switch (sequence) {</w:t>
      </w:r>
    </w:p>
    <w:p w14:paraId="6BDD2FBB"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case start_up:</w:t>
      </w:r>
    </w:p>
    <w:p w14:paraId="1F7D062E"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0);</w:t>
      </w:r>
    </w:p>
    <w:p w14:paraId="1A62E642" w14:textId="66167200" w:rsidR="00E85AA4" w:rsidRPr="00E85AA4" w:rsidRDefault="00E85AA4" w:rsidP="00E85AA4">
      <w:pPr>
        <w:rPr>
          <w:i/>
          <w:iCs/>
          <w:color w:val="A6A6A6" w:themeColor="background1" w:themeShade="A6"/>
        </w:rPr>
      </w:pPr>
      <w:r w:rsidRPr="00E85AA4">
        <w:rPr>
          <w:i/>
          <w:iCs/>
          <w:color w:val="A6A6A6" w:themeColor="background1" w:themeShade="A6"/>
        </w:rPr>
        <w:t xml:space="preserve">      lcd.print("AUTOMATIC"); </w:t>
      </w:r>
    </w:p>
    <w:p w14:paraId="5F2839C2"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1);</w:t>
      </w:r>
    </w:p>
    <w:p w14:paraId="253CA1C4"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CHESSBOARD   ");</w:t>
      </w:r>
    </w:p>
    <w:p w14:paraId="2216B153"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sequence = start;</w:t>
      </w:r>
    </w:p>
    <w:p w14:paraId="5B9D7DD0" w14:textId="008188AF" w:rsidR="00E85AA4" w:rsidRPr="00E85AA4" w:rsidRDefault="00E85AA4" w:rsidP="00E85AA4">
      <w:pPr>
        <w:rPr>
          <w:i/>
          <w:iCs/>
          <w:color w:val="A6A6A6" w:themeColor="background1" w:themeShade="A6"/>
        </w:rPr>
      </w:pPr>
      <w:r w:rsidRPr="00E85AA4">
        <w:rPr>
          <w:i/>
          <w:iCs/>
          <w:color w:val="A6A6A6" w:themeColor="background1" w:themeShade="A6"/>
        </w:rPr>
        <w:t xml:space="preserve">      delay(800); </w:t>
      </w:r>
    </w:p>
    <w:p w14:paraId="43F08B66"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case start:</w:t>
      </w:r>
    </w:p>
    <w:p w14:paraId="7E20A50A"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0);</w:t>
      </w:r>
    </w:p>
    <w:p w14:paraId="45685A6E" w14:textId="04654AF0" w:rsidR="00E85AA4" w:rsidRPr="00E85AA4" w:rsidRDefault="00E85AA4" w:rsidP="00E85AA4">
      <w:pPr>
        <w:rPr>
          <w:i/>
          <w:iCs/>
          <w:color w:val="A6A6A6" w:themeColor="background1" w:themeShade="A6"/>
        </w:rPr>
      </w:pPr>
      <w:r w:rsidRPr="00E85AA4">
        <w:rPr>
          <w:i/>
          <w:iCs/>
          <w:color w:val="A6A6A6" w:themeColor="background1" w:themeShade="A6"/>
        </w:rPr>
        <w:t xml:space="preserve">      lcd.print(" PRESS W - HvsH ");  </w:t>
      </w:r>
    </w:p>
    <w:p w14:paraId="4F621A15"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1);</w:t>
      </w:r>
    </w:p>
    <w:p w14:paraId="018F759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PRESS B - HvsC ");</w:t>
      </w:r>
    </w:p>
    <w:p w14:paraId="779EF326"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break;</w:t>
      </w:r>
    </w:p>
    <w:p w14:paraId="27E2FC15"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case calibration:</w:t>
      </w:r>
    </w:p>
    <w:p w14:paraId="49ED79A2"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0);</w:t>
      </w:r>
    </w:p>
    <w:p w14:paraId="36602B0C"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CALIBRATION   ");</w:t>
      </w:r>
    </w:p>
    <w:p w14:paraId="2260341E"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1);</w:t>
      </w:r>
    </w:p>
    <w:p w14:paraId="5FBC24AF"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w:t>
      </w:r>
    </w:p>
    <w:p w14:paraId="4FD839D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break;</w:t>
      </w:r>
    </w:p>
    <w:p w14:paraId="352FFF5E"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case player_white:</w:t>
      </w:r>
    </w:p>
    <w:p w14:paraId="0D648235"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0);</w:t>
      </w:r>
    </w:p>
    <w:p w14:paraId="63E3E28D"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WHITE      ");</w:t>
      </w:r>
    </w:p>
    <w:p w14:paraId="38771703"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1);</w:t>
      </w:r>
    </w:p>
    <w:p w14:paraId="4BBA951F"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 + String(minute) + " : " + String(second) + "     ");</w:t>
      </w:r>
    </w:p>
    <w:p w14:paraId="4FF7A79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break;</w:t>
      </w:r>
    </w:p>
    <w:p w14:paraId="6AE54A2F"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case player_black:</w:t>
      </w:r>
    </w:p>
    <w:p w14:paraId="795BD05A"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0);</w:t>
      </w:r>
    </w:p>
    <w:p w14:paraId="52550075"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BLACK      ");</w:t>
      </w:r>
    </w:p>
    <w:p w14:paraId="21FF7AC6"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setCursor(0, 1);</w:t>
      </w:r>
    </w:p>
    <w:p w14:paraId="6115B17B"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lcd.print("     " + String(minute) + " : " + String(second) + "     ");</w:t>
      </w:r>
    </w:p>
    <w:p w14:paraId="18469454" w14:textId="77777777" w:rsidR="00E85AA4" w:rsidRPr="00E85AA4" w:rsidRDefault="00E85AA4" w:rsidP="00E85AA4">
      <w:pPr>
        <w:rPr>
          <w:i/>
          <w:iCs/>
          <w:color w:val="A6A6A6" w:themeColor="background1" w:themeShade="A6"/>
        </w:rPr>
      </w:pPr>
      <w:r w:rsidRPr="00E85AA4">
        <w:rPr>
          <w:i/>
          <w:iCs/>
          <w:color w:val="A6A6A6" w:themeColor="background1" w:themeShade="A6"/>
        </w:rPr>
        <w:lastRenderedPageBreak/>
        <w:t xml:space="preserve">      break;</w:t>
      </w:r>
    </w:p>
    <w:p w14:paraId="66B5096B"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
    <w:p w14:paraId="5C67D1ED" w14:textId="4A3742D5" w:rsidR="00C77591" w:rsidRDefault="00E85AA4" w:rsidP="00E85AA4">
      <w:pPr>
        <w:rPr>
          <w:i/>
          <w:iCs/>
          <w:color w:val="A6A6A6" w:themeColor="background1" w:themeShade="A6"/>
        </w:rPr>
      </w:pPr>
      <w:r w:rsidRPr="00E85AA4">
        <w:rPr>
          <w:i/>
          <w:iCs/>
          <w:color w:val="A6A6A6" w:themeColor="background1" w:themeShade="A6"/>
        </w:rPr>
        <w:t>}</w:t>
      </w:r>
    </w:p>
    <w:p w14:paraId="595E4DDC" w14:textId="77777777" w:rsidR="00D6673B" w:rsidRDefault="00D6673B">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5A9395A7" w14:textId="0DC4FE59" w:rsidR="00C77591" w:rsidRDefault="00C77591">
      <w:pPr>
        <w:pStyle w:val="Titre2"/>
        <w:numPr>
          <w:ilvl w:val="0"/>
          <w:numId w:val="24"/>
        </w:numPr>
      </w:pPr>
      <w:bookmarkStart w:id="52" w:name="_Toc191488639"/>
      <w:r>
        <w:lastRenderedPageBreak/>
        <w:t>Timer</w:t>
      </w:r>
      <w:bookmarkEnd w:id="52"/>
    </w:p>
    <w:p w14:paraId="1954C4F2" w14:textId="77777777" w:rsidR="00D26D36" w:rsidRPr="00D26D36" w:rsidRDefault="00D26D36" w:rsidP="00D6673B"/>
    <w:p w14:paraId="3631CD52" w14:textId="77777777" w:rsidR="00D26D36" w:rsidRPr="00D26D36" w:rsidRDefault="00D26D36" w:rsidP="00D26D36">
      <w:pPr>
        <w:rPr>
          <w:i/>
          <w:iCs/>
          <w:color w:val="A6A6A6" w:themeColor="background1" w:themeShade="A6"/>
        </w:rPr>
      </w:pPr>
      <w:r w:rsidRPr="00D26D36">
        <w:rPr>
          <w:i/>
          <w:iCs/>
          <w:color w:val="A6A6A6" w:themeColor="background1" w:themeShade="A6"/>
        </w:rPr>
        <w:t>void countdown() {</w:t>
      </w:r>
    </w:p>
    <w:p w14:paraId="2F9E99B5" w14:textId="77777777" w:rsidR="00D26D36" w:rsidRPr="00D26D36" w:rsidRDefault="00D26D36" w:rsidP="00D26D36">
      <w:pPr>
        <w:rPr>
          <w:i/>
          <w:iCs/>
          <w:color w:val="A6A6A6" w:themeColor="background1" w:themeShade="A6"/>
        </w:rPr>
      </w:pPr>
    </w:p>
    <w:p w14:paraId="727B833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  Set the time of the current player</w:t>
      </w:r>
    </w:p>
    <w:p w14:paraId="0765428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 (new_turn_countdown == true ) {</w:t>
      </w:r>
    </w:p>
    <w:p w14:paraId="52B6DAF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new_turn_countdown = false;</w:t>
      </w:r>
    </w:p>
    <w:p w14:paraId="4BFBE57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 (sequence == player_white) {</w:t>
      </w:r>
    </w:p>
    <w:p w14:paraId="199FD47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second = second_white;</w:t>
      </w:r>
    </w:p>
    <w:p w14:paraId="23A77E5A"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minute = minute_white;</w:t>
      </w:r>
    </w:p>
    <w:p w14:paraId="6BA70C5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0291A16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else if (sequence == player_black) {</w:t>
      </w:r>
    </w:p>
    <w:p w14:paraId="27E8C13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second = second_black;</w:t>
      </w:r>
    </w:p>
    <w:p w14:paraId="2748E63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minute = minute_black;</w:t>
      </w:r>
    </w:p>
    <w:p w14:paraId="32B4ECA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1E6A0BF"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7B1AB6E" w14:textId="77777777" w:rsidR="00D26D36" w:rsidRPr="00D26D36" w:rsidRDefault="00D26D36" w:rsidP="00D26D36">
      <w:pPr>
        <w:rPr>
          <w:i/>
          <w:iCs/>
          <w:color w:val="A6A6A6" w:themeColor="background1" w:themeShade="A6"/>
        </w:rPr>
      </w:pPr>
    </w:p>
    <w:p w14:paraId="260A985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  Countdown</w:t>
      </w:r>
    </w:p>
    <w:p w14:paraId="7F8230D7"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timer = millis();</w:t>
      </w:r>
    </w:p>
    <w:p w14:paraId="4098AB0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second = second - 1;</w:t>
      </w:r>
    </w:p>
    <w:p w14:paraId="3BE52BCA"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 (second &lt; 1) {</w:t>
      </w:r>
    </w:p>
    <w:p w14:paraId="61CDC9D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second = 60;</w:t>
      </w:r>
    </w:p>
    <w:p w14:paraId="2EC4EE56"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minute = minute - 1;</w:t>
      </w:r>
    </w:p>
    <w:p w14:paraId="53F819AE"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FFE0A24" w14:textId="77777777" w:rsidR="00D26D36" w:rsidRPr="00D26D36" w:rsidRDefault="00D26D36" w:rsidP="00D26D36">
      <w:pPr>
        <w:rPr>
          <w:i/>
          <w:iCs/>
          <w:color w:val="A6A6A6" w:themeColor="background1" w:themeShade="A6"/>
        </w:rPr>
      </w:pPr>
    </w:p>
    <w:p w14:paraId="7FD7F06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  Record the white player time</w:t>
      </w:r>
    </w:p>
    <w:p w14:paraId="1A2F6E6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 (sequence == player_white) {</w:t>
      </w:r>
    </w:p>
    <w:p w14:paraId="28AC0392"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second_white = second;</w:t>
      </w:r>
    </w:p>
    <w:p w14:paraId="6A11C5D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minute_white = minute;</w:t>
      </w:r>
    </w:p>
    <w:p w14:paraId="46DEAB3B"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75BDB2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  Record the black player time</w:t>
      </w:r>
    </w:p>
    <w:p w14:paraId="49F2AC5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else if (sequence == player_black) {</w:t>
      </w:r>
    </w:p>
    <w:p w14:paraId="7DCABBFA"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second_black = second;</w:t>
      </w:r>
    </w:p>
    <w:p w14:paraId="659A6A5E"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minute_black = minute;</w:t>
      </w:r>
    </w:p>
    <w:p w14:paraId="6FEF7E6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51D1F31D" w14:textId="77777777" w:rsidR="00D26D36" w:rsidRPr="00D26D36" w:rsidRDefault="00D26D36" w:rsidP="00D26D36">
      <w:pPr>
        <w:rPr>
          <w:i/>
          <w:iCs/>
          <w:color w:val="A6A6A6" w:themeColor="background1" w:themeShade="A6"/>
        </w:rPr>
      </w:pPr>
    </w:p>
    <w:p w14:paraId="7E687F5D" w14:textId="77777777" w:rsidR="00D26D36" w:rsidRPr="00D26D36" w:rsidRDefault="00D26D36" w:rsidP="00D26D36">
      <w:pPr>
        <w:rPr>
          <w:i/>
          <w:iCs/>
          <w:color w:val="A6A6A6" w:themeColor="background1" w:themeShade="A6"/>
        </w:rPr>
      </w:pPr>
    </w:p>
    <w:p w14:paraId="09EB1F34" w14:textId="77777777" w:rsidR="00D26D36" w:rsidRPr="00D26D36" w:rsidRDefault="00D26D36" w:rsidP="00D26D36">
      <w:pPr>
        <w:rPr>
          <w:i/>
          <w:iCs/>
          <w:color w:val="A6A6A6" w:themeColor="background1" w:themeShade="A6"/>
        </w:rPr>
      </w:pPr>
      <w:r w:rsidRPr="00D26D36">
        <w:rPr>
          <w:i/>
          <w:iCs/>
          <w:color w:val="A6A6A6" w:themeColor="background1" w:themeShade="A6"/>
        </w:rPr>
        <w:t>// V10.3.8 Verify if Times up. For GameOver()</w:t>
      </w:r>
    </w:p>
    <w:p w14:paraId="1C18D0A7" w14:textId="77777777" w:rsidR="00D26D36" w:rsidRPr="00D26D36" w:rsidRDefault="00D26D36" w:rsidP="00D26D36">
      <w:pPr>
        <w:rPr>
          <w:i/>
          <w:iCs/>
          <w:color w:val="A6A6A6" w:themeColor="background1" w:themeShade="A6"/>
        </w:rPr>
      </w:pPr>
      <w:r w:rsidRPr="00D26D36">
        <w:rPr>
          <w:i/>
          <w:iCs/>
          <w:color w:val="A6A6A6" w:themeColor="background1" w:themeShade="A6"/>
        </w:rPr>
        <w:t>if (game_mode==HvsH){</w:t>
      </w:r>
    </w:p>
    <w:p w14:paraId="7F096A6F"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sequence== player_white){</w:t>
      </w:r>
    </w:p>
    <w:p w14:paraId="2745276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minute_white&lt;0){</w:t>
      </w:r>
    </w:p>
    <w:p w14:paraId="23045BE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Serial.println("White get out of time. Black wins!"); // Las piezas negras ganan</w:t>
      </w:r>
    </w:p>
    <w:p w14:paraId="79457D9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setCursor(0, 0);</w:t>
      </w:r>
    </w:p>
    <w:p w14:paraId="79EFBBD4"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print(" PLAYER BLACK   ");</w:t>
      </w:r>
    </w:p>
    <w:p w14:paraId="7D05BA3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setCursor(0, 1);</w:t>
      </w:r>
    </w:p>
    <w:p w14:paraId="5FC58FBE"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print("      WINS      ");</w:t>
      </w:r>
    </w:p>
    <w:p w14:paraId="39285C0B"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for (;;); // bucle infinito para detener el Arduino</w:t>
      </w:r>
    </w:p>
    <w:p w14:paraId="5C5FDAA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4550007"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2BEEFCF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else if(sequence== player_black){</w:t>
      </w:r>
    </w:p>
    <w:p w14:paraId="0A6A485A"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minute_black&lt;0){</w:t>
      </w:r>
    </w:p>
    <w:p w14:paraId="2A664AE9" w14:textId="77777777" w:rsidR="00D26D36" w:rsidRPr="00D26D36" w:rsidRDefault="00D26D36" w:rsidP="00D26D36">
      <w:pPr>
        <w:rPr>
          <w:i/>
          <w:iCs/>
          <w:color w:val="A6A6A6" w:themeColor="background1" w:themeShade="A6"/>
        </w:rPr>
      </w:pPr>
      <w:r w:rsidRPr="00D26D36">
        <w:rPr>
          <w:i/>
          <w:iCs/>
          <w:color w:val="A6A6A6" w:themeColor="background1" w:themeShade="A6"/>
        </w:rPr>
        <w:lastRenderedPageBreak/>
        <w:t xml:space="preserve">    Serial.println("Black get out of time. White wins!"); // Las piezas blancas ganan</w:t>
      </w:r>
    </w:p>
    <w:p w14:paraId="3154988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setCursor(0, 0);</w:t>
      </w:r>
    </w:p>
    <w:p w14:paraId="156D0CC7"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print(" PLAYER WHITE   ");</w:t>
      </w:r>
    </w:p>
    <w:p w14:paraId="138FE09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setCursor(0, 1);</w:t>
      </w:r>
    </w:p>
    <w:p w14:paraId="11A7165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print("      WINS      ");</w:t>
      </w:r>
    </w:p>
    <w:p w14:paraId="520FA34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for (;;); // bucle infinito para detener el Arduino</w:t>
      </w:r>
    </w:p>
    <w:p w14:paraId="3CF88934"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25B46DA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15DE75E2" w14:textId="77777777" w:rsidR="00D26D36" w:rsidRPr="00D26D36" w:rsidRDefault="00D26D36" w:rsidP="00D26D36">
      <w:pPr>
        <w:rPr>
          <w:i/>
          <w:iCs/>
          <w:color w:val="A6A6A6" w:themeColor="background1" w:themeShade="A6"/>
        </w:rPr>
      </w:pPr>
      <w:r w:rsidRPr="00D26D36">
        <w:rPr>
          <w:i/>
          <w:iCs/>
          <w:color w:val="A6A6A6" w:themeColor="background1" w:themeShade="A6"/>
        </w:rPr>
        <w:t>}</w:t>
      </w:r>
    </w:p>
    <w:p w14:paraId="125D2204" w14:textId="77777777" w:rsidR="00D26D36" w:rsidRPr="00D26D36" w:rsidRDefault="00D26D36" w:rsidP="00D26D36">
      <w:pPr>
        <w:rPr>
          <w:i/>
          <w:iCs/>
          <w:color w:val="A6A6A6" w:themeColor="background1" w:themeShade="A6"/>
        </w:rPr>
      </w:pPr>
      <w:r w:rsidRPr="00D26D36">
        <w:rPr>
          <w:i/>
          <w:iCs/>
          <w:color w:val="A6A6A6" w:themeColor="background1" w:themeShade="A6"/>
        </w:rPr>
        <w:t>else if(game_mode== HvsC){</w:t>
      </w:r>
    </w:p>
    <w:p w14:paraId="19EEAEC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sequence==player_white){</w:t>
      </w:r>
    </w:p>
    <w:p w14:paraId="74B49C8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minute_white&lt;0){</w:t>
      </w:r>
    </w:p>
    <w:p w14:paraId="4FE6C24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Serial.println("White get out of time. Black wins!"); // Las piezas negras ganan</w:t>
      </w:r>
    </w:p>
    <w:p w14:paraId="62B753B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setCursor(0, 0);</w:t>
      </w:r>
    </w:p>
    <w:p w14:paraId="2E126E7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print(" PLAYER BLACK   ");</w:t>
      </w:r>
    </w:p>
    <w:p w14:paraId="14258C4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setCursor(0, 1);</w:t>
      </w:r>
    </w:p>
    <w:p w14:paraId="7F84261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lcd.print("      WINS      ");</w:t>
      </w:r>
    </w:p>
    <w:p w14:paraId="0BB6EC9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for (;;); // bucle infinito para detener el Arduino</w:t>
      </w:r>
    </w:p>
    <w:p w14:paraId="039F56C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12D064F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5FBEF1D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else if(sequence==player_black){</w:t>
      </w:r>
    </w:p>
    <w:p w14:paraId="3B5073D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if(minute_black&lt;0){</w:t>
      </w:r>
    </w:p>
    <w:p w14:paraId="1879A5F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Serial.println("Black get out of time. But I'm the Coputer so LOL"); // Las piezas blancas ganan</w:t>
      </w:r>
    </w:p>
    <w:p w14:paraId="0DE02BC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BFB41B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2115B31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58848BD7" w14:textId="77777777" w:rsidR="00D26D36" w:rsidRPr="00D26D36" w:rsidRDefault="00D26D36" w:rsidP="00D26D36">
      <w:pPr>
        <w:rPr>
          <w:i/>
          <w:iCs/>
          <w:color w:val="A6A6A6" w:themeColor="background1" w:themeShade="A6"/>
        </w:rPr>
      </w:pPr>
      <w:r w:rsidRPr="00D26D36">
        <w:rPr>
          <w:i/>
          <w:iCs/>
          <w:color w:val="A6A6A6" w:themeColor="background1" w:themeShade="A6"/>
        </w:rPr>
        <w:t>}</w:t>
      </w:r>
    </w:p>
    <w:p w14:paraId="76D3B4F4" w14:textId="32D1DD77" w:rsidR="00D141A1" w:rsidRDefault="00D26D36" w:rsidP="00D26D36">
      <w:pPr>
        <w:rPr>
          <w:i/>
          <w:iCs/>
          <w:color w:val="A6A6A6" w:themeColor="background1" w:themeShade="A6"/>
        </w:rPr>
      </w:pPr>
      <w:r w:rsidRPr="00D26D36">
        <w:rPr>
          <w:i/>
          <w:iCs/>
          <w:color w:val="A6A6A6" w:themeColor="background1" w:themeShade="A6"/>
        </w:rPr>
        <w:t>}</w:t>
      </w:r>
    </w:p>
    <w:p w14:paraId="3DCB1474" w14:textId="77777777" w:rsidR="00D141A1" w:rsidRDefault="00D141A1" w:rsidP="00D26D36">
      <w:pPr>
        <w:rPr>
          <w:i/>
          <w:iCs/>
          <w:color w:val="A6A6A6" w:themeColor="background1" w:themeShade="A6"/>
        </w:rPr>
      </w:pPr>
    </w:p>
    <w:p w14:paraId="6E209CB6" w14:textId="069B4CF9" w:rsidR="00C77591" w:rsidRDefault="002731E7" w:rsidP="00C77591">
      <w:pPr>
        <w:pStyle w:val="Titre2"/>
      </w:pPr>
      <w:bookmarkStart w:id="53" w:name="_Toc191488640"/>
      <w:r>
        <w:t>Gestion coups illégaux</w:t>
      </w:r>
      <w:bookmarkEnd w:id="53"/>
    </w:p>
    <w:p w14:paraId="5A3872E1" w14:textId="77777777" w:rsidR="002731E7" w:rsidRDefault="002731E7" w:rsidP="002731E7"/>
    <w:p w14:paraId="643D1F08" w14:textId="59737187" w:rsidR="002731E7" w:rsidRDefault="002731E7" w:rsidP="002731E7">
      <w:pPr>
        <w:pStyle w:val="Titre2"/>
      </w:pPr>
      <w:bookmarkStart w:id="54" w:name="_Toc191488641"/>
      <w:r>
        <w:t>Vérification positions pièces : capteurs Vs IA</w:t>
      </w:r>
      <w:bookmarkEnd w:id="54"/>
    </w:p>
    <w:p w14:paraId="7631815F" w14:textId="77777777" w:rsidR="002731E7" w:rsidRPr="002731E7" w:rsidRDefault="002731E7" w:rsidP="002731E7"/>
    <w:p w14:paraId="4DCDE03F" w14:textId="77777777" w:rsidR="00C77591" w:rsidRPr="00B7562B" w:rsidRDefault="00C77591" w:rsidP="00B7562B">
      <w:pPr>
        <w:rPr>
          <w:i/>
          <w:iCs/>
          <w:color w:val="A6A6A6" w:themeColor="background1" w:themeShade="A6"/>
        </w:rPr>
      </w:pPr>
    </w:p>
    <w:sectPr w:rsidR="00C77591" w:rsidRPr="00B7562B" w:rsidSect="008A010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84E881" w14:textId="77777777" w:rsidR="00665F65" w:rsidRDefault="00665F65" w:rsidP="00D42311">
      <w:r>
        <w:separator/>
      </w:r>
    </w:p>
  </w:endnote>
  <w:endnote w:type="continuationSeparator" w:id="0">
    <w:p w14:paraId="66999135" w14:textId="77777777" w:rsidR="00665F65" w:rsidRDefault="00665F65" w:rsidP="00D42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89824"/>
      <w:docPartObj>
        <w:docPartGallery w:val="Page Numbers (Bottom of Page)"/>
        <w:docPartUnique/>
      </w:docPartObj>
    </w:sdtPr>
    <w:sdtContent>
      <w:p w14:paraId="4CAFD4E2" w14:textId="1CFBB1AE" w:rsidR="00A049ED" w:rsidRDefault="00A049ED">
        <w:pPr>
          <w:pStyle w:val="Pieddepage"/>
          <w:jc w:val="right"/>
        </w:pPr>
        <w:r>
          <w:fldChar w:fldCharType="begin"/>
        </w:r>
        <w:r>
          <w:instrText>PAGE   \* MERGEFORMAT</w:instrText>
        </w:r>
        <w:r>
          <w:fldChar w:fldCharType="separate"/>
        </w:r>
        <w:r>
          <w:t>2</w:t>
        </w:r>
        <w:r>
          <w:fldChar w:fldCharType="end"/>
        </w:r>
      </w:p>
    </w:sdtContent>
  </w:sdt>
  <w:p w14:paraId="42BCC211" w14:textId="76B1E4B8" w:rsidR="00A049ED" w:rsidRDefault="00A049ED">
    <w:pPr>
      <w:pStyle w:val="Pieddepage"/>
    </w:pPr>
    <w:r>
      <w:t>Echiquier Automatisé</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9F68C6" w14:textId="77777777" w:rsidR="00665F65" w:rsidRDefault="00665F65" w:rsidP="00D42311">
      <w:r>
        <w:separator/>
      </w:r>
    </w:p>
  </w:footnote>
  <w:footnote w:type="continuationSeparator" w:id="0">
    <w:p w14:paraId="15F49197" w14:textId="77777777" w:rsidR="00665F65" w:rsidRDefault="00665F65" w:rsidP="00D423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7E7E5F"/>
    <w:multiLevelType w:val="hybridMultilevel"/>
    <w:tmpl w:val="CB40DB1C"/>
    <w:lvl w:ilvl="0" w:tplc="5DFAA938">
      <w:start w:val="1"/>
      <w:numFmt w:val="decimal"/>
      <w:pStyle w:val="Titre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BA73449"/>
    <w:multiLevelType w:val="multilevel"/>
    <w:tmpl w:val="28EC2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7C4F0F"/>
    <w:multiLevelType w:val="multilevel"/>
    <w:tmpl w:val="6DD041B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15:restartNumberingAfterBreak="0">
    <w:nsid w:val="16F32438"/>
    <w:multiLevelType w:val="multilevel"/>
    <w:tmpl w:val="703C19F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4" w15:restartNumberingAfterBreak="0">
    <w:nsid w:val="18A946C9"/>
    <w:multiLevelType w:val="multilevel"/>
    <w:tmpl w:val="866093E2"/>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5" w15:restartNumberingAfterBreak="0">
    <w:nsid w:val="1A7A77AB"/>
    <w:multiLevelType w:val="hybridMultilevel"/>
    <w:tmpl w:val="D804A13A"/>
    <w:lvl w:ilvl="0" w:tplc="9A6CB58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D626053"/>
    <w:multiLevelType w:val="hybridMultilevel"/>
    <w:tmpl w:val="383CABDE"/>
    <w:lvl w:ilvl="0" w:tplc="6BA2969E">
      <w:start w:val="1"/>
      <w:numFmt w:val="upperLetter"/>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04E7F7B"/>
    <w:multiLevelType w:val="multilevel"/>
    <w:tmpl w:val="BE58E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C35660"/>
    <w:multiLevelType w:val="hybridMultilevel"/>
    <w:tmpl w:val="E586FECE"/>
    <w:lvl w:ilvl="0" w:tplc="8812BB6E">
      <w:start w:val="1"/>
      <w:numFmt w:val="decimal"/>
      <w:pStyle w:val="Titre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2C73BD9"/>
    <w:multiLevelType w:val="hybridMultilevel"/>
    <w:tmpl w:val="794E16F4"/>
    <w:lvl w:ilvl="0" w:tplc="BC628D8E">
      <w:start w:val="1"/>
      <w:numFmt w:val="decimal"/>
      <w:pStyle w:val="Titre3"/>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34BE1AEA"/>
    <w:multiLevelType w:val="multilevel"/>
    <w:tmpl w:val="62C45310"/>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1" w15:restartNumberingAfterBreak="0">
    <w:nsid w:val="44CF0790"/>
    <w:multiLevelType w:val="multilevel"/>
    <w:tmpl w:val="7FCE6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2665B2B"/>
    <w:multiLevelType w:val="multilevel"/>
    <w:tmpl w:val="B56EE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6FE0A5E"/>
    <w:multiLevelType w:val="hybridMultilevel"/>
    <w:tmpl w:val="F62234E8"/>
    <w:lvl w:ilvl="0" w:tplc="0024BAB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3796B12"/>
    <w:multiLevelType w:val="multilevel"/>
    <w:tmpl w:val="B352B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56752C1"/>
    <w:multiLevelType w:val="hybridMultilevel"/>
    <w:tmpl w:val="17461B8E"/>
    <w:lvl w:ilvl="0" w:tplc="6BC6F30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75FC26E1"/>
    <w:multiLevelType w:val="multilevel"/>
    <w:tmpl w:val="839C5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33580156">
    <w:abstractNumId w:val="13"/>
  </w:num>
  <w:num w:numId="2" w16cid:durableId="13386389">
    <w:abstractNumId w:val="0"/>
  </w:num>
  <w:num w:numId="3" w16cid:durableId="917983445">
    <w:abstractNumId w:val="8"/>
  </w:num>
  <w:num w:numId="4" w16cid:durableId="463351899">
    <w:abstractNumId w:val="5"/>
  </w:num>
  <w:num w:numId="5" w16cid:durableId="12608788">
    <w:abstractNumId w:val="3"/>
  </w:num>
  <w:num w:numId="6" w16cid:durableId="1272396532">
    <w:abstractNumId w:val="10"/>
  </w:num>
  <w:num w:numId="7" w16cid:durableId="294455966">
    <w:abstractNumId w:val="4"/>
  </w:num>
  <w:num w:numId="8" w16cid:durableId="967390713">
    <w:abstractNumId w:val="2"/>
  </w:num>
  <w:num w:numId="9" w16cid:durableId="1127702237">
    <w:abstractNumId w:val="16"/>
  </w:num>
  <w:num w:numId="10" w16cid:durableId="1614559959">
    <w:abstractNumId w:val="6"/>
  </w:num>
  <w:num w:numId="11" w16cid:durableId="325670587">
    <w:abstractNumId w:val="8"/>
    <w:lvlOverride w:ilvl="0">
      <w:startOverride w:val="1"/>
    </w:lvlOverride>
  </w:num>
  <w:num w:numId="12" w16cid:durableId="1438254591">
    <w:abstractNumId w:val="15"/>
  </w:num>
  <w:num w:numId="13" w16cid:durableId="1541089390">
    <w:abstractNumId w:val="8"/>
    <w:lvlOverride w:ilvl="0">
      <w:startOverride w:val="1"/>
    </w:lvlOverride>
  </w:num>
  <w:num w:numId="14" w16cid:durableId="2048989299">
    <w:abstractNumId w:val="9"/>
    <w:lvlOverride w:ilvl="0">
      <w:startOverride w:val="1"/>
    </w:lvlOverride>
  </w:num>
  <w:num w:numId="15" w16cid:durableId="234633787">
    <w:abstractNumId w:val="11"/>
  </w:num>
  <w:num w:numId="16" w16cid:durableId="414059012">
    <w:abstractNumId w:val="0"/>
    <w:lvlOverride w:ilvl="0">
      <w:startOverride w:val="1"/>
    </w:lvlOverride>
  </w:num>
  <w:num w:numId="17" w16cid:durableId="1242720155">
    <w:abstractNumId w:val="0"/>
    <w:lvlOverride w:ilvl="0">
      <w:startOverride w:val="1"/>
    </w:lvlOverride>
  </w:num>
  <w:num w:numId="18" w16cid:durableId="1917326838">
    <w:abstractNumId w:val="9"/>
  </w:num>
  <w:num w:numId="19" w16cid:durableId="1619024282">
    <w:abstractNumId w:val="9"/>
    <w:lvlOverride w:ilvl="0">
      <w:startOverride w:val="1"/>
    </w:lvlOverride>
  </w:num>
  <w:num w:numId="20" w16cid:durableId="1201474925">
    <w:abstractNumId w:val="9"/>
    <w:lvlOverride w:ilvl="0">
      <w:startOverride w:val="1"/>
    </w:lvlOverride>
  </w:num>
  <w:num w:numId="21" w16cid:durableId="184363901">
    <w:abstractNumId w:val="0"/>
    <w:lvlOverride w:ilvl="0">
      <w:startOverride w:val="1"/>
    </w:lvlOverride>
  </w:num>
  <w:num w:numId="22" w16cid:durableId="1703163706">
    <w:abstractNumId w:val="0"/>
    <w:lvlOverride w:ilvl="0">
      <w:startOverride w:val="1"/>
    </w:lvlOverride>
  </w:num>
  <w:num w:numId="23" w16cid:durableId="1657878878">
    <w:abstractNumId w:val="0"/>
    <w:lvlOverride w:ilvl="0">
      <w:startOverride w:val="1"/>
    </w:lvlOverride>
  </w:num>
  <w:num w:numId="24" w16cid:durableId="114296026">
    <w:abstractNumId w:val="0"/>
    <w:lvlOverride w:ilvl="0">
      <w:startOverride w:val="1"/>
    </w:lvlOverride>
  </w:num>
  <w:num w:numId="25" w16cid:durableId="2047293587">
    <w:abstractNumId w:val="1"/>
  </w:num>
  <w:num w:numId="26" w16cid:durableId="1533808991">
    <w:abstractNumId w:val="12"/>
  </w:num>
  <w:num w:numId="27" w16cid:durableId="1452282089">
    <w:abstractNumId w:val="7"/>
  </w:num>
  <w:num w:numId="28" w16cid:durableId="736783884">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efaultTabStop w:val="708"/>
  <w:hyphenationZone w:val="425"/>
  <w:characterSpacingControl w:val="doNotCompress"/>
  <w:hdrShapeDefaults>
    <o:shapedefaults v:ext="edit" spidmax="21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06AA"/>
    <w:rsid w:val="00002CFE"/>
    <w:rsid w:val="0000596C"/>
    <w:rsid w:val="00007F4A"/>
    <w:rsid w:val="00020805"/>
    <w:rsid w:val="00022D60"/>
    <w:rsid w:val="00032234"/>
    <w:rsid w:val="00035D80"/>
    <w:rsid w:val="00037B42"/>
    <w:rsid w:val="000424BE"/>
    <w:rsid w:val="00043846"/>
    <w:rsid w:val="0005018F"/>
    <w:rsid w:val="00052232"/>
    <w:rsid w:val="00055C57"/>
    <w:rsid w:val="000567F5"/>
    <w:rsid w:val="000601B4"/>
    <w:rsid w:val="00060683"/>
    <w:rsid w:val="00063EC4"/>
    <w:rsid w:val="0007026E"/>
    <w:rsid w:val="0007428A"/>
    <w:rsid w:val="00091844"/>
    <w:rsid w:val="00092409"/>
    <w:rsid w:val="000A07F1"/>
    <w:rsid w:val="000A49E3"/>
    <w:rsid w:val="000A4FBA"/>
    <w:rsid w:val="000B7EAB"/>
    <w:rsid w:val="000C511F"/>
    <w:rsid w:val="000C7639"/>
    <w:rsid w:val="000D0214"/>
    <w:rsid w:val="000D213D"/>
    <w:rsid w:val="000D6037"/>
    <w:rsid w:val="000E2550"/>
    <w:rsid w:val="000F4ED4"/>
    <w:rsid w:val="00101FDF"/>
    <w:rsid w:val="00104A04"/>
    <w:rsid w:val="00114E27"/>
    <w:rsid w:val="00121952"/>
    <w:rsid w:val="001264F9"/>
    <w:rsid w:val="00130522"/>
    <w:rsid w:val="001319A7"/>
    <w:rsid w:val="00134AA2"/>
    <w:rsid w:val="00136EA3"/>
    <w:rsid w:val="001438E5"/>
    <w:rsid w:val="00166AE7"/>
    <w:rsid w:val="00167DEC"/>
    <w:rsid w:val="00172253"/>
    <w:rsid w:val="00180525"/>
    <w:rsid w:val="001822C2"/>
    <w:rsid w:val="00190C2C"/>
    <w:rsid w:val="00191119"/>
    <w:rsid w:val="001946C2"/>
    <w:rsid w:val="001A0251"/>
    <w:rsid w:val="001A79B3"/>
    <w:rsid w:val="001B2B42"/>
    <w:rsid w:val="001B5D31"/>
    <w:rsid w:val="001B62C0"/>
    <w:rsid w:val="001C121B"/>
    <w:rsid w:val="001D1E15"/>
    <w:rsid w:val="001D6F18"/>
    <w:rsid w:val="001E738E"/>
    <w:rsid w:val="001F2430"/>
    <w:rsid w:val="001F7C60"/>
    <w:rsid w:val="002104EE"/>
    <w:rsid w:val="00213170"/>
    <w:rsid w:val="0021433F"/>
    <w:rsid w:val="002207D7"/>
    <w:rsid w:val="002254C8"/>
    <w:rsid w:val="0022551A"/>
    <w:rsid w:val="00225F2E"/>
    <w:rsid w:val="00226CA1"/>
    <w:rsid w:val="00227EC1"/>
    <w:rsid w:val="00236E9B"/>
    <w:rsid w:val="00251F9F"/>
    <w:rsid w:val="00252E3B"/>
    <w:rsid w:val="00256546"/>
    <w:rsid w:val="00256BE4"/>
    <w:rsid w:val="00262923"/>
    <w:rsid w:val="002722D2"/>
    <w:rsid w:val="002731E7"/>
    <w:rsid w:val="00276A5A"/>
    <w:rsid w:val="00277C55"/>
    <w:rsid w:val="00280456"/>
    <w:rsid w:val="002904A1"/>
    <w:rsid w:val="00290524"/>
    <w:rsid w:val="002B18F5"/>
    <w:rsid w:val="002B5BF4"/>
    <w:rsid w:val="002B6E18"/>
    <w:rsid w:val="002C2D70"/>
    <w:rsid w:val="002C332A"/>
    <w:rsid w:val="002C3F16"/>
    <w:rsid w:val="002E4878"/>
    <w:rsid w:val="002E703D"/>
    <w:rsid w:val="002F4C0F"/>
    <w:rsid w:val="00307473"/>
    <w:rsid w:val="0030765A"/>
    <w:rsid w:val="00322FE1"/>
    <w:rsid w:val="003269F8"/>
    <w:rsid w:val="0033156C"/>
    <w:rsid w:val="00333B7C"/>
    <w:rsid w:val="00335DA3"/>
    <w:rsid w:val="00342499"/>
    <w:rsid w:val="0034511E"/>
    <w:rsid w:val="00347D87"/>
    <w:rsid w:val="0036520A"/>
    <w:rsid w:val="0036652F"/>
    <w:rsid w:val="003739FD"/>
    <w:rsid w:val="00380733"/>
    <w:rsid w:val="00381CF9"/>
    <w:rsid w:val="00383E3F"/>
    <w:rsid w:val="003873F9"/>
    <w:rsid w:val="003924BF"/>
    <w:rsid w:val="0039422F"/>
    <w:rsid w:val="00397333"/>
    <w:rsid w:val="003A0BC7"/>
    <w:rsid w:val="003A1375"/>
    <w:rsid w:val="003B0B3E"/>
    <w:rsid w:val="003B3E3F"/>
    <w:rsid w:val="003B73F8"/>
    <w:rsid w:val="003C25F1"/>
    <w:rsid w:val="003C5E15"/>
    <w:rsid w:val="003C70F8"/>
    <w:rsid w:val="003D6548"/>
    <w:rsid w:val="003D7154"/>
    <w:rsid w:val="003E3430"/>
    <w:rsid w:val="003F1744"/>
    <w:rsid w:val="003F1876"/>
    <w:rsid w:val="003F1B0F"/>
    <w:rsid w:val="003F25BA"/>
    <w:rsid w:val="003F3367"/>
    <w:rsid w:val="003F41AB"/>
    <w:rsid w:val="00410DEB"/>
    <w:rsid w:val="00416D5D"/>
    <w:rsid w:val="0042249D"/>
    <w:rsid w:val="00434E63"/>
    <w:rsid w:val="00441A8B"/>
    <w:rsid w:val="00442CFB"/>
    <w:rsid w:val="00454898"/>
    <w:rsid w:val="00456048"/>
    <w:rsid w:val="00464066"/>
    <w:rsid w:val="0046648E"/>
    <w:rsid w:val="00467871"/>
    <w:rsid w:val="00470FBE"/>
    <w:rsid w:val="00472078"/>
    <w:rsid w:val="004731D5"/>
    <w:rsid w:val="00484ADC"/>
    <w:rsid w:val="00491989"/>
    <w:rsid w:val="004C0EFA"/>
    <w:rsid w:val="004C7AFE"/>
    <w:rsid w:val="004D0B8B"/>
    <w:rsid w:val="004D2008"/>
    <w:rsid w:val="004D3A81"/>
    <w:rsid w:val="004E06AA"/>
    <w:rsid w:val="004E569B"/>
    <w:rsid w:val="004E5867"/>
    <w:rsid w:val="00503A11"/>
    <w:rsid w:val="005117A5"/>
    <w:rsid w:val="005169FE"/>
    <w:rsid w:val="005217BF"/>
    <w:rsid w:val="00523FE1"/>
    <w:rsid w:val="0054053D"/>
    <w:rsid w:val="00540949"/>
    <w:rsid w:val="005508DB"/>
    <w:rsid w:val="00563EF4"/>
    <w:rsid w:val="00567204"/>
    <w:rsid w:val="005741FC"/>
    <w:rsid w:val="00577653"/>
    <w:rsid w:val="00581C01"/>
    <w:rsid w:val="00581D98"/>
    <w:rsid w:val="00582139"/>
    <w:rsid w:val="00586242"/>
    <w:rsid w:val="00591BB8"/>
    <w:rsid w:val="005A069F"/>
    <w:rsid w:val="005A3729"/>
    <w:rsid w:val="005B021C"/>
    <w:rsid w:val="005B20B0"/>
    <w:rsid w:val="005C1927"/>
    <w:rsid w:val="005C5D60"/>
    <w:rsid w:val="005D3883"/>
    <w:rsid w:val="005D57D7"/>
    <w:rsid w:val="005E6725"/>
    <w:rsid w:val="005E7E73"/>
    <w:rsid w:val="00605103"/>
    <w:rsid w:val="00612055"/>
    <w:rsid w:val="00614E52"/>
    <w:rsid w:val="006308F2"/>
    <w:rsid w:val="006336F4"/>
    <w:rsid w:val="00634DBB"/>
    <w:rsid w:val="00636C45"/>
    <w:rsid w:val="00640500"/>
    <w:rsid w:val="006555DA"/>
    <w:rsid w:val="006622AE"/>
    <w:rsid w:val="0066366D"/>
    <w:rsid w:val="00665F65"/>
    <w:rsid w:val="00667B84"/>
    <w:rsid w:val="00671E5E"/>
    <w:rsid w:val="006720A1"/>
    <w:rsid w:val="00677F16"/>
    <w:rsid w:val="0069105C"/>
    <w:rsid w:val="006A78C7"/>
    <w:rsid w:val="006B1A15"/>
    <w:rsid w:val="006C0ECC"/>
    <w:rsid w:val="006C36EB"/>
    <w:rsid w:val="006D550A"/>
    <w:rsid w:val="006E3640"/>
    <w:rsid w:val="006F0961"/>
    <w:rsid w:val="006F0E79"/>
    <w:rsid w:val="006F1A20"/>
    <w:rsid w:val="0070077E"/>
    <w:rsid w:val="00705989"/>
    <w:rsid w:val="00730E4B"/>
    <w:rsid w:val="00732D2C"/>
    <w:rsid w:val="00733CE7"/>
    <w:rsid w:val="00741946"/>
    <w:rsid w:val="0074562C"/>
    <w:rsid w:val="00751327"/>
    <w:rsid w:val="00751C63"/>
    <w:rsid w:val="0075241B"/>
    <w:rsid w:val="00761285"/>
    <w:rsid w:val="00767D02"/>
    <w:rsid w:val="00776688"/>
    <w:rsid w:val="00777009"/>
    <w:rsid w:val="00780CC1"/>
    <w:rsid w:val="00783290"/>
    <w:rsid w:val="0078527E"/>
    <w:rsid w:val="007853EB"/>
    <w:rsid w:val="00791573"/>
    <w:rsid w:val="007933CF"/>
    <w:rsid w:val="007A68AA"/>
    <w:rsid w:val="007B46DC"/>
    <w:rsid w:val="007C1855"/>
    <w:rsid w:val="007C4A13"/>
    <w:rsid w:val="007C5B16"/>
    <w:rsid w:val="007D5BCC"/>
    <w:rsid w:val="007E4DB2"/>
    <w:rsid w:val="007E5322"/>
    <w:rsid w:val="007F06D0"/>
    <w:rsid w:val="00801DEB"/>
    <w:rsid w:val="00805745"/>
    <w:rsid w:val="00810CA0"/>
    <w:rsid w:val="00814710"/>
    <w:rsid w:val="00815532"/>
    <w:rsid w:val="00816312"/>
    <w:rsid w:val="008239DD"/>
    <w:rsid w:val="00834AA0"/>
    <w:rsid w:val="0084167A"/>
    <w:rsid w:val="00846A1B"/>
    <w:rsid w:val="008567D1"/>
    <w:rsid w:val="00861C9A"/>
    <w:rsid w:val="00864021"/>
    <w:rsid w:val="0086402A"/>
    <w:rsid w:val="008676E3"/>
    <w:rsid w:val="008739F7"/>
    <w:rsid w:val="00874342"/>
    <w:rsid w:val="00877F78"/>
    <w:rsid w:val="008821C7"/>
    <w:rsid w:val="008834AC"/>
    <w:rsid w:val="008A0105"/>
    <w:rsid w:val="008A7881"/>
    <w:rsid w:val="008B181E"/>
    <w:rsid w:val="008B5599"/>
    <w:rsid w:val="008B6152"/>
    <w:rsid w:val="008C03B8"/>
    <w:rsid w:val="008D3A34"/>
    <w:rsid w:val="008E5386"/>
    <w:rsid w:val="008E7E64"/>
    <w:rsid w:val="008F14B2"/>
    <w:rsid w:val="00901A67"/>
    <w:rsid w:val="00906D8D"/>
    <w:rsid w:val="009112B4"/>
    <w:rsid w:val="00911FB6"/>
    <w:rsid w:val="00917D04"/>
    <w:rsid w:val="0092000D"/>
    <w:rsid w:val="0092470A"/>
    <w:rsid w:val="00931D0F"/>
    <w:rsid w:val="00936F2E"/>
    <w:rsid w:val="00941178"/>
    <w:rsid w:val="00947428"/>
    <w:rsid w:val="00974B7F"/>
    <w:rsid w:val="0098039B"/>
    <w:rsid w:val="0098298A"/>
    <w:rsid w:val="00983764"/>
    <w:rsid w:val="00993696"/>
    <w:rsid w:val="0099566C"/>
    <w:rsid w:val="009A7AD6"/>
    <w:rsid w:val="009A7E2C"/>
    <w:rsid w:val="009B2B3F"/>
    <w:rsid w:val="009B35EC"/>
    <w:rsid w:val="009B4E47"/>
    <w:rsid w:val="009B6D41"/>
    <w:rsid w:val="009B730F"/>
    <w:rsid w:val="009C0FB3"/>
    <w:rsid w:val="009C4807"/>
    <w:rsid w:val="009C4FC9"/>
    <w:rsid w:val="009C6F50"/>
    <w:rsid w:val="009D5DAF"/>
    <w:rsid w:val="009F3382"/>
    <w:rsid w:val="00A00710"/>
    <w:rsid w:val="00A038A5"/>
    <w:rsid w:val="00A049ED"/>
    <w:rsid w:val="00A1291D"/>
    <w:rsid w:val="00A24A46"/>
    <w:rsid w:val="00A2514B"/>
    <w:rsid w:val="00A302D0"/>
    <w:rsid w:val="00A315F9"/>
    <w:rsid w:val="00A31EA0"/>
    <w:rsid w:val="00A44DC1"/>
    <w:rsid w:val="00A65863"/>
    <w:rsid w:val="00A70B96"/>
    <w:rsid w:val="00AC2DD7"/>
    <w:rsid w:val="00AD3857"/>
    <w:rsid w:val="00AE60BE"/>
    <w:rsid w:val="00AE712E"/>
    <w:rsid w:val="00AF24AC"/>
    <w:rsid w:val="00AF7267"/>
    <w:rsid w:val="00B00BC1"/>
    <w:rsid w:val="00B07ADA"/>
    <w:rsid w:val="00B07F9B"/>
    <w:rsid w:val="00B25857"/>
    <w:rsid w:val="00B25B12"/>
    <w:rsid w:val="00B264DC"/>
    <w:rsid w:val="00B26AB5"/>
    <w:rsid w:val="00B27BDF"/>
    <w:rsid w:val="00B32480"/>
    <w:rsid w:val="00B32D2C"/>
    <w:rsid w:val="00B3429C"/>
    <w:rsid w:val="00B42BC0"/>
    <w:rsid w:val="00B437A5"/>
    <w:rsid w:val="00B44C15"/>
    <w:rsid w:val="00B45B72"/>
    <w:rsid w:val="00B47190"/>
    <w:rsid w:val="00B52F52"/>
    <w:rsid w:val="00B53E57"/>
    <w:rsid w:val="00B62EB6"/>
    <w:rsid w:val="00B65750"/>
    <w:rsid w:val="00B70904"/>
    <w:rsid w:val="00B718E5"/>
    <w:rsid w:val="00B73A1F"/>
    <w:rsid w:val="00B74A63"/>
    <w:rsid w:val="00B7562B"/>
    <w:rsid w:val="00B84789"/>
    <w:rsid w:val="00B86FD2"/>
    <w:rsid w:val="00B94261"/>
    <w:rsid w:val="00B95BC6"/>
    <w:rsid w:val="00B95C03"/>
    <w:rsid w:val="00BA16DE"/>
    <w:rsid w:val="00BA2428"/>
    <w:rsid w:val="00BB0F1A"/>
    <w:rsid w:val="00BD6EE6"/>
    <w:rsid w:val="00BE3F35"/>
    <w:rsid w:val="00BF7B86"/>
    <w:rsid w:val="00C03004"/>
    <w:rsid w:val="00C035D9"/>
    <w:rsid w:val="00C05C98"/>
    <w:rsid w:val="00C11B58"/>
    <w:rsid w:val="00C21B06"/>
    <w:rsid w:val="00C234C5"/>
    <w:rsid w:val="00C24CF7"/>
    <w:rsid w:val="00C325D0"/>
    <w:rsid w:val="00C35A8C"/>
    <w:rsid w:val="00C36619"/>
    <w:rsid w:val="00C40475"/>
    <w:rsid w:val="00C41EFF"/>
    <w:rsid w:val="00C42A64"/>
    <w:rsid w:val="00C4646F"/>
    <w:rsid w:val="00C52DB2"/>
    <w:rsid w:val="00C6074C"/>
    <w:rsid w:val="00C64514"/>
    <w:rsid w:val="00C74F63"/>
    <w:rsid w:val="00C77180"/>
    <w:rsid w:val="00C77591"/>
    <w:rsid w:val="00C86000"/>
    <w:rsid w:val="00C962B1"/>
    <w:rsid w:val="00CA211B"/>
    <w:rsid w:val="00CA7D9E"/>
    <w:rsid w:val="00CB0516"/>
    <w:rsid w:val="00CB6F5E"/>
    <w:rsid w:val="00CB6FCC"/>
    <w:rsid w:val="00CC244E"/>
    <w:rsid w:val="00CC3F7C"/>
    <w:rsid w:val="00CC5B92"/>
    <w:rsid w:val="00CC69CA"/>
    <w:rsid w:val="00CC7517"/>
    <w:rsid w:val="00CD16F0"/>
    <w:rsid w:val="00CD6D71"/>
    <w:rsid w:val="00CD6DB2"/>
    <w:rsid w:val="00CD7477"/>
    <w:rsid w:val="00CE0F56"/>
    <w:rsid w:val="00CE1B95"/>
    <w:rsid w:val="00CF1C68"/>
    <w:rsid w:val="00CF3962"/>
    <w:rsid w:val="00D02091"/>
    <w:rsid w:val="00D05F89"/>
    <w:rsid w:val="00D141A1"/>
    <w:rsid w:val="00D1587B"/>
    <w:rsid w:val="00D24166"/>
    <w:rsid w:val="00D26D36"/>
    <w:rsid w:val="00D37919"/>
    <w:rsid w:val="00D41CF9"/>
    <w:rsid w:val="00D42311"/>
    <w:rsid w:val="00D4606D"/>
    <w:rsid w:val="00D512B2"/>
    <w:rsid w:val="00D544A5"/>
    <w:rsid w:val="00D545DD"/>
    <w:rsid w:val="00D57882"/>
    <w:rsid w:val="00D6673B"/>
    <w:rsid w:val="00D70AF4"/>
    <w:rsid w:val="00D76358"/>
    <w:rsid w:val="00D808D8"/>
    <w:rsid w:val="00D83E01"/>
    <w:rsid w:val="00D8422F"/>
    <w:rsid w:val="00D864BC"/>
    <w:rsid w:val="00D8652E"/>
    <w:rsid w:val="00D91E33"/>
    <w:rsid w:val="00DA2815"/>
    <w:rsid w:val="00DA29B7"/>
    <w:rsid w:val="00DA351E"/>
    <w:rsid w:val="00DC4234"/>
    <w:rsid w:val="00DC5F20"/>
    <w:rsid w:val="00DD32A7"/>
    <w:rsid w:val="00DD6053"/>
    <w:rsid w:val="00DE010A"/>
    <w:rsid w:val="00DE1EA3"/>
    <w:rsid w:val="00DE384D"/>
    <w:rsid w:val="00DE57D7"/>
    <w:rsid w:val="00DF2071"/>
    <w:rsid w:val="00E02526"/>
    <w:rsid w:val="00E0622E"/>
    <w:rsid w:val="00E10E98"/>
    <w:rsid w:val="00E14C37"/>
    <w:rsid w:val="00E22886"/>
    <w:rsid w:val="00E22901"/>
    <w:rsid w:val="00E24E1F"/>
    <w:rsid w:val="00E30BD3"/>
    <w:rsid w:val="00E31CA8"/>
    <w:rsid w:val="00E35821"/>
    <w:rsid w:val="00E35855"/>
    <w:rsid w:val="00E370FD"/>
    <w:rsid w:val="00E42AB5"/>
    <w:rsid w:val="00E455ED"/>
    <w:rsid w:val="00E520FC"/>
    <w:rsid w:val="00E5386B"/>
    <w:rsid w:val="00E54927"/>
    <w:rsid w:val="00E606CC"/>
    <w:rsid w:val="00E63B14"/>
    <w:rsid w:val="00E6420B"/>
    <w:rsid w:val="00E67420"/>
    <w:rsid w:val="00E8026E"/>
    <w:rsid w:val="00E80521"/>
    <w:rsid w:val="00E8427F"/>
    <w:rsid w:val="00E85AA4"/>
    <w:rsid w:val="00E9705C"/>
    <w:rsid w:val="00E97882"/>
    <w:rsid w:val="00EA5DFB"/>
    <w:rsid w:val="00EA6892"/>
    <w:rsid w:val="00EB4A19"/>
    <w:rsid w:val="00EC4C0B"/>
    <w:rsid w:val="00ED4B55"/>
    <w:rsid w:val="00ED760A"/>
    <w:rsid w:val="00EE708B"/>
    <w:rsid w:val="00EE7C69"/>
    <w:rsid w:val="00F10197"/>
    <w:rsid w:val="00F11540"/>
    <w:rsid w:val="00F21416"/>
    <w:rsid w:val="00F23906"/>
    <w:rsid w:val="00F30615"/>
    <w:rsid w:val="00F40240"/>
    <w:rsid w:val="00F40370"/>
    <w:rsid w:val="00F466C2"/>
    <w:rsid w:val="00F47279"/>
    <w:rsid w:val="00F50531"/>
    <w:rsid w:val="00F511DC"/>
    <w:rsid w:val="00F55B3D"/>
    <w:rsid w:val="00F56110"/>
    <w:rsid w:val="00F67CE1"/>
    <w:rsid w:val="00F72C8F"/>
    <w:rsid w:val="00F82C62"/>
    <w:rsid w:val="00F92043"/>
    <w:rsid w:val="00F94D2A"/>
    <w:rsid w:val="00FA0546"/>
    <w:rsid w:val="00FA2B43"/>
    <w:rsid w:val="00FB03E6"/>
    <w:rsid w:val="00FB2AB8"/>
    <w:rsid w:val="00FC26DA"/>
    <w:rsid w:val="00FD11BD"/>
    <w:rsid w:val="00FD3B57"/>
    <w:rsid w:val="00FD57AF"/>
    <w:rsid w:val="00FE2B1A"/>
    <w:rsid w:val="00FE4832"/>
    <w:rsid w:val="00FE4DF7"/>
    <w:rsid w:val="00FF00B3"/>
    <w:rsid w:val="00FF0574"/>
    <w:rsid w:val="00FF1302"/>
    <w:rsid w:val="00FF3A91"/>
    <w:rsid w:val="00FF5553"/>
    <w:rsid w:val="00FF685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101"/>
    <o:shapelayout v:ext="edit">
      <o:idmap v:ext="edit" data="2"/>
    </o:shapelayout>
  </w:shapeDefaults>
  <w:decimalSymbol w:val=","/>
  <w:listSeparator w:val=";"/>
  <w14:docId w14:val="28149EFC"/>
  <w15:chartTrackingRefBased/>
  <w15:docId w15:val="{5A131301-25C9-494A-B2C5-A3F281B37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7517"/>
    <w:pPr>
      <w:spacing w:after="0" w:line="240" w:lineRule="auto"/>
    </w:pPr>
  </w:style>
  <w:style w:type="paragraph" w:styleId="Titre1">
    <w:name w:val="heading 1"/>
    <w:basedOn w:val="Normal"/>
    <w:next w:val="Normal"/>
    <w:link w:val="Titre1Car"/>
    <w:autoRedefine/>
    <w:uiPriority w:val="9"/>
    <w:qFormat/>
    <w:rsid w:val="00D42311"/>
    <w:pPr>
      <w:keepNext/>
      <w:keepLines/>
      <w:numPr>
        <w:numId w:val="3"/>
      </w:numPr>
      <w:spacing w:before="360" w:after="80" w:line="360" w:lineRule="auto"/>
      <w:outlineLvl w:val="0"/>
    </w:pPr>
    <w:rPr>
      <w:rFonts w:asciiTheme="majorHAnsi" w:eastAsiaTheme="majorEastAsia" w:hAnsiTheme="majorHAnsi" w:cstheme="majorBidi"/>
      <w:color w:val="2F5496" w:themeColor="accent1" w:themeShade="BF"/>
      <w:sz w:val="40"/>
      <w:szCs w:val="40"/>
      <w:u w:val="single"/>
    </w:rPr>
  </w:style>
  <w:style w:type="paragraph" w:styleId="Titre2">
    <w:name w:val="heading 2"/>
    <w:basedOn w:val="Normal"/>
    <w:next w:val="Normal"/>
    <w:link w:val="Titre2Car"/>
    <w:autoRedefine/>
    <w:uiPriority w:val="9"/>
    <w:unhideWhenUsed/>
    <w:qFormat/>
    <w:rsid w:val="00C77591"/>
    <w:pPr>
      <w:keepNext/>
      <w:keepLines/>
      <w:numPr>
        <w:numId w:val="2"/>
      </w:numPr>
      <w:spacing w:before="160" w:after="80"/>
      <w:outlineLvl w:val="1"/>
    </w:pPr>
    <w:rPr>
      <w:rFonts w:asciiTheme="majorHAnsi" w:eastAsiaTheme="majorEastAsia" w:hAnsiTheme="majorHAnsi" w:cstheme="majorBidi"/>
      <w:color w:val="2F5496" w:themeColor="accent1" w:themeShade="BF"/>
      <w:sz w:val="28"/>
      <w:szCs w:val="32"/>
      <w:u w:val="single"/>
    </w:rPr>
  </w:style>
  <w:style w:type="paragraph" w:styleId="Titre3">
    <w:name w:val="heading 3"/>
    <w:basedOn w:val="Normal"/>
    <w:next w:val="Normal"/>
    <w:link w:val="Titre3Car"/>
    <w:uiPriority w:val="9"/>
    <w:unhideWhenUsed/>
    <w:qFormat/>
    <w:rsid w:val="007933CF"/>
    <w:pPr>
      <w:keepNext/>
      <w:keepLines/>
      <w:numPr>
        <w:numId w:val="18"/>
      </w:numPr>
      <w:spacing w:before="160" w:after="80"/>
      <w:outlineLvl w:val="2"/>
    </w:pPr>
    <w:rPr>
      <w:rFonts w:eastAsiaTheme="majorEastAsia" w:cstheme="majorBidi"/>
      <w:color w:val="2F5496" w:themeColor="accent1" w:themeShade="BF"/>
      <w:szCs w:val="28"/>
    </w:rPr>
  </w:style>
  <w:style w:type="paragraph" w:styleId="Titre4">
    <w:name w:val="heading 4"/>
    <w:basedOn w:val="Normal"/>
    <w:next w:val="Normal"/>
    <w:link w:val="Titre4Car"/>
    <w:uiPriority w:val="9"/>
    <w:semiHidden/>
    <w:unhideWhenUsed/>
    <w:qFormat/>
    <w:rsid w:val="004E06AA"/>
    <w:pPr>
      <w:keepNext/>
      <w:keepLines/>
      <w:spacing w:before="80" w:after="40"/>
      <w:outlineLvl w:val="3"/>
    </w:pPr>
    <w:rPr>
      <w:rFonts w:eastAsiaTheme="majorEastAsia" w:cstheme="majorBidi"/>
      <w:i/>
      <w:iCs/>
      <w:color w:val="2F5496" w:themeColor="accent1" w:themeShade="BF"/>
    </w:rPr>
  </w:style>
  <w:style w:type="paragraph" w:styleId="Titre5">
    <w:name w:val="heading 5"/>
    <w:basedOn w:val="Normal"/>
    <w:next w:val="Normal"/>
    <w:link w:val="Titre5Car"/>
    <w:uiPriority w:val="9"/>
    <w:semiHidden/>
    <w:unhideWhenUsed/>
    <w:qFormat/>
    <w:rsid w:val="004E06AA"/>
    <w:pPr>
      <w:keepNext/>
      <w:keepLines/>
      <w:spacing w:before="80" w:after="40"/>
      <w:outlineLvl w:val="4"/>
    </w:pPr>
    <w:rPr>
      <w:rFonts w:eastAsiaTheme="majorEastAsia" w:cstheme="majorBidi"/>
      <w:color w:val="2F5496" w:themeColor="accent1" w:themeShade="BF"/>
    </w:rPr>
  </w:style>
  <w:style w:type="paragraph" w:styleId="Titre6">
    <w:name w:val="heading 6"/>
    <w:basedOn w:val="Normal"/>
    <w:next w:val="Normal"/>
    <w:link w:val="Titre6Car"/>
    <w:uiPriority w:val="9"/>
    <w:semiHidden/>
    <w:unhideWhenUsed/>
    <w:qFormat/>
    <w:rsid w:val="004E06AA"/>
    <w:pPr>
      <w:keepNext/>
      <w:keepLines/>
      <w:spacing w:before="4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rsid w:val="004E06AA"/>
    <w:pPr>
      <w:keepNext/>
      <w:keepLines/>
      <w:spacing w:before="4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rsid w:val="004E06AA"/>
    <w:pPr>
      <w:keepNext/>
      <w:keepLines/>
      <w:outlineLvl w:val="7"/>
    </w:pPr>
    <w:rPr>
      <w:rFonts w:eastAsiaTheme="majorEastAsia" w:cstheme="majorBidi"/>
      <w:i/>
      <w:iCs/>
      <w:color w:val="272727" w:themeColor="text1" w:themeTint="D8"/>
    </w:rPr>
  </w:style>
  <w:style w:type="paragraph" w:styleId="Titre9">
    <w:name w:val="heading 9"/>
    <w:basedOn w:val="Normal"/>
    <w:next w:val="Normal"/>
    <w:link w:val="Titre9Car"/>
    <w:uiPriority w:val="9"/>
    <w:semiHidden/>
    <w:unhideWhenUsed/>
    <w:qFormat/>
    <w:rsid w:val="004E06AA"/>
    <w:pPr>
      <w:keepNext/>
      <w:keepLines/>
      <w:outlineLvl w:val="8"/>
    </w:pPr>
    <w:rPr>
      <w:rFonts w:eastAsiaTheme="majorEastAsia" w:cstheme="majorBidi"/>
      <w:color w:val="272727" w:themeColor="text1" w:themeTint="D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42311"/>
    <w:rPr>
      <w:rFonts w:asciiTheme="majorHAnsi" w:eastAsiaTheme="majorEastAsia" w:hAnsiTheme="majorHAnsi" w:cstheme="majorBidi"/>
      <w:color w:val="2F5496" w:themeColor="accent1" w:themeShade="BF"/>
      <w:sz w:val="40"/>
      <w:szCs w:val="40"/>
      <w:u w:val="single"/>
    </w:rPr>
  </w:style>
  <w:style w:type="character" w:customStyle="1" w:styleId="Titre2Car">
    <w:name w:val="Titre 2 Car"/>
    <w:basedOn w:val="Policepardfaut"/>
    <w:link w:val="Titre2"/>
    <w:uiPriority w:val="9"/>
    <w:rsid w:val="00C77591"/>
    <w:rPr>
      <w:rFonts w:asciiTheme="majorHAnsi" w:eastAsiaTheme="majorEastAsia" w:hAnsiTheme="majorHAnsi" w:cstheme="majorBidi"/>
      <w:color w:val="2F5496" w:themeColor="accent1" w:themeShade="BF"/>
      <w:sz w:val="28"/>
      <w:szCs w:val="32"/>
      <w:u w:val="single"/>
    </w:rPr>
  </w:style>
  <w:style w:type="character" w:customStyle="1" w:styleId="Titre3Car">
    <w:name w:val="Titre 3 Car"/>
    <w:basedOn w:val="Policepardfaut"/>
    <w:link w:val="Titre3"/>
    <w:uiPriority w:val="9"/>
    <w:rsid w:val="007933CF"/>
    <w:rPr>
      <w:rFonts w:eastAsiaTheme="majorEastAsia" w:cstheme="majorBidi"/>
      <w:color w:val="2F5496" w:themeColor="accent1" w:themeShade="BF"/>
      <w:szCs w:val="28"/>
    </w:rPr>
  </w:style>
  <w:style w:type="character" w:customStyle="1" w:styleId="Titre4Car">
    <w:name w:val="Titre 4 Car"/>
    <w:basedOn w:val="Policepardfaut"/>
    <w:link w:val="Titre4"/>
    <w:uiPriority w:val="9"/>
    <w:semiHidden/>
    <w:rsid w:val="004E06AA"/>
    <w:rPr>
      <w:rFonts w:eastAsiaTheme="majorEastAsia" w:cstheme="majorBidi"/>
      <w:i/>
      <w:iCs/>
      <w:color w:val="2F5496" w:themeColor="accent1" w:themeShade="BF"/>
    </w:rPr>
  </w:style>
  <w:style w:type="character" w:customStyle="1" w:styleId="Titre5Car">
    <w:name w:val="Titre 5 Car"/>
    <w:basedOn w:val="Policepardfaut"/>
    <w:link w:val="Titre5"/>
    <w:uiPriority w:val="9"/>
    <w:semiHidden/>
    <w:rsid w:val="004E06AA"/>
    <w:rPr>
      <w:rFonts w:eastAsiaTheme="majorEastAsia" w:cstheme="majorBidi"/>
      <w:color w:val="2F5496" w:themeColor="accent1" w:themeShade="BF"/>
    </w:rPr>
  </w:style>
  <w:style w:type="character" w:customStyle="1" w:styleId="Titre6Car">
    <w:name w:val="Titre 6 Car"/>
    <w:basedOn w:val="Policepardfaut"/>
    <w:link w:val="Titre6"/>
    <w:uiPriority w:val="9"/>
    <w:semiHidden/>
    <w:rsid w:val="004E06AA"/>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sid w:val="004E06AA"/>
    <w:rPr>
      <w:rFonts w:eastAsiaTheme="majorEastAsia" w:cstheme="majorBidi"/>
      <w:color w:val="595959" w:themeColor="text1" w:themeTint="A6"/>
    </w:rPr>
  </w:style>
  <w:style w:type="character" w:customStyle="1" w:styleId="Titre8Car">
    <w:name w:val="Titre 8 Car"/>
    <w:basedOn w:val="Policepardfaut"/>
    <w:link w:val="Titre8"/>
    <w:uiPriority w:val="9"/>
    <w:semiHidden/>
    <w:rsid w:val="004E06AA"/>
    <w:rPr>
      <w:rFonts w:eastAsiaTheme="majorEastAsia" w:cstheme="majorBidi"/>
      <w:i/>
      <w:iCs/>
      <w:color w:val="272727" w:themeColor="text1" w:themeTint="D8"/>
    </w:rPr>
  </w:style>
  <w:style w:type="character" w:customStyle="1" w:styleId="Titre9Car">
    <w:name w:val="Titre 9 Car"/>
    <w:basedOn w:val="Policepardfaut"/>
    <w:link w:val="Titre9"/>
    <w:uiPriority w:val="9"/>
    <w:semiHidden/>
    <w:rsid w:val="004E06AA"/>
    <w:rPr>
      <w:rFonts w:eastAsiaTheme="majorEastAsia" w:cstheme="majorBidi"/>
      <w:color w:val="272727" w:themeColor="text1" w:themeTint="D8"/>
    </w:rPr>
  </w:style>
  <w:style w:type="paragraph" w:styleId="Titre">
    <w:name w:val="Title"/>
    <w:basedOn w:val="Normal"/>
    <w:next w:val="Normal"/>
    <w:link w:val="TitreCar"/>
    <w:uiPriority w:val="10"/>
    <w:qFormat/>
    <w:rsid w:val="004E06AA"/>
    <w:pPr>
      <w:spacing w:after="80"/>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4E06AA"/>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4E06AA"/>
    <w:pPr>
      <w:numPr>
        <w:ilvl w:val="1"/>
      </w:numPr>
    </w:pPr>
    <w:rPr>
      <w:rFonts w:eastAsiaTheme="majorEastAsia" w:cstheme="majorBidi"/>
      <w:color w:val="595959" w:themeColor="text1" w:themeTint="A6"/>
      <w:spacing w:val="15"/>
      <w:sz w:val="28"/>
      <w:szCs w:val="28"/>
    </w:rPr>
  </w:style>
  <w:style w:type="character" w:customStyle="1" w:styleId="Sous-titreCar">
    <w:name w:val="Sous-titre Car"/>
    <w:basedOn w:val="Policepardfaut"/>
    <w:link w:val="Sous-titre"/>
    <w:uiPriority w:val="11"/>
    <w:rsid w:val="004E06AA"/>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rsid w:val="004E06AA"/>
    <w:pPr>
      <w:spacing w:before="160"/>
      <w:jc w:val="center"/>
    </w:pPr>
    <w:rPr>
      <w:i/>
      <w:iCs/>
      <w:color w:val="404040" w:themeColor="text1" w:themeTint="BF"/>
    </w:rPr>
  </w:style>
  <w:style w:type="character" w:customStyle="1" w:styleId="CitationCar">
    <w:name w:val="Citation Car"/>
    <w:basedOn w:val="Policepardfaut"/>
    <w:link w:val="Citation"/>
    <w:uiPriority w:val="29"/>
    <w:rsid w:val="004E06AA"/>
    <w:rPr>
      <w:i/>
      <w:iCs/>
      <w:color w:val="404040" w:themeColor="text1" w:themeTint="BF"/>
    </w:rPr>
  </w:style>
  <w:style w:type="paragraph" w:styleId="Paragraphedeliste">
    <w:name w:val="List Paragraph"/>
    <w:basedOn w:val="Normal"/>
    <w:uiPriority w:val="34"/>
    <w:qFormat/>
    <w:rsid w:val="004E06AA"/>
    <w:pPr>
      <w:ind w:left="720"/>
      <w:contextualSpacing/>
    </w:pPr>
  </w:style>
  <w:style w:type="character" w:styleId="Accentuationintense">
    <w:name w:val="Intense Emphasis"/>
    <w:basedOn w:val="Policepardfaut"/>
    <w:uiPriority w:val="21"/>
    <w:qFormat/>
    <w:rsid w:val="004E06AA"/>
    <w:rPr>
      <w:i/>
      <w:iCs/>
      <w:color w:val="2F5496" w:themeColor="accent1" w:themeShade="BF"/>
    </w:rPr>
  </w:style>
  <w:style w:type="paragraph" w:styleId="Citationintense">
    <w:name w:val="Intense Quote"/>
    <w:basedOn w:val="Normal"/>
    <w:next w:val="Normal"/>
    <w:link w:val="CitationintenseCar"/>
    <w:uiPriority w:val="30"/>
    <w:qFormat/>
    <w:rsid w:val="004E06AA"/>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itationintenseCar">
    <w:name w:val="Citation intense Car"/>
    <w:basedOn w:val="Policepardfaut"/>
    <w:link w:val="Citationintense"/>
    <w:uiPriority w:val="30"/>
    <w:rsid w:val="004E06AA"/>
    <w:rPr>
      <w:i/>
      <w:iCs/>
      <w:color w:val="2F5496" w:themeColor="accent1" w:themeShade="BF"/>
    </w:rPr>
  </w:style>
  <w:style w:type="character" w:styleId="Rfrenceintense">
    <w:name w:val="Intense Reference"/>
    <w:basedOn w:val="Policepardfaut"/>
    <w:uiPriority w:val="32"/>
    <w:qFormat/>
    <w:rsid w:val="004E06AA"/>
    <w:rPr>
      <w:b/>
      <w:bCs/>
      <w:smallCaps/>
      <w:color w:val="2F5496" w:themeColor="accent1" w:themeShade="BF"/>
      <w:spacing w:val="5"/>
    </w:rPr>
  </w:style>
  <w:style w:type="paragraph" w:styleId="En-tte">
    <w:name w:val="header"/>
    <w:basedOn w:val="Normal"/>
    <w:link w:val="En-tteCar"/>
    <w:uiPriority w:val="99"/>
    <w:unhideWhenUsed/>
    <w:rsid w:val="00D42311"/>
    <w:pPr>
      <w:tabs>
        <w:tab w:val="center" w:pos="4536"/>
        <w:tab w:val="right" w:pos="9072"/>
      </w:tabs>
    </w:pPr>
  </w:style>
  <w:style w:type="character" w:customStyle="1" w:styleId="En-tteCar">
    <w:name w:val="En-tête Car"/>
    <w:basedOn w:val="Policepardfaut"/>
    <w:link w:val="En-tte"/>
    <w:uiPriority w:val="99"/>
    <w:rsid w:val="00D42311"/>
  </w:style>
  <w:style w:type="paragraph" w:styleId="Pieddepage">
    <w:name w:val="footer"/>
    <w:basedOn w:val="Normal"/>
    <w:link w:val="PieddepageCar"/>
    <w:uiPriority w:val="99"/>
    <w:unhideWhenUsed/>
    <w:rsid w:val="00D42311"/>
    <w:pPr>
      <w:tabs>
        <w:tab w:val="center" w:pos="4536"/>
        <w:tab w:val="right" w:pos="9072"/>
      </w:tabs>
    </w:pPr>
  </w:style>
  <w:style w:type="character" w:customStyle="1" w:styleId="PieddepageCar">
    <w:name w:val="Pied de page Car"/>
    <w:basedOn w:val="Policepardfaut"/>
    <w:link w:val="Pieddepage"/>
    <w:uiPriority w:val="99"/>
    <w:rsid w:val="00D42311"/>
  </w:style>
  <w:style w:type="character" w:styleId="Textedelespacerserv">
    <w:name w:val="Placeholder Text"/>
    <w:basedOn w:val="Policepardfaut"/>
    <w:uiPriority w:val="99"/>
    <w:semiHidden/>
    <w:rsid w:val="00D42311"/>
    <w:rPr>
      <w:color w:val="666666"/>
    </w:rPr>
  </w:style>
  <w:style w:type="paragraph" w:styleId="En-ttedetabledesmatires">
    <w:name w:val="TOC Heading"/>
    <w:basedOn w:val="Titre1"/>
    <w:next w:val="Normal"/>
    <w:uiPriority w:val="39"/>
    <w:unhideWhenUsed/>
    <w:qFormat/>
    <w:rsid w:val="00D42311"/>
    <w:pPr>
      <w:spacing w:before="240" w:after="0"/>
      <w:outlineLvl w:val="9"/>
    </w:pPr>
    <w:rPr>
      <w:kern w:val="0"/>
      <w:sz w:val="32"/>
      <w:szCs w:val="32"/>
      <w:lang w:eastAsia="fr-FR"/>
      <w14:ligatures w14:val="none"/>
    </w:rPr>
  </w:style>
  <w:style w:type="paragraph" w:styleId="NormalWeb">
    <w:name w:val="Normal (Web)"/>
    <w:basedOn w:val="Normal"/>
    <w:uiPriority w:val="99"/>
    <w:semiHidden/>
    <w:unhideWhenUsed/>
    <w:rsid w:val="00814710"/>
    <w:pPr>
      <w:spacing w:before="100" w:beforeAutospacing="1" w:after="100" w:afterAutospacing="1"/>
    </w:pPr>
    <w:rPr>
      <w:rFonts w:ascii="Times New Roman" w:eastAsia="Times New Roman" w:hAnsi="Times New Roman" w:cs="Times New Roman"/>
      <w:kern w:val="0"/>
      <w:sz w:val="24"/>
      <w:szCs w:val="24"/>
      <w:lang w:eastAsia="fr-FR"/>
      <w14:ligatures w14:val="none"/>
    </w:rPr>
  </w:style>
  <w:style w:type="paragraph" w:styleId="TM1">
    <w:name w:val="toc 1"/>
    <w:basedOn w:val="Normal"/>
    <w:next w:val="Normal"/>
    <w:autoRedefine/>
    <w:uiPriority w:val="39"/>
    <w:unhideWhenUsed/>
    <w:rsid w:val="003A1375"/>
    <w:pPr>
      <w:spacing w:after="100"/>
    </w:pPr>
  </w:style>
  <w:style w:type="paragraph" w:styleId="TM2">
    <w:name w:val="toc 2"/>
    <w:basedOn w:val="Normal"/>
    <w:next w:val="Normal"/>
    <w:autoRedefine/>
    <w:uiPriority w:val="39"/>
    <w:unhideWhenUsed/>
    <w:rsid w:val="003A1375"/>
    <w:pPr>
      <w:spacing w:after="100"/>
      <w:ind w:left="220"/>
    </w:pPr>
  </w:style>
  <w:style w:type="paragraph" w:styleId="TM3">
    <w:name w:val="toc 3"/>
    <w:basedOn w:val="Normal"/>
    <w:next w:val="Normal"/>
    <w:autoRedefine/>
    <w:uiPriority w:val="39"/>
    <w:unhideWhenUsed/>
    <w:rsid w:val="003A1375"/>
    <w:pPr>
      <w:spacing w:after="100"/>
      <w:ind w:left="440"/>
    </w:pPr>
  </w:style>
  <w:style w:type="character" w:styleId="Lienhypertexte">
    <w:name w:val="Hyperlink"/>
    <w:basedOn w:val="Policepardfaut"/>
    <w:uiPriority w:val="99"/>
    <w:unhideWhenUsed/>
    <w:rsid w:val="003A1375"/>
    <w:rPr>
      <w:color w:val="0563C1" w:themeColor="hyperlink"/>
      <w:u w:val="single"/>
    </w:rPr>
  </w:style>
  <w:style w:type="paragraph" w:styleId="Sansinterligne">
    <w:name w:val="No Spacing"/>
    <w:link w:val="SansinterligneCar"/>
    <w:uiPriority w:val="1"/>
    <w:qFormat/>
    <w:rsid w:val="003F25BA"/>
    <w:pPr>
      <w:spacing w:after="0" w:line="240" w:lineRule="auto"/>
    </w:pPr>
    <w:rPr>
      <w:rFonts w:eastAsiaTheme="minorEastAsia"/>
      <w:kern w:val="0"/>
      <w:lang w:eastAsia="fr-FR"/>
      <w14:ligatures w14:val="none"/>
    </w:rPr>
  </w:style>
  <w:style w:type="character" w:customStyle="1" w:styleId="SansinterligneCar">
    <w:name w:val="Sans interligne Car"/>
    <w:basedOn w:val="Policepardfaut"/>
    <w:link w:val="Sansinterligne"/>
    <w:uiPriority w:val="1"/>
    <w:rsid w:val="003F25BA"/>
    <w:rPr>
      <w:rFonts w:eastAsiaTheme="minorEastAsia"/>
      <w:kern w:val="0"/>
      <w:lang w:eastAsia="fr-FR"/>
      <w14:ligatures w14:val="none"/>
    </w:rPr>
  </w:style>
  <w:style w:type="character" w:styleId="Mentionnonrsolue">
    <w:name w:val="Unresolved Mention"/>
    <w:basedOn w:val="Policepardfaut"/>
    <w:uiPriority w:val="99"/>
    <w:semiHidden/>
    <w:unhideWhenUsed/>
    <w:rsid w:val="00FF0574"/>
    <w:rPr>
      <w:color w:val="605E5C"/>
      <w:shd w:val="clear" w:color="auto" w:fill="E1DFDD"/>
    </w:rPr>
  </w:style>
  <w:style w:type="character" w:styleId="Lienhypertextesuivivisit">
    <w:name w:val="FollowedHyperlink"/>
    <w:basedOn w:val="Policepardfaut"/>
    <w:uiPriority w:val="99"/>
    <w:semiHidden/>
    <w:unhideWhenUsed/>
    <w:rsid w:val="009C4FC9"/>
    <w:rPr>
      <w:color w:val="954F72" w:themeColor="followedHyperlink"/>
      <w:u w:val="single"/>
    </w:rPr>
  </w:style>
  <w:style w:type="character" w:styleId="CodeHTML">
    <w:name w:val="HTML Code"/>
    <w:basedOn w:val="Policepardfaut"/>
    <w:uiPriority w:val="99"/>
    <w:semiHidden/>
    <w:unhideWhenUsed/>
    <w:rsid w:val="001264F9"/>
    <w:rPr>
      <w:rFonts w:ascii="Courier New" w:eastAsia="Times New Roman" w:hAnsi="Courier New" w:cs="Courier New"/>
      <w:sz w:val="20"/>
      <w:szCs w:val="20"/>
    </w:rPr>
  </w:style>
  <w:style w:type="paragraph" w:styleId="PrformatHTML">
    <w:name w:val="HTML Preformatted"/>
    <w:basedOn w:val="Normal"/>
    <w:link w:val="PrformatHTMLCar"/>
    <w:uiPriority w:val="99"/>
    <w:semiHidden/>
    <w:unhideWhenUsed/>
    <w:rsid w:val="001264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kern w:val="0"/>
      <w:sz w:val="20"/>
      <w:szCs w:val="20"/>
      <w:lang w:eastAsia="fr-FR"/>
      <w14:ligatures w14:val="none"/>
    </w:rPr>
  </w:style>
  <w:style w:type="character" w:customStyle="1" w:styleId="PrformatHTMLCar">
    <w:name w:val="Préformaté HTML Car"/>
    <w:basedOn w:val="Policepardfaut"/>
    <w:link w:val="PrformatHTML"/>
    <w:uiPriority w:val="99"/>
    <w:semiHidden/>
    <w:rsid w:val="001264F9"/>
    <w:rPr>
      <w:rFonts w:ascii="Courier New" w:eastAsia="Times New Roman" w:hAnsi="Courier New" w:cs="Courier New"/>
      <w:kern w:val="0"/>
      <w:sz w:val="20"/>
      <w:szCs w:val="20"/>
      <w:lang w:eastAsia="fr-FR"/>
      <w14:ligatures w14:val="none"/>
    </w:rPr>
  </w:style>
  <w:style w:type="table" w:styleId="Grilledutableau">
    <w:name w:val="Table Grid"/>
    <w:basedOn w:val="TableauNormal"/>
    <w:uiPriority w:val="39"/>
    <w:rsid w:val="007770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
    <w:name w:val="Grid Table 1 Light"/>
    <w:basedOn w:val="TableauNormal"/>
    <w:uiPriority w:val="46"/>
    <w:rsid w:val="007770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5Fonc">
    <w:name w:val="Grid Table 5 Dark"/>
    <w:basedOn w:val="TableauNormal"/>
    <w:uiPriority w:val="50"/>
    <w:rsid w:val="00C74F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5">
    <w:name w:val="Grid Table 5 Dark Accent 5"/>
    <w:basedOn w:val="TableauNormal"/>
    <w:uiPriority w:val="50"/>
    <w:rsid w:val="00C74F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TableauGrille5Fonc-Accentuation1">
    <w:name w:val="Grid Table 5 Dark Accent 1"/>
    <w:basedOn w:val="TableauNormal"/>
    <w:uiPriority w:val="50"/>
    <w:rsid w:val="003B3E3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eauGrille4-Accentuation6">
    <w:name w:val="Grid Table 4 Accent 6"/>
    <w:basedOn w:val="TableauNormal"/>
    <w:uiPriority w:val="49"/>
    <w:rsid w:val="003B3E3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6335965">
      <w:bodyDiv w:val="1"/>
      <w:marLeft w:val="0"/>
      <w:marRight w:val="0"/>
      <w:marTop w:val="0"/>
      <w:marBottom w:val="0"/>
      <w:divBdr>
        <w:top w:val="none" w:sz="0" w:space="0" w:color="auto"/>
        <w:left w:val="none" w:sz="0" w:space="0" w:color="auto"/>
        <w:bottom w:val="none" w:sz="0" w:space="0" w:color="auto"/>
        <w:right w:val="none" w:sz="0" w:space="0" w:color="auto"/>
      </w:divBdr>
    </w:div>
    <w:div w:id="138885207">
      <w:bodyDiv w:val="1"/>
      <w:marLeft w:val="0"/>
      <w:marRight w:val="0"/>
      <w:marTop w:val="0"/>
      <w:marBottom w:val="0"/>
      <w:divBdr>
        <w:top w:val="none" w:sz="0" w:space="0" w:color="auto"/>
        <w:left w:val="none" w:sz="0" w:space="0" w:color="auto"/>
        <w:bottom w:val="none" w:sz="0" w:space="0" w:color="auto"/>
        <w:right w:val="none" w:sz="0" w:space="0" w:color="auto"/>
      </w:divBdr>
    </w:div>
    <w:div w:id="154807530">
      <w:bodyDiv w:val="1"/>
      <w:marLeft w:val="0"/>
      <w:marRight w:val="0"/>
      <w:marTop w:val="0"/>
      <w:marBottom w:val="0"/>
      <w:divBdr>
        <w:top w:val="none" w:sz="0" w:space="0" w:color="auto"/>
        <w:left w:val="none" w:sz="0" w:space="0" w:color="auto"/>
        <w:bottom w:val="none" w:sz="0" w:space="0" w:color="auto"/>
        <w:right w:val="none" w:sz="0" w:space="0" w:color="auto"/>
      </w:divBdr>
    </w:div>
    <w:div w:id="212351009">
      <w:bodyDiv w:val="1"/>
      <w:marLeft w:val="0"/>
      <w:marRight w:val="0"/>
      <w:marTop w:val="0"/>
      <w:marBottom w:val="0"/>
      <w:divBdr>
        <w:top w:val="none" w:sz="0" w:space="0" w:color="auto"/>
        <w:left w:val="none" w:sz="0" w:space="0" w:color="auto"/>
        <w:bottom w:val="none" w:sz="0" w:space="0" w:color="auto"/>
        <w:right w:val="none" w:sz="0" w:space="0" w:color="auto"/>
      </w:divBdr>
    </w:div>
    <w:div w:id="253058524">
      <w:bodyDiv w:val="1"/>
      <w:marLeft w:val="0"/>
      <w:marRight w:val="0"/>
      <w:marTop w:val="0"/>
      <w:marBottom w:val="0"/>
      <w:divBdr>
        <w:top w:val="none" w:sz="0" w:space="0" w:color="auto"/>
        <w:left w:val="none" w:sz="0" w:space="0" w:color="auto"/>
        <w:bottom w:val="none" w:sz="0" w:space="0" w:color="auto"/>
        <w:right w:val="none" w:sz="0" w:space="0" w:color="auto"/>
      </w:divBdr>
    </w:div>
    <w:div w:id="293876444">
      <w:bodyDiv w:val="1"/>
      <w:marLeft w:val="0"/>
      <w:marRight w:val="0"/>
      <w:marTop w:val="0"/>
      <w:marBottom w:val="0"/>
      <w:divBdr>
        <w:top w:val="none" w:sz="0" w:space="0" w:color="auto"/>
        <w:left w:val="none" w:sz="0" w:space="0" w:color="auto"/>
        <w:bottom w:val="none" w:sz="0" w:space="0" w:color="auto"/>
        <w:right w:val="none" w:sz="0" w:space="0" w:color="auto"/>
      </w:divBdr>
    </w:div>
    <w:div w:id="296379195">
      <w:bodyDiv w:val="1"/>
      <w:marLeft w:val="0"/>
      <w:marRight w:val="0"/>
      <w:marTop w:val="0"/>
      <w:marBottom w:val="0"/>
      <w:divBdr>
        <w:top w:val="none" w:sz="0" w:space="0" w:color="auto"/>
        <w:left w:val="none" w:sz="0" w:space="0" w:color="auto"/>
        <w:bottom w:val="none" w:sz="0" w:space="0" w:color="auto"/>
        <w:right w:val="none" w:sz="0" w:space="0" w:color="auto"/>
      </w:divBdr>
    </w:div>
    <w:div w:id="316496593">
      <w:bodyDiv w:val="1"/>
      <w:marLeft w:val="0"/>
      <w:marRight w:val="0"/>
      <w:marTop w:val="0"/>
      <w:marBottom w:val="0"/>
      <w:divBdr>
        <w:top w:val="none" w:sz="0" w:space="0" w:color="auto"/>
        <w:left w:val="none" w:sz="0" w:space="0" w:color="auto"/>
        <w:bottom w:val="none" w:sz="0" w:space="0" w:color="auto"/>
        <w:right w:val="none" w:sz="0" w:space="0" w:color="auto"/>
      </w:divBdr>
    </w:div>
    <w:div w:id="325474051">
      <w:bodyDiv w:val="1"/>
      <w:marLeft w:val="0"/>
      <w:marRight w:val="0"/>
      <w:marTop w:val="0"/>
      <w:marBottom w:val="0"/>
      <w:divBdr>
        <w:top w:val="none" w:sz="0" w:space="0" w:color="auto"/>
        <w:left w:val="none" w:sz="0" w:space="0" w:color="auto"/>
        <w:bottom w:val="none" w:sz="0" w:space="0" w:color="auto"/>
        <w:right w:val="none" w:sz="0" w:space="0" w:color="auto"/>
      </w:divBdr>
    </w:div>
    <w:div w:id="356007650">
      <w:bodyDiv w:val="1"/>
      <w:marLeft w:val="0"/>
      <w:marRight w:val="0"/>
      <w:marTop w:val="0"/>
      <w:marBottom w:val="0"/>
      <w:divBdr>
        <w:top w:val="none" w:sz="0" w:space="0" w:color="auto"/>
        <w:left w:val="none" w:sz="0" w:space="0" w:color="auto"/>
        <w:bottom w:val="none" w:sz="0" w:space="0" w:color="auto"/>
        <w:right w:val="none" w:sz="0" w:space="0" w:color="auto"/>
      </w:divBdr>
    </w:div>
    <w:div w:id="366495392">
      <w:bodyDiv w:val="1"/>
      <w:marLeft w:val="0"/>
      <w:marRight w:val="0"/>
      <w:marTop w:val="0"/>
      <w:marBottom w:val="0"/>
      <w:divBdr>
        <w:top w:val="none" w:sz="0" w:space="0" w:color="auto"/>
        <w:left w:val="none" w:sz="0" w:space="0" w:color="auto"/>
        <w:bottom w:val="none" w:sz="0" w:space="0" w:color="auto"/>
        <w:right w:val="none" w:sz="0" w:space="0" w:color="auto"/>
      </w:divBdr>
    </w:div>
    <w:div w:id="375854892">
      <w:bodyDiv w:val="1"/>
      <w:marLeft w:val="0"/>
      <w:marRight w:val="0"/>
      <w:marTop w:val="0"/>
      <w:marBottom w:val="0"/>
      <w:divBdr>
        <w:top w:val="none" w:sz="0" w:space="0" w:color="auto"/>
        <w:left w:val="none" w:sz="0" w:space="0" w:color="auto"/>
        <w:bottom w:val="none" w:sz="0" w:space="0" w:color="auto"/>
        <w:right w:val="none" w:sz="0" w:space="0" w:color="auto"/>
      </w:divBdr>
    </w:div>
    <w:div w:id="413749671">
      <w:bodyDiv w:val="1"/>
      <w:marLeft w:val="0"/>
      <w:marRight w:val="0"/>
      <w:marTop w:val="0"/>
      <w:marBottom w:val="0"/>
      <w:divBdr>
        <w:top w:val="none" w:sz="0" w:space="0" w:color="auto"/>
        <w:left w:val="none" w:sz="0" w:space="0" w:color="auto"/>
        <w:bottom w:val="none" w:sz="0" w:space="0" w:color="auto"/>
        <w:right w:val="none" w:sz="0" w:space="0" w:color="auto"/>
      </w:divBdr>
    </w:div>
    <w:div w:id="431169412">
      <w:bodyDiv w:val="1"/>
      <w:marLeft w:val="0"/>
      <w:marRight w:val="0"/>
      <w:marTop w:val="0"/>
      <w:marBottom w:val="0"/>
      <w:divBdr>
        <w:top w:val="none" w:sz="0" w:space="0" w:color="auto"/>
        <w:left w:val="none" w:sz="0" w:space="0" w:color="auto"/>
        <w:bottom w:val="none" w:sz="0" w:space="0" w:color="auto"/>
        <w:right w:val="none" w:sz="0" w:space="0" w:color="auto"/>
      </w:divBdr>
    </w:div>
    <w:div w:id="457065141">
      <w:bodyDiv w:val="1"/>
      <w:marLeft w:val="0"/>
      <w:marRight w:val="0"/>
      <w:marTop w:val="0"/>
      <w:marBottom w:val="0"/>
      <w:divBdr>
        <w:top w:val="none" w:sz="0" w:space="0" w:color="auto"/>
        <w:left w:val="none" w:sz="0" w:space="0" w:color="auto"/>
        <w:bottom w:val="none" w:sz="0" w:space="0" w:color="auto"/>
        <w:right w:val="none" w:sz="0" w:space="0" w:color="auto"/>
      </w:divBdr>
    </w:div>
    <w:div w:id="515967960">
      <w:bodyDiv w:val="1"/>
      <w:marLeft w:val="0"/>
      <w:marRight w:val="0"/>
      <w:marTop w:val="0"/>
      <w:marBottom w:val="0"/>
      <w:divBdr>
        <w:top w:val="none" w:sz="0" w:space="0" w:color="auto"/>
        <w:left w:val="none" w:sz="0" w:space="0" w:color="auto"/>
        <w:bottom w:val="none" w:sz="0" w:space="0" w:color="auto"/>
        <w:right w:val="none" w:sz="0" w:space="0" w:color="auto"/>
      </w:divBdr>
    </w:div>
    <w:div w:id="560335339">
      <w:bodyDiv w:val="1"/>
      <w:marLeft w:val="0"/>
      <w:marRight w:val="0"/>
      <w:marTop w:val="0"/>
      <w:marBottom w:val="0"/>
      <w:divBdr>
        <w:top w:val="none" w:sz="0" w:space="0" w:color="auto"/>
        <w:left w:val="none" w:sz="0" w:space="0" w:color="auto"/>
        <w:bottom w:val="none" w:sz="0" w:space="0" w:color="auto"/>
        <w:right w:val="none" w:sz="0" w:space="0" w:color="auto"/>
      </w:divBdr>
    </w:div>
    <w:div w:id="580722450">
      <w:bodyDiv w:val="1"/>
      <w:marLeft w:val="0"/>
      <w:marRight w:val="0"/>
      <w:marTop w:val="0"/>
      <w:marBottom w:val="0"/>
      <w:divBdr>
        <w:top w:val="none" w:sz="0" w:space="0" w:color="auto"/>
        <w:left w:val="none" w:sz="0" w:space="0" w:color="auto"/>
        <w:bottom w:val="none" w:sz="0" w:space="0" w:color="auto"/>
        <w:right w:val="none" w:sz="0" w:space="0" w:color="auto"/>
      </w:divBdr>
    </w:div>
    <w:div w:id="682777674">
      <w:bodyDiv w:val="1"/>
      <w:marLeft w:val="0"/>
      <w:marRight w:val="0"/>
      <w:marTop w:val="0"/>
      <w:marBottom w:val="0"/>
      <w:divBdr>
        <w:top w:val="none" w:sz="0" w:space="0" w:color="auto"/>
        <w:left w:val="none" w:sz="0" w:space="0" w:color="auto"/>
        <w:bottom w:val="none" w:sz="0" w:space="0" w:color="auto"/>
        <w:right w:val="none" w:sz="0" w:space="0" w:color="auto"/>
      </w:divBdr>
    </w:div>
    <w:div w:id="687174632">
      <w:bodyDiv w:val="1"/>
      <w:marLeft w:val="0"/>
      <w:marRight w:val="0"/>
      <w:marTop w:val="0"/>
      <w:marBottom w:val="0"/>
      <w:divBdr>
        <w:top w:val="none" w:sz="0" w:space="0" w:color="auto"/>
        <w:left w:val="none" w:sz="0" w:space="0" w:color="auto"/>
        <w:bottom w:val="none" w:sz="0" w:space="0" w:color="auto"/>
        <w:right w:val="none" w:sz="0" w:space="0" w:color="auto"/>
      </w:divBdr>
    </w:div>
    <w:div w:id="730037589">
      <w:bodyDiv w:val="1"/>
      <w:marLeft w:val="0"/>
      <w:marRight w:val="0"/>
      <w:marTop w:val="0"/>
      <w:marBottom w:val="0"/>
      <w:divBdr>
        <w:top w:val="none" w:sz="0" w:space="0" w:color="auto"/>
        <w:left w:val="none" w:sz="0" w:space="0" w:color="auto"/>
        <w:bottom w:val="none" w:sz="0" w:space="0" w:color="auto"/>
        <w:right w:val="none" w:sz="0" w:space="0" w:color="auto"/>
      </w:divBdr>
    </w:div>
    <w:div w:id="793209617">
      <w:bodyDiv w:val="1"/>
      <w:marLeft w:val="0"/>
      <w:marRight w:val="0"/>
      <w:marTop w:val="0"/>
      <w:marBottom w:val="0"/>
      <w:divBdr>
        <w:top w:val="none" w:sz="0" w:space="0" w:color="auto"/>
        <w:left w:val="none" w:sz="0" w:space="0" w:color="auto"/>
        <w:bottom w:val="none" w:sz="0" w:space="0" w:color="auto"/>
        <w:right w:val="none" w:sz="0" w:space="0" w:color="auto"/>
      </w:divBdr>
    </w:div>
    <w:div w:id="912817050">
      <w:bodyDiv w:val="1"/>
      <w:marLeft w:val="0"/>
      <w:marRight w:val="0"/>
      <w:marTop w:val="0"/>
      <w:marBottom w:val="0"/>
      <w:divBdr>
        <w:top w:val="none" w:sz="0" w:space="0" w:color="auto"/>
        <w:left w:val="none" w:sz="0" w:space="0" w:color="auto"/>
        <w:bottom w:val="none" w:sz="0" w:space="0" w:color="auto"/>
        <w:right w:val="none" w:sz="0" w:space="0" w:color="auto"/>
      </w:divBdr>
    </w:div>
    <w:div w:id="959071305">
      <w:bodyDiv w:val="1"/>
      <w:marLeft w:val="0"/>
      <w:marRight w:val="0"/>
      <w:marTop w:val="0"/>
      <w:marBottom w:val="0"/>
      <w:divBdr>
        <w:top w:val="none" w:sz="0" w:space="0" w:color="auto"/>
        <w:left w:val="none" w:sz="0" w:space="0" w:color="auto"/>
        <w:bottom w:val="none" w:sz="0" w:space="0" w:color="auto"/>
        <w:right w:val="none" w:sz="0" w:space="0" w:color="auto"/>
      </w:divBdr>
    </w:div>
    <w:div w:id="991107341">
      <w:bodyDiv w:val="1"/>
      <w:marLeft w:val="0"/>
      <w:marRight w:val="0"/>
      <w:marTop w:val="0"/>
      <w:marBottom w:val="0"/>
      <w:divBdr>
        <w:top w:val="none" w:sz="0" w:space="0" w:color="auto"/>
        <w:left w:val="none" w:sz="0" w:space="0" w:color="auto"/>
        <w:bottom w:val="none" w:sz="0" w:space="0" w:color="auto"/>
        <w:right w:val="none" w:sz="0" w:space="0" w:color="auto"/>
      </w:divBdr>
    </w:div>
    <w:div w:id="1003239839">
      <w:bodyDiv w:val="1"/>
      <w:marLeft w:val="0"/>
      <w:marRight w:val="0"/>
      <w:marTop w:val="0"/>
      <w:marBottom w:val="0"/>
      <w:divBdr>
        <w:top w:val="none" w:sz="0" w:space="0" w:color="auto"/>
        <w:left w:val="none" w:sz="0" w:space="0" w:color="auto"/>
        <w:bottom w:val="none" w:sz="0" w:space="0" w:color="auto"/>
        <w:right w:val="none" w:sz="0" w:space="0" w:color="auto"/>
      </w:divBdr>
    </w:div>
    <w:div w:id="1051031651">
      <w:bodyDiv w:val="1"/>
      <w:marLeft w:val="0"/>
      <w:marRight w:val="0"/>
      <w:marTop w:val="0"/>
      <w:marBottom w:val="0"/>
      <w:divBdr>
        <w:top w:val="none" w:sz="0" w:space="0" w:color="auto"/>
        <w:left w:val="none" w:sz="0" w:space="0" w:color="auto"/>
        <w:bottom w:val="none" w:sz="0" w:space="0" w:color="auto"/>
        <w:right w:val="none" w:sz="0" w:space="0" w:color="auto"/>
      </w:divBdr>
      <w:divsChild>
        <w:div w:id="244388145">
          <w:marLeft w:val="0"/>
          <w:marRight w:val="0"/>
          <w:marTop w:val="0"/>
          <w:marBottom w:val="0"/>
          <w:divBdr>
            <w:top w:val="none" w:sz="0" w:space="0" w:color="auto"/>
            <w:left w:val="none" w:sz="0" w:space="0" w:color="auto"/>
            <w:bottom w:val="none" w:sz="0" w:space="0" w:color="auto"/>
            <w:right w:val="none" w:sz="0" w:space="0" w:color="auto"/>
          </w:divBdr>
          <w:divsChild>
            <w:div w:id="1422676200">
              <w:marLeft w:val="0"/>
              <w:marRight w:val="0"/>
              <w:marTop w:val="0"/>
              <w:marBottom w:val="0"/>
              <w:divBdr>
                <w:top w:val="none" w:sz="0" w:space="0" w:color="auto"/>
                <w:left w:val="none" w:sz="0" w:space="0" w:color="auto"/>
                <w:bottom w:val="none" w:sz="0" w:space="0" w:color="auto"/>
                <w:right w:val="none" w:sz="0" w:space="0" w:color="auto"/>
              </w:divBdr>
            </w:div>
            <w:div w:id="1686440922">
              <w:marLeft w:val="0"/>
              <w:marRight w:val="0"/>
              <w:marTop w:val="0"/>
              <w:marBottom w:val="0"/>
              <w:divBdr>
                <w:top w:val="none" w:sz="0" w:space="0" w:color="auto"/>
                <w:left w:val="none" w:sz="0" w:space="0" w:color="auto"/>
                <w:bottom w:val="none" w:sz="0" w:space="0" w:color="auto"/>
                <w:right w:val="none" w:sz="0" w:space="0" w:color="auto"/>
              </w:divBdr>
              <w:divsChild>
                <w:div w:id="960114957">
                  <w:marLeft w:val="0"/>
                  <w:marRight w:val="0"/>
                  <w:marTop w:val="0"/>
                  <w:marBottom w:val="0"/>
                  <w:divBdr>
                    <w:top w:val="none" w:sz="0" w:space="0" w:color="auto"/>
                    <w:left w:val="none" w:sz="0" w:space="0" w:color="auto"/>
                    <w:bottom w:val="none" w:sz="0" w:space="0" w:color="auto"/>
                    <w:right w:val="none" w:sz="0" w:space="0" w:color="auto"/>
                  </w:divBdr>
                  <w:divsChild>
                    <w:div w:id="1710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0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870486">
      <w:bodyDiv w:val="1"/>
      <w:marLeft w:val="0"/>
      <w:marRight w:val="0"/>
      <w:marTop w:val="0"/>
      <w:marBottom w:val="0"/>
      <w:divBdr>
        <w:top w:val="none" w:sz="0" w:space="0" w:color="auto"/>
        <w:left w:val="none" w:sz="0" w:space="0" w:color="auto"/>
        <w:bottom w:val="none" w:sz="0" w:space="0" w:color="auto"/>
        <w:right w:val="none" w:sz="0" w:space="0" w:color="auto"/>
      </w:divBdr>
      <w:divsChild>
        <w:div w:id="382019632">
          <w:marLeft w:val="0"/>
          <w:marRight w:val="0"/>
          <w:marTop w:val="0"/>
          <w:marBottom w:val="0"/>
          <w:divBdr>
            <w:top w:val="none" w:sz="0" w:space="0" w:color="auto"/>
            <w:left w:val="none" w:sz="0" w:space="0" w:color="auto"/>
            <w:bottom w:val="none" w:sz="0" w:space="0" w:color="auto"/>
            <w:right w:val="none" w:sz="0" w:space="0" w:color="auto"/>
          </w:divBdr>
          <w:divsChild>
            <w:div w:id="607466058">
              <w:marLeft w:val="0"/>
              <w:marRight w:val="0"/>
              <w:marTop w:val="0"/>
              <w:marBottom w:val="0"/>
              <w:divBdr>
                <w:top w:val="none" w:sz="0" w:space="0" w:color="auto"/>
                <w:left w:val="none" w:sz="0" w:space="0" w:color="auto"/>
                <w:bottom w:val="none" w:sz="0" w:space="0" w:color="auto"/>
                <w:right w:val="none" w:sz="0" w:space="0" w:color="auto"/>
              </w:divBdr>
            </w:div>
            <w:div w:id="1677800450">
              <w:marLeft w:val="0"/>
              <w:marRight w:val="0"/>
              <w:marTop w:val="0"/>
              <w:marBottom w:val="0"/>
              <w:divBdr>
                <w:top w:val="none" w:sz="0" w:space="0" w:color="auto"/>
                <w:left w:val="none" w:sz="0" w:space="0" w:color="auto"/>
                <w:bottom w:val="none" w:sz="0" w:space="0" w:color="auto"/>
                <w:right w:val="none" w:sz="0" w:space="0" w:color="auto"/>
              </w:divBdr>
              <w:divsChild>
                <w:div w:id="81689121">
                  <w:marLeft w:val="0"/>
                  <w:marRight w:val="0"/>
                  <w:marTop w:val="0"/>
                  <w:marBottom w:val="0"/>
                  <w:divBdr>
                    <w:top w:val="none" w:sz="0" w:space="0" w:color="auto"/>
                    <w:left w:val="none" w:sz="0" w:space="0" w:color="auto"/>
                    <w:bottom w:val="none" w:sz="0" w:space="0" w:color="auto"/>
                    <w:right w:val="none" w:sz="0" w:space="0" w:color="auto"/>
                  </w:divBdr>
                  <w:divsChild>
                    <w:div w:id="135183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52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875627">
      <w:bodyDiv w:val="1"/>
      <w:marLeft w:val="0"/>
      <w:marRight w:val="0"/>
      <w:marTop w:val="0"/>
      <w:marBottom w:val="0"/>
      <w:divBdr>
        <w:top w:val="none" w:sz="0" w:space="0" w:color="auto"/>
        <w:left w:val="none" w:sz="0" w:space="0" w:color="auto"/>
        <w:bottom w:val="none" w:sz="0" w:space="0" w:color="auto"/>
        <w:right w:val="none" w:sz="0" w:space="0" w:color="auto"/>
      </w:divBdr>
    </w:div>
    <w:div w:id="1270118622">
      <w:bodyDiv w:val="1"/>
      <w:marLeft w:val="0"/>
      <w:marRight w:val="0"/>
      <w:marTop w:val="0"/>
      <w:marBottom w:val="0"/>
      <w:divBdr>
        <w:top w:val="none" w:sz="0" w:space="0" w:color="auto"/>
        <w:left w:val="none" w:sz="0" w:space="0" w:color="auto"/>
        <w:bottom w:val="none" w:sz="0" w:space="0" w:color="auto"/>
        <w:right w:val="none" w:sz="0" w:space="0" w:color="auto"/>
      </w:divBdr>
    </w:div>
    <w:div w:id="1293705497">
      <w:bodyDiv w:val="1"/>
      <w:marLeft w:val="0"/>
      <w:marRight w:val="0"/>
      <w:marTop w:val="0"/>
      <w:marBottom w:val="0"/>
      <w:divBdr>
        <w:top w:val="none" w:sz="0" w:space="0" w:color="auto"/>
        <w:left w:val="none" w:sz="0" w:space="0" w:color="auto"/>
        <w:bottom w:val="none" w:sz="0" w:space="0" w:color="auto"/>
        <w:right w:val="none" w:sz="0" w:space="0" w:color="auto"/>
      </w:divBdr>
    </w:div>
    <w:div w:id="1322611750">
      <w:bodyDiv w:val="1"/>
      <w:marLeft w:val="0"/>
      <w:marRight w:val="0"/>
      <w:marTop w:val="0"/>
      <w:marBottom w:val="0"/>
      <w:divBdr>
        <w:top w:val="none" w:sz="0" w:space="0" w:color="auto"/>
        <w:left w:val="none" w:sz="0" w:space="0" w:color="auto"/>
        <w:bottom w:val="none" w:sz="0" w:space="0" w:color="auto"/>
        <w:right w:val="none" w:sz="0" w:space="0" w:color="auto"/>
      </w:divBdr>
    </w:div>
    <w:div w:id="1327125792">
      <w:bodyDiv w:val="1"/>
      <w:marLeft w:val="0"/>
      <w:marRight w:val="0"/>
      <w:marTop w:val="0"/>
      <w:marBottom w:val="0"/>
      <w:divBdr>
        <w:top w:val="none" w:sz="0" w:space="0" w:color="auto"/>
        <w:left w:val="none" w:sz="0" w:space="0" w:color="auto"/>
        <w:bottom w:val="none" w:sz="0" w:space="0" w:color="auto"/>
        <w:right w:val="none" w:sz="0" w:space="0" w:color="auto"/>
      </w:divBdr>
    </w:div>
    <w:div w:id="1353921684">
      <w:bodyDiv w:val="1"/>
      <w:marLeft w:val="0"/>
      <w:marRight w:val="0"/>
      <w:marTop w:val="0"/>
      <w:marBottom w:val="0"/>
      <w:divBdr>
        <w:top w:val="none" w:sz="0" w:space="0" w:color="auto"/>
        <w:left w:val="none" w:sz="0" w:space="0" w:color="auto"/>
        <w:bottom w:val="none" w:sz="0" w:space="0" w:color="auto"/>
        <w:right w:val="none" w:sz="0" w:space="0" w:color="auto"/>
      </w:divBdr>
    </w:div>
    <w:div w:id="1438140013">
      <w:bodyDiv w:val="1"/>
      <w:marLeft w:val="0"/>
      <w:marRight w:val="0"/>
      <w:marTop w:val="0"/>
      <w:marBottom w:val="0"/>
      <w:divBdr>
        <w:top w:val="none" w:sz="0" w:space="0" w:color="auto"/>
        <w:left w:val="none" w:sz="0" w:space="0" w:color="auto"/>
        <w:bottom w:val="none" w:sz="0" w:space="0" w:color="auto"/>
        <w:right w:val="none" w:sz="0" w:space="0" w:color="auto"/>
      </w:divBdr>
    </w:div>
    <w:div w:id="1454245506">
      <w:bodyDiv w:val="1"/>
      <w:marLeft w:val="0"/>
      <w:marRight w:val="0"/>
      <w:marTop w:val="0"/>
      <w:marBottom w:val="0"/>
      <w:divBdr>
        <w:top w:val="none" w:sz="0" w:space="0" w:color="auto"/>
        <w:left w:val="none" w:sz="0" w:space="0" w:color="auto"/>
        <w:bottom w:val="none" w:sz="0" w:space="0" w:color="auto"/>
        <w:right w:val="none" w:sz="0" w:space="0" w:color="auto"/>
      </w:divBdr>
    </w:div>
    <w:div w:id="1530802175">
      <w:bodyDiv w:val="1"/>
      <w:marLeft w:val="0"/>
      <w:marRight w:val="0"/>
      <w:marTop w:val="0"/>
      <w:marBottom w:val="0"/>
      <w:divBdr>
        <w:top w:val="none" w:sz="0" w:space="0" w:color="auto"/>
        <w:left w:val="none" w:sz="0" w:space="0" w:color="auto"/>
        <w:bottom w:val="none" w:sz="0" w:space="0" w:color="auto"/>
        <w:right w:val="none" w:sz="0" w:space="0" w:color="auto"/>
      </w:divBdr>
    </w:div>
    <w:div w:id="1642151778">
      <w:bodyDiv w:val="1"/>
      <w:marLeft w:val="0"/>
      <w:marRight w:val="0"/>
      <w:marTop w:val="0"/>
      <w:marBottom w:val="0"/>
      <w:divBdr>
        <w:top w:val="none" w:sz="0" w:space="0" w:color="auto"/>
        <w:left w:val="none" w:sz="0" w:space="0" w:color="auto"/>
        <w:bottom w:val="none" w:sz="0" w:space="0" w:color="auto"/>
        <w:right w:val="none" w:sz="0" w:space="0" w:color="auto"/>
      </w:divBdr>
    </w:div>
    <w:div w:id="1865632743">
      <w:bodyDiv w:val="1"/>
      <w:marLeft w:val="0"/>
      <w:marRight w:val="0"/>
      <w:marTop w:val="0"/>
      <w:marBottom w:val="0"/>
      <w:divBdr>
        <w:top w:val="none" w:sz="0" w:space="0" w:color="auto"/>
        <w:left w:val="none" w:sz="0" w:space="0" w:color="auto"/>
        <w:bottom w:val="none" w:sz="0" w:space="0" w:color="auto"/>
        <w:right w:val="none" w:sz="0" w:space="0" w:color="auto"/>
      </w:divBdr>
    </w:div>
    <w:div w:id="1979529081">
      <w:bodyDiv w:val="1"/>
      <w:marLeft w:val="0"/>
      <w:marRight w:val="0"/>
      <w:marTop w:val="0"/>
      <w:marBottom w:val="0"/>
      <w:divBdr>
        <w:top w:val="none" w:sz="0" w:space="0" w:color="auto"/>
        <w:left w:val="none" w:sz="0" w:space="0" w:color="auto"/>
        <w:bottom w:val="none" w:sz="0" w:space="0" w:color="auto"/>
        <w:right w:val="none" w:sz="0" w:space="0" w:color="auto"/>
      </w:divBdr>
    </w:div>
    <w:div w:id="1991401077">
      <w:bodyDiv w:val="1"/>
      <w:marLeft w:val="0"/>
      <w:marRight w:val="0"/>
      <w:marTop w:val="0"/>
      <w:marBottom w:val="0"/>
      <w:divBdr>
        <w:top w:val="none" w:sz="0" w:space="0" w:color="auto"/>
        <w:left w:val="none" w:sz="0" w:space="0" w:color="auto"/>
        <w:bottom w:val="none" w:sz="0" w:space="0" w:color="auto"/>
        <w:right w:val="none" w:sz="0" w:space="0" w:color="auto"/>
      </w:divBdr>
    </w:div>
    <w:div w:id="1994293174">
      <w:bodyDiv w:val="1"/>
      <w:marLeft w:val="0"/>
      <w:marRight w:val="0"/>
      <w:marTop w:val="0"/>
      <w:marBottom w:val="0"/>
      <w:divBdr>
        <w:top w:val="none" w:sz="0" w:space="0" w:color="auto"/>
        <w:left w:val="none" w:sz="0" w:space="0" w:color="auto"/>
        <w:bottom w:val="none" w:sz="0" w:space="0" w:color="auto"/>
        <w:right w:val="none" w:sz="0" w:space="0" w:color="auto"/>
      </w:divBdr>
    </w:div>
    <w:div w:id="2058167059">
      <w:bodyDiv w:val="1"/>
      <w:marLeft w:val="0"/>
      <w:marRight w:val="0"/>
      <w:marTop w:val="0"/>
      <w:marBottom w:val="0"/>
      <w:divBdr>
        <w:top w:val="none" w:sz="0" w:space="0" w:color="auto"/>
        <w:left w:val="none" w:sz="0" w:space="0" w:color="auto"/>
        <w:bottom w:val="none" w:sz="0" w:space="0" w:color="auto"/>
        <w:right w:val="none" w:sz="0" w:space="0" w:color="auto"/>
      </w:divBdr>
    </w:div>
    <w:div w:id="2116051007">
      <w:bodyDiv w:val="1"/>
      <w:marLeft w:val="0"/>
      <w:marRight w:val="0"/>
      <w:marTop w:val="0"/>
      <w:marBottom w:val="0"/>
      <w:divBdr>
        <w:top w:val="none" w:sz="0" w:space="0" w:color="auto"/>
        <w:left w:val="none" w:sz="0" w:space="0" w:color="auto"/>
        <w:bottom w:val="none" w:sz="0" w:space="0" w:color="auto"/>
        <w:right w:val="none" w:sz="0" w:space="0" w:color="auto"/>
      </w:divBdr>
    </w:div>
    <w:div w:id="2137524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diagramLayout" Target="diagrams/layout6.xml"/><Relationship Id="rId21" Type="http://schemas.openxmlformats.org/officeDocument/2006/relationships/image" Target="media/image11.png"/><Relationship Id="rId42" Type="http://schemas.openxmlformats.org/officeDocument/2006/relationships/footer" Target="footer1.xml"/><Relationship Id="rId63" Type="http://schemas.openxmlformats.org/officeDocument/2006/relationships/image" Target="media/image48.emf"/><Relationship Id="rId84" Type="http://schemas.openxmlformats.org/officeDocument/2006/relationships/hyperlink" Target="https://fr.wikipedia.org/wiki/%C3%89lagage_alpha-b%C3%AAta" TargetMode="External"/><Relationship Id="rId138" Type="http://schemas.openxmlformats.org/officeDocument/2006/relationships/diagramQuickStyle" Target="diagrams/quickStyle10.xml"/><Relationship Id="rId159" Type="http://schemas.openxmlformats.org/officeDocument/2006/relationships/diagramColors" Target="diagrams/colors14.xml"/><Relationship Id="rId107" Type="http://schemas.openxmlformats.org/officeDocument/2006/relationships/diagramLayout" Target="diagrams/layout4.xml"/><Relationship Id="rId11" Type="http://schemas.openxmlformats.org/officeDocument/2006/relationships/image" Target="media/image3.png"/><Relationship Id="rId32" Type="http://schemas.openxmlformats.org/officeDocument/2006/relationships/image" Target="media/image20.emf"/><Relationship Id="rId53" Type="http://schemas.openxmlformats.org/officeDocument/2006/relationships/image" Target="media/image39.png"/><Relationship Id="rId74" Type="http://schemas.openxmlformats.org/officeDocument/2006/relationships/image" Target="media/image59.png"/><Relationship Id="rId128" Type="http://schemas.openxmlformats.org/officeDocument/2006/relationships/diagramQuickStyle" Target="diagrams/quickStyle8.xml"/><Relationship Id="rId149" Type="http://schemas.openxmlformats.org/officeDocument/2006/relationships/diagramColors" Target="diagrams/colors12.xml"/><Relationship Id="rId5" Type="http://schemas.openxmlformats.org/officeDocument/2006/relationships/settings" Target="settings.xml"/><Relationship Id="rId95" Type="http://schemas.microsoft.com/office/2007/relationships/diagramDrawing" Target="diagrams/drawing1.xml"/><Relationship Id="rId160" Type="http://schemas.microsoft.com/office/2007/relationships/diagramDrawing" Target="diagrams/drawing14.xml"/><Relationship Id="rId22" Type="http://schemas.openxmlformats.org/officeDocument/2006/relationships/image" Target="media/image12.png"/><Relationship Id="rId43" Type="http://schemas.openxmlformats.org/officeDocument/2006/relationships/image" Target="media/image30.jpeg"/><Relationship Id="rId64" Type="http://schemas.openxmlformats.org/officeDocument/2006/relationships/image" Target="media/image49.emf"/><Relationship Id="rId118" Type="http://schemas.openxmlformats.org/officeDocument/2006/relationships/diagramQuickStyle" Target="diagrams/quickStyle6.xml"/><Relationship Id="rId139" Type="http://schemas.openxmlformats.org/officeDocument/2006/relationships/diagramColors" Target="diagrams/colors10.xml"/><Relationship Id="rId85" Type="http://schemas.openxmlformats.org/officeDocument/2006/relationships/hyperlink" Target="https://home.hccnet.nl/h.g.muller/max-src2.html" TargetMode="External"/><Relationship Id="rId150" Type="http://schemas.microsoft.com/office/2007/relationships/diagramDrawing" Target="diagrams/drawing12.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1.emf"/><Relationship Id="rId38" Type="http://schemas.openxmlformats.org/officeDocument/2006/relationships/image" Target="media/image26.png"/><Relationship Id="rId59" Type="http://schemas.openxmlformats.org/officeDocument/2006/relationships/image" Target="media/image45.jpeg"/><Relationship Id="rId103" Type="http://schemas.openxmlformats.org/officeDocument/2006/relationships/diagramQuickStyle" Target="diagrams/quickStyle3.xml"/><Relationship Id="rId108" Type="http://schemas.openxmlformats.org/officeDocument/2006/relationships/diagramQuickStyle" Target="diagrams/quickStyle4.xml"/><Relationship Id="rId124" Type="http://schemas.openxmlformats.org/officeDocument/2006/relationships/diagramColors" Target="diagrams/colors7.xml"/><Relationship Id="rId129" Type="http://schemas.openxmlformats.org/officeDocument/2006/relationships/diagramColors" Target="diagrams/colors8.xml"/><Relationship Id="rId54" Type="http://schemas.openxmlformats.org/officeDocument/2006/relationships/image" Target="media/image40.png"/><Relationship Id="rId70" Type="http://schemas.openxmlformats.org/officeDocument/2006/relationships/image" Target="media/image55.emf"/><Relationship Id="rId75" Type="http://schemas.openxmlformats.org/officeDocument/2006/relationships/image" Target="media/image60.svg"/><Relationship Id="rId91" Type="http://schemas.openxmlformats.org/officeDocument/2006/relationships/diagramData" Target="diagrams/data1.xml"/><Relationship Id="rId96" Type="http://schemas.openxmlformats.org/officeDocument/2006/relationships/diagramData" Target="diagrams/data2.xml"/><Relationship Id="rId140" Type="http://schemas.microsoft.com/office/2007/relationships/diagramDrawing" Target="diagrams/drawing10.xml"/><Relationship Id="rId145" Type="http://schemas.microsoft.com/office/2007/relationships/diagramDrawing" Target="diagrams/drawing1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microsoft.com/office/2007/relationships/hdphoto" Target="media/hdphoto1.wdp"/><Relationship Id="rId28" Type="http://schemas.openxmlformats.org/officeDocument/2006/relationships/image" Target="media/image17.emf"/><Relationship Id="rId49" Type="http://schemas.openxmlformats.org/officeDocument/2006/relationships/image" Target="media/image35.emf"/><Relationship Id="rId114" Type="http://schemas.openxmlformats.org/officeDocument/2006/relationships/diagramColors" Target="diagrams/colors5.xml"/><Relationship Id="rId119" Type="http://schemas.openxmlformats.org/officeDocument/2006/relationships/diagramColors" Target="diagrams/colors6.xml"/><Relationship Id="rId44" Type="http://schemas.openxmlformats.org/officeDocument/2006/relationships/image" Target="media/image31.jpeg"/><Relationship Id="rId60" Type="http://schemas.openxmlformats.org/officeDocument/2006/relationships/chart" Target="charts/chart2.xml"/><Relationship Id="rId65" Type="http://schemas.openxmlformats.org/officeDocument/2006/relationships/image" Target="media/image50.emf"/><Relationship Id="rId81" Type="http://schemas.openxmlformats.org/officeDocument/2006/relationships/image" Target="media/image66.jpeg"/><Relationship Id="rId86" Type="http://schemas.openxmlformats.org/officeDocument/2006/relationships/hyperlink" Target="https://create.arduino.cc/projecthub/rom3/arduino-uno-micromax-chess-030d7c" TargetMode="External"/><Relationship Id="rId130" Type="http://schemas.microsoft.com/office/2007/relationships/diagramDrawing" Target="diagrams/drawing8.xml"/><Relationship Id="rId135" Type="http://schemas.microsoft.com/office/2007/relationships/diagramDrawing" Target="diagrams/drawing9.xml"/><Relationship Id="rId151" Type="http://schemas.openxmlformats.org/officeDocument/2006/relationships/diagramData" Target="diagrams/data13.xml"/><Relationship Id="rId156" Type="http://schemas.openxmlformats.org/officeDocument/2006/relationships/diagramData" Target="diagrams/data14.xml"/><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diagramColors" Target="diagrams/colors4.xml"/><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1.png"/><Relationship Id="rId97" Type="http://schemas.openxmlformats.org/officeDocument/2006/relationships/diagramLayout" Target="diagrams/layout2.xml"/><Relationship Id="rId104" Type="http://schemas.openxmlformats.org/officeDocument/2006/relationships/diagramColors" Target="diagrams/colors3.xml"/><Relationship Id="rId120" Type="http://schemas.microsoft.com/office/2007/relationships/diagramDrawing" Target="diagrams/drawing6.xml"/><Relationship Id="rId125" Type="http://schemas.microsoft.com/office/2007/relationships/diagramDrawing" Target="diagrams/drawing7.xml"/><Relationship Id="rId141" Type="http://schemas.openxmlformats.org/officeDocument/2006/relationships/diagramData" Target="diagrams/data11.xml"/><Relationship Id="rId146" Type="http://schemas.openxmlformats.org/officeDocument/2006/relationships/diagramData" Target="diagrams/data12.xml"/><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diagramLayout" Target="diagrams/layout1.xml"/><Relationship Id="rId162" Type="http://schemas.openxmlformats.org/officeDocument/2006/relationships/glossaryDocument" Target="glossary/document.xml"/><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image" Target="media/image13.png"/><Relationship Id="rId40" Type="http://schemas.openxmlformats.org/officeDocument/2006/relationships/image" Target="media/image28.png"/><Relationship Id="rId45" Type="http://schemas.openxmlformats.org/officeDocument/2006/relationships/image" Target="media/image32.png"/><Relationship Id="rId66" Type="http://schemas.openxmlformats.org/officeDocument/2006/relationships/image" Target="media/image51.emf"/><Relationship Id="rId87" Type="http://schemas.openxmlformats.org/officeDocument/2006/relationships/image" Target="media/image67.jpeg"/><Relationship Id="rId110" Type="http://schemas.microsoft.com/office/2007/relationships/diagramDrawing" Target="diagrams/drawing4.xml"/><Relationship Id="rId115" Type="http://schemas.microsoft.com/office/2007/relationships/diagramDrawing" Target="diagrams/drawing5.xml"/><Relationship Id="rId131" Type="http://schemas.openxmlformats.org/officeDocument/2006/relationships/diagramData" Target="diagrams/data9.xml"/><Relationship Id="rId136" Type="http://schemas.openxmlformats.org/officeDocument/2006/relationships/diagramData" Target="diagrams/data10.xml"/><Relationship Id="rId157" Type="http://schemas.openxmlformats.org/officeDocument/2006/relationships/diagramLayout" Target="diagrams/layout14.xml"/><Relationship Id="rId61" Type="http://schemas.openxmlformats.org/officeDocument/2006/relationships/image" Target="media/image46.jpeg"/><Relationship Id="rId82" Type="http://schemas.openxmlformats.org/officeDocument/2006/relationships/hyperlink" Target="https://home.hccnet.nl/h.g.muller/max-src2.html" TargetMode="External"/><Relationship Id="rId152" Type="http://schemas.openxmlformats.org/officeDocument/2006/relationships/diagramLayout" Target="diagrams/layout13.xml"/><Relationship Id="rId19" Type="http://schemas.openxmlformats.org/officeDocument/2006/relationships/hyperlink" Target="https://www.kjmagnetics.com/magnetic-field-calculator.asp" TargetMode="External"/><Relationship Id="rId14" Type="http://schemas.openxmlformats.org/officeDocument/2006/relationships/package" Target="embeddings/Microsoft_Visio_Drawing.vsdx"/><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2.jpeg"/><Relationship Id="rId77" Type="http://schemas.openxmlformats.org/officeDocument/2006/relationships/image" Target="media/image62.png"/><Relationship Id="rId100" Type="http://schemas.microsoft.com/office/2007/relationships/diagramDrawing" Target="diagrams/drawing2.xml"/><Relationship Id="rId105" Type="http://schemas.microsoft.com/office/2007/relationships/diagramDrawing" Target="diagrams/drawing3.xml"/><Relationship Id="rId126" Type="http://schemas.openxmlformats.org/officeDocument/2006/relationships/diagramData" Target="diagrams/data8.xml"/><Relationship Id="rId147" Type="http://schemas.openxmlformats.org/officeDocument/2006/relationships/diagramLayout" Target="diagrams/layout12.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7.png"/><Relationship Id="rId93" Type="http://schemas.openxmlformats.org/officeDocument/2006/relationships/diagramQuickStyle" Target="diagrams/quickStyle1.xml"/><Relationship Id="rId98" Type="http://schemas.openxmlformats.org/officeDocument/2006/relationships/diagramQuickStyle" Target="diagrams/quickStyle2.xml"/><Relationship Id="rId121" Type="http://schemas.openxmlformats.org/officeDocument/2006/relationships/diagramData" Target="diagrams/data7.xml"/><Relationship Id="rId142" Type="http://schemas.openxmlformats.org/officeDocument/2006/relationships/diagramLayout" Target="diagrams/layout11.xml"/><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4.png"/><Relationship Id="rId46" Type="http://schemas.openxmlformats.org/officeDocument/2006/relationships/chart" Target="charts/chart1.xml"/><Relationship Id="rId67" Type="http://schemas.openxmlformats.org/officeDocument/2006/relationships/image" Target="media/image52.emf"/><Relationship Id="rId116" Type="http://schemas.openxmlformats.org/officeDocument/2006/relationships/diagramData" Target="diagrams/data6.xml"/><Relationship Id="rId137" Type="http://schemas.openxmlformats.org/officeDocument/2006/relationships/diagramLayout" Target="diagrams/layout10.xml"/><Relationship Id="rId158" Type="http://schemas.openxmlformats.org/officeDocument/2006/relationships/diagramQuickStyle" Target="diagrams/quickStyle14.xml"/><Relationship Id="rId20" Type="http://schemas.openxmlformats.org/officeDocument/2006/relationships/image" Target="media/image10.png"/><Relationship Id="rId41" Type="http://schemas.openxmlformats.org/officeDocument/2006/relationships/image" Target="media/image29.jpeg"/><Relationship Id="rId62" Type="http://schemas.openxmlformats.org/officeDocument/2006/relationships/image" Target="media/image47.emf"/><Relationship Id="rId83" Type="http://schemas.openxmlformats.org/officeDocument/2006/relationships/hyperlink" Target="http://www.diego-cueva.com/projects/chessuino/CHESSuino.ino" TargetMode="External"/><Relationship Id="rId88" Type="http://schemas.openxmlformats.org/officeDocument/2006/relationships/image" Target="media/image68.jpeg"/><Relationship Id="rId111" Type="http://schemas.openxmlformats.org/officeDocument/2006/relationships/diagramData" Target="diagrams/data5.xml"/><Relationship Id="rId132" Type="http://schemas.openxmlformats.org/officeDocument/2006/relationships/diagramLayout" Target="diagrams/layout9.xml"/><Relationship Id="rId153" Type="http://schemas.openxmlformats.org/officeDocument/2006/relationships/diagramQuickStyle" Target="diagrams/quickStyle13.xml"/><Relationship Id="rId15" Type="http://schemas.openxmlformats.org/officeDocument/2006/relationships/image" Target="media/image6.jpeg"/><Relationship Id="rId36" Type="http://schemas.openxmlformats.org/officeDocument/2006/relationships/image" Target="media/image24.png"/><Relationship Id="rId57" Type="http://schemas.openxmlformats.org/officeDocument/2006/relationships/image" Target="media/image43.jpeg"/><Relationship Id="rId106" Type="http://schemas.openxmlformats.org/officeDocument/2006/relationships/diagramData" Target="diagrams/data4.xml"/><Relationship Id="rId127" Type="http://schemas.openxmlformats.org/officeDocument/2006/relationships/diagramLayout" Target="diagrams/layout8.xml"/><Relationship Id="rId10" Type="http://schemas.openxmlformats.org/officeDocument/2006/relationships/image" Target="media/image2.png"/><Relationship Id="rId31" Type="http://schemas.openxmlformats.org/officeDocument/2006/relationships/image" Target="media/image19.jpeg"/><Relationship Id="rId52" Type="http://schemas.openxmlformats.org/officeDocument/2006/relationships/image" Target="media/image38.png"/><Relationship Id="rId73" Type="http://schemas.openxmlformats.org/officeDocument/2006/relationships/image" Target="media/image58.svg"/><Relationship Id="rId78" Type="http://schemas.openxmlformats.org/officeDocument/2006/relationships/image" Target="media/image63.emf"/><Relationship Id="rId94" Type="http://schemas.openxmlformats.org/officeDocument/2006/relationships/diagramColors" Target="diagrams/colors1.xml"/><Relationship Id="rId99" Type="http://schemas.openxmlformats.org/officeDocument/2006/relationships/diagramColors" Target="diagrams/colors2.xml"/><Relationship Id="rId101" Type="http://schemas.openxmlformats.org/officeDocument/2006/relationships/diagramData" Target="diagrams/data3.xml"/><Relationship Id="rId122" Type="http://schemas.openxmlformats.org/officeDocument/2006/relationships/diagramLayout" Target="diagrams/layout7.xml"/><Relationship Id="rId143" Type="http://schemas.openxmlformats.org/officeDocument/2006/relationships/diagramQuickStyle" Target="diagrams/quickStyle11.xml"/><Relationship Id="rId148" Type="http://schemas.openxmlformats.org/officeDocument/2006/relationships/diagramQuickStyle" Target="diagrams/quickStyle12.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5.png"/><Relationship Id="rId47" Type="http://schemas.openxmlformats.org/officeDocument/2006/relationships/image" Target="media/image33.jpeg"/><Relationship Id="rId68" Type="http://schemas.openxmlformats.org/officeDocument/2006/relationships/image" Target="media/image53.emf"/><Relationship Id="rId89" Type="http://schemas.openxmlformats.org/officeDocument/2006/relationships/image" Target="media/image69.jpeg"/><Relationship Id="rId112" Type="http://schemas.openxmlformats.org/officeDocument/2006/relationships/diagramLayout" Target="diagrams/layout5.xml"/><Relationship Id="rId133" Type="http://schemas.openxmlformats.org/officeDocument/2006/relationships/diagramQuickStyle" Target="diagrams/quickStyle9.xml"/><Relationship Id="rId154" Type="http://schemas.openxmlformats.org/officeDocument/2006/relationships/diagramColors" Target="diagrams/colors13.xml"/><Relationship Id="rId16" Type="http://schemas.openxmlformats.org/officeDocument/2006/relationships/image" Target="media/image7.png"/><Relationship Id="rId37" Type="http://schemas.openxmlformats.org/officeDocument/2006/relationships/image" Target="media/image25.png"/><Relationship Id="rId58" Type="http://schemas.openxmlformats.org/officeDocument/2006/relationships/image" Target="media/image44.emf"/><Relationship Id="rId79" Type="http://schemas.openxmlformats.org/officeDocument/2006/relationships/image" Target="media/image64.emf"/><Relationship Id="rId102" Type="http://schemas.openxmlformats.org/officeDocument/2006/relationships/diagramLayout" Target="diagrams/layout3.xml"/><Relationship Id="rId123" Type="http://schemas.openxmlformats.org/officeDocument/2006/relationships/diagramQuickStyle" Target="diagrams/quickStyle7.xml"/><Relationship Id="rId144" Type="http://schemas.openxmlformats.org/officeDocument/2006/relationships/diagramColors" Target="diagrams/colors11.xml"/><Relationship Id="rId90" Type="http://schemas.openxmlformats.org/officeDocument/2006/relationships/image" Target="media/image70.jpeg"/><Relationship Id="rId27" Type="http://schemas.openxmlformats.org/officeDocument/2006/relationships/image" Target="media/image16.png"/><Relationship Id="rId48" Type="http://schemas.openxmlformats.org/officeDocument/2006/relationships/image" Target="media/image34.png"/><Relationship Id="rId69" Type="http://schemas.openxmlformats.org/officeDocument/2006/relationships/image" Target="media/image54.emf"/><Relationship Id="rId113" Type="http://schemas.openxmlformats.org/officeDocument/2006/relationships/diagramQuickStyle" Target="diagrams/quickStyle5.xml"/><Relationship Id="rId134" Type="http://schemas.openxmlformats.org/officeDocument/2006/relationships/diagramColors" Target="diagrams/colors9.xml"/><Relationship Id="rId80" Type="http://schemas.openxmlformats.org/officeDocument/2006/relationships/image" Target="media/image65.png"/><Relationship Id="rId155" Type="http://schemas.microsoft.com/office/2007/relationships/diagramDrawing" Target="diagrams/drawing13.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Torque Vs Microstep</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fr-FR"/>
        </a:p>
      </c:txPr>
    </c:title>
    <c:autoTitleDeleted val="0"/>
    <c:plotArea>
      <c:layout>
        <c:manualLayout>
          <c:layoutTarget val="inner"/>
          <c:xMode val="edge"/>
          <c:yMode val="edge"/>
          <c:x val="5.2692038495188102E-2"/>
          <c:y val="0.2061574074074074"/>
          <c:w val="0.88386351706036748"/>
          <c:h val="0.70959135316418775"/>
        </c:manualLayout>
      </c:layout>
      <c:scatterChart>
        <c:scatterStyle val="smoothMarker"/>
        <c:varyColors val="0"/>
        <c:ser>
          <c:idx val="0"/>
          <c:order val="0"/>
          <c:tx>
            <c:strRef>
              <c:f>StepMot!$J$21</c:f>
              <c:strCache>
                <c:ptCount val="1"/>
                <c:pt idx="0">
                  <c:v>Torque</c:v>
                </c:pt>
              </c:strCache>
            </c:strRef>
          </c:tx>
          <c:spPr>
            <a:ln w="95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c:spPr>
          </c:marker>
          <c:xVal>
            <c:numRef>
              <c:f>StepMot!$I$22:$I$30</c:f>
              <c:numCache>
                <c:formatCode>General\ ""</c:formatCode>
                <c:ptCount val="9"/>
                <c:pt idx="0">
                  <c:v>1</c:v>
                </c:pt>
                <c:pt idx="1">
                  <c:v>2</c:v>
                </c:pt>
                <c:pt idx="2">
                  <c:v>4</c:v>
                </c:pt>
                <c:pt idx="3">
                  <c:v>8</c:v>
                </c:pt>
                <c:pt idx="4">
                  <c:v>16</c:v>
                </c:pt>
                <c:pt idx="5">
                  <c:v>32</c:v>
                </c:pt>
                <c:pt idx="6">
                  <c:v>64</c:v>
                </c:pt>
                <c:pt idx="7">
                  <c:v>128</c:v>
                </c:pt>
                <c:pt idx="8">
                  <c:v>256</c:v>
                </c:pt>
              </c:numCache>
            </c:numRef>
          </c:xVal>
          <c:yVal>
            <c:numRef>
              <c:f>StepMot!$J$22:$J$30</c:f>
              <c:numCache>
                <c:formatCode>General\ "Ncm"</c:formatCode>
                <c:ptCount val="9"/>
                <c:pt idx="0">
                  <c:v>26</c:v>
                </c:pt>
                <c:pt idx="1">
                  <c:v>18.384776310850235</c:v>
                </c:pt>
                <c:pt idx="2">
                  <c:v>9.9497692414923335</c:v>
                </c:pt>
                <c:pt idx="3">
                  <c:v>5.0723483724193343</c:v>
                </c:pt>
                <c:pt idx="4">
                  <c:v>2.5484456485685758</c:v>
                </c:pt>
                <c:pt idx="5">
                  <c:v>1.2757595325128683</c:v>
                </c:pt>
                <c:pt idx="6">
                  <c:v>0.63807194159571945</c:v>
                </c:pt>
                <c:pt idx="7">
                  <c:v>0.31905999542871805</c:v>
                </c:pt>
                <c:pt idx="8">
                  <c:v>0.15953300087801636</c:v>
                </c:pt>
              </c:numCache>
            </c:numRef>
          </c:yVal>
          <c:smooth val="1"/>
          <c:extLst>
            <c:ext xmlns:c16="http://schemas.microsoft.com/office/drawing/2014/chart" uri="{C3380CC4-5D6E-409C-BE32-E72D297353CC}">
              <c16:uniqueId val="{00000000-F17E-4F17-9BC0-6F6FC65D23CD}"/>
            </c:ext>
          </c:extLst>
        </c:ser>
        <c:dLbls>
          <c:showLegendKey val="0"/>
          <c:showVal val="0"/>
          <c:showCatName val="0"/>
          <c:showSerName val="0"/>
          <c:showPercent val="0"/>
          <c:showBubbleSize val="0"/>
        </c:dLbls>
        <c:axId val="1477175343"/>
        <c:axId val="1477178223"/>
      </c:scatterChart>
      <c:valAx>
        <c:axId val="1477175343"/>
        <c:scaling>
          <c:orientation val="minMax"/>
          <c:max val="32"/>
          <c:min val="0"/>
        </c:scaling>
        <c:delete val="0"/>
        <c:axPos val="b"/>
        <c:majorGridlines>
          <c:spPr>
            <a:ln w="9525" cap="flat" cmpd="sng" algn="ctr">
              <a:solidFill>
                <a:schemeClr val="lt1">
                  <a:lumMod val="95000"/>
                  <a:alpha val="10000"/>
                </a:schemeClr>
              </a:solidFill>
              <a:round/>
            </a:ln>
            <a:effectLst/>
          </c:spPr>
        </c:majorGridlines>
        <c:numFmt formatCode="General\ &quot;&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8223"/>
        <c:crosses val="autoZero"/>
        <c:crossBetween val="midCat"/>
        <c:majorUnit val="2"/>
      </c:valAx>
      <c:valAx>
        <c:axId val="1477178223"/>
        <c:scaling>
          <c:orientation val="minMax"/>
          <c:max val="26"/>
          <c:min val="0"/>
        </c:scaling>
        <c:delete val="0"/>
        <c:axPos val="l"/>
        <c:majorGridlines>
          <c:spPr>
            <a:ln w="9525" cap="flat" cmpd="sng" algn="ctr">
              <a:solidFill>
                <a:schemeClr val="lt1">
                  <a:lumMod val="95000"/>
                  <a:alpha val="10000"/>
                </a:schemeClr>
              </a:solidFill>
              <a:round/>
            </a:ln>
            <a:effectLst/>
          </c:spPr>
        </c:majorGridlines>
        <c:numFmt formatCode="General\ &quot;Ncm&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5343"/>
        <c:crosses val="autoZero"/>
        <c:crossBetween val="midCat"/>
        <c:majorUnit val="5"/>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fr-FR"/>
              <a:t>SS49e Theoretical</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fr-FR"/>
        </a:p>
      </c:txPr>
    </c:title>
    <c:autoTitleDeleted val="0"/>
    <c:plotArea>
      <c:layout/>
      <c:scatterChart>
        <c:scatterStyle val="smoothMarker"/>
        <c:varyColors val="0"/>
        <c:ser>
          <c:idx val="0"/>
          <c:order val="0"/>
          <c:tx>
            <c:strRef>
              <c:f>'Hall sensor Calcul'!$B$10:$C$10</c:f>
              <c:strCache>
                <c:ptCount val="1"/>
                <c:pt idx="0">
                  <c:v>SS49e Theoretical</c:v>
                </c:pt>
              </c:strCache>
            </c:strRef>
          </c:tx>
          <c:spPr>
            <a:ln w="22225" cap="rnd">
              <a:solidFill>
                <a:schemeClr val="accent1"/>
              </a:solidFill>
            </a:ln>
            <a:effectLst>
              <a:glow rad="139700">
                <a:schemeClr val="accent1">
                  <a:satMod val="175000"/>
                  <a:alpha val="14000"/>
                </a:schemeClr>
              </a:glow>
            </a:effectLst>
          </c:spPr>
          <c:marker>
            <c:symbol val="circle"/>
            <c:size val="3"/>
            <c:spPr>
              <a:solidFill>
                <a:schemeClr val="accent1">
                  <a:lumMod val="60000"/>
                  <a:lumOff val="40000"/>
                </a:schemeClr>
              </a:solidFill>
              <a:ln>
                <a:noFill/>
              </a:ln>
              <a:effectLst>
                <a:glow rad="63500">
                  <a:schemeClr val="accent1">
                    <a:satMod val="175000"/>
                    <a:alpha val="25000"/>
                  </a:schemeClr>
                </a:glow>
              </a:effectLst>
            </c:spPr>
          </c:marker>
          <c:trendline>
            <c:spPr>
              <a:ln w="25400" cap="rnd">
                <a:solidFill>
                  <a:schemeClr val="accent1">
                    <a:alpha val="50000"/>
                  </a:schemeClr>
                </a:solidFill>
              </a:ln>
              <a:effectLst/>
            </c:spPr>
            <c:trendlineType val="linear"/>
            <c:dispRSqr val="0"/>
            <c:dispEq val="1"/>
            <c:trendlineLbl>
              <c:layout>
                <c:manualLayout>
                  <c:x val="1.2209366391184574E-2"/>
                  <c:y val="0.2104744778610579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trendlineLbl>
          </c:trendline>
          <c:xVal>
            <c:numRef>
              <c:f>'Hall sensor Calcul'!$B$12:$B$13</c:f>
              <c:numCache>
                <c:formatCode>General\ "G"</c:formatCode>
                <c:ptCount val="2"/>
                <c:pt idx="0">
                  <c:v>-1200</c:v>
                </c:pt>
                <c:pt idx="1">
                  <c:v>1200</c:v>
                </c:pt>
              </c:numCache>
            </c:numRef>
          </c:xVal>
          <c:yVal>
            <c:numRef>
              <c:f>'Hall sensor Calcul'!$C$12:$C$13</c:f>
              <c:numCache>
                <c:formatCode>General\ "V"</c:formatCode>
                <c:ptCount val="2"/>
                <c:pt idx="0">
                  <c:v>0.98400000000000043</c:v>
                </c:pt>
                <c:pt idx="1">
                  <c:v>5.016</c:v>
                </c:pt>
              </c:numCache>
            </c:numRef>
          </c:yVal>
          <c:smooth val="1"/>
          <c:extLst>
            <c:ext xmlns:c16="http://schemas.microsoft.com/office/drawing/2014/chart" uri="{C3380CC4-5D6E-409C-BE32-E72D297353CC}">
              <c16:uniqueId val="{00000001-98D1-41D8-9757-8F98D5AB9D7B}"/>
            </c:ext>
          </c:extLst>
        </c:ser>
        <c:dLbls>
          <c:showLegendKey val="0"/>
          <c:showVal val="0"/>
          <c:showCatName val="0"/>
          <c:showSerName val="0"/>
          <c:showPercent val="0"/>
          <c:showBubbleSize val="0"/>
        </c:dLbls>
        <c:axId val="84786832"/>
        <c:axId val="84779152"/>
      </c:scatterChart>
      <c:valAx>
        <c:axId val="84786832"/>
        <c:scaling>
          <c:orientation val="minMax"/>
          <c:max val="1200"/>
          <c:min val="-1200"/>
        </c:scaling>
        <c:delete val="0"/>
        <c:axPos val="b"/>
        <c:majorGridlines>
          <c:spPr>
            <a:ln w="9525" cap="flat" cmpd="sng" algn="ctr">
              <a:solidFill>
                <a:schemeClr val="dk1">
                  <a:lumMod val="65000"/>
                  <a:lumOff val="35000"/>
                  <a:alpha val="75000"/>
                </a:schemeClr>
              </a:solidFill>
              <a:round/>
            </a:ln>
            <a:effectLst/>
          </c:spPr>
        </c:majorGridlines>
        <c:numFmt formatCode="General\ &quot;G&quot;" sourceLinked="1"/>
        <c:majorTickMark val="none"/>
        <c:minorTickMark val="cross"/>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79152"/>
        <c:crossesAt val="-1100"/>
        <c:crossBetween val="midCat"/>
        <c:majorUnit val="200"/>
      </c:valAx>
      <c:valAx>
        <c:axId val="84779152"/>
        <c:scaling>
          <c:orientation val="minMax"/>
          <c:max val="5.0999999999999996"/>
          <c:min val="1"/>
        </c:scaling>
        <c:delete val="0"/>
        <c:axPos val="l"/>
        <c:majorGridlines>
          <c:spPr>
            <a:ln w="9525" cap="flat" cmpd="sng" algn="ctr">
              <a:solidFill>
                <a:schemeClr val="dk1">
                  <a:lumMod val="65000"/>
                  <a:lumOff val="35000"/>
                  <a:alpha val="75000"/>
                </a:schemeClr>
              </a:solidFill>
              <a:round/>
            </a:ln>
            <a:effectLst/>
          </c:spPr>
        </c:majorGridlines>
        <c:minorGridlines>
          <c:spPr>
            <a:ln w="9525" cap="flat" cmpd="sng" algn="ctr">
              <a:solidFill>
                <a:schemeClr val="dk1">
                  <a:lumMod val="65000"/>
                  <a:lumOff val="35000"/>
                  <a:alpha val="25000"/>
                </a:schemeClr>
              </a:solidFill>
              <a:round/>
            </a:ln>
            <a:effectLst/>
          </c:spPr>
        </c:minorGridlines>
        <c:numFmt formatCode="General\ &quot;V&quot;" sourceLinked="1"/>
        <c:majorTickMark val="none"/>
        <c:minorTickMark val="none"/>
        <c:tickLblPos val="low"/>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8683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sequence : start_up</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19622CD-E0E0-4EFB-AAD7-D7A664A566AF}">
      <dgm:prSet phldrT="[Texte]"/>
      <dgm:spPr/>
      <dgm:t>
        <a:bodyPr/>
        <a:lstStyle/>
        <a:p>
          <a:r>
            <a:rPr lang="fr-FR"/>
            <a:t>sequence : start</a:t>
          </a:r>
        </a:p>
      </dgm:t>
    </dgm:pt>
    <dgm:pt modelId="{D7CA1195-89F9-4A21-A7E0-08E0BEC22073}" type="parTrans" cxnId="{FA25D6C1-597B-4B7C-B966-003BDC108A2A}">
      <dgm:prSet/>
      <dgm:spPr/>
      <dgm:t>
        <a:bodyPr/>
        <a:lstStyle/>
        <a:p>
          <a:endParaRPr lang="fr-FR"/>
        </a:p>
      </dgm:t>
    </dgm:pt>
    <dgm:pt modelId="{87D52C26-5899-4536-B81D-1B5AABDA7DA7}" type="sibTrans" cxnId="{FA25D6C1-597B-4B7C-B966-003BDC108A2A}">
      <dgm:prSet/>
      <dgm:spPr/>
      <dgm:t>
        <a:bodyPr/>
        <a:lstStyle/>
        <a:p>
          <a:endParaRPr lang="fr-FR"/>
        </a:p>
      </dgm:t>
    </dgm:pt>
    <dgm:pt modelId="{414B24E0-75E4-4EB6-8B23-96E54D9290A0}">
      <dgm:prSet phldrT="[Texte]">
        <dgm:style>
          <a:lnRef idx="0">
            <a:scrgbClr r="0" g="0" b="0"/>
          </a:lnRef>
          <a:fillRef idx="0">
            <a:scrgbClr r="0" g="0" b="0"/>
          </a:fillRef>
          <a:effectRef idx="0">
            <a:scrgbClr r="0" g="0" b="0"/>
          </a:effectRef>
          <a:fontRef idx="minor">
            <a:schemeClr val="lt1"/>
          </a:fontRef>
        </dgm:style>
      </dgm:prSet>
      <dgm:spPr>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dgm:spPr>
      <dgm:t>
        <a:bodyPr/>
        <a:lstStyle/>
        <a:p>
          <a:r>
            <a:rPr lang="fr-FR"/>
            <a:t>Appui bouton blanc</a:t>
          </a:r>
        </a:p>
      </dgm:t>
    </dgm:pt>
    <dgm:pt modelId="{24C3D82C-940F-460B-8233-D3806C1A18A7}" type="parTrans" cxnId="{AF729BC8-6977-4B23-947F-2E00E2B619FC}">
      <dgm:prSet/>
      <dgm:spPr/>
      <dgm:t>
        <a:bodyPr/>
        <a:lstStyle/>
        <a:p>
          <a:endParaRPr lang="fr-FR"/>
        </a:p>
      </dgm:t>
    </dgm:pt>
    <dgm:pt modelId="{90A67FAD-8403-4BF9-94CB-4E6E5D316447}" type="sibTrans" cxnId="{AF729BC8-6977-4B23-947F-2E00E2B619FC}">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dgm:spPr>
      <dgm:t>
        <a:bodyPr/>
        <a:lstStyle/>
        <a:p>
          <a:r>
            <a:rPr lang="fr-FR"/>
            <a:t>Appui bouton noir</a:t>
          </a:r>
        </a:p>
      </dgm:t>
    </dgm:pt>
    <dgm:pt modelId="{6C11FD74-715B-49F7-914C-4C01BBFECB5C}" type="parTrans" cxnId="{5C3E07D3-E6C9-45A6-B7E9-E7407E1341EC}">
      <dgm:prSet/>
      <dgm:spPr/>
      <dgm:t>
        <a:bodyPr/>
        <a:lstStyle/>
        <a:p>
          <a:endParaRPr lang="fr-FR"/>
        </a:p>
      </dgm:t>
    </dgm:pt>
    <dgm:pt modelId="{7A0C9640-39F1-4D1F-8CB2-C758048F25E7}" type="sibTrans" cxnId="{5C3E07D3-E6C9-45A6-B7E9-E7407E1341EC}">
      <dgm:prSet/>
      <dgm:spPr/>
      <dgm:t>
        <a:bodyPr/>
        <a:lstStyle/>
        <a:p>
          <a:endParaRPr lang="fr-FR"/>
        </a:p>
      </dgm:t>
    </dgm:pt>
    <dgm:pt modelId="{78F43D46-2E54-4DA8-A124-78E1957E6608}">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Human Vs Human Mode</a:t>
          </a:r>
        </a:p>
      </dgm:t>
    </dgm:pt>
    <dgm:pt modelId="{B35D1C1D-8E90-4E69-A110-ABDCC2A563CE}" type="parTrans" cxnId="{2B8E3EE2-6E80-42EA-83CA-C87BBDEB7752}">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258FB188-6491-45E0-9F48-1F12839979FD}" type="sibTrans" cxnId="{2B8E3EE2-6E80-42EA-83CA-C87BBDEB7752}">
      <dgm:prSet/>
      <dgm:spPr/>
      <dgm:t>
        <a:bodyPr/>
        <a:lstStyle/>
        <a:p>
          <a:endParaRPr lang="fr-FR"/>
        </a:p>
      </dgm:t>
    </dgm:pt>
    <dgm:pt modelId="{9F8479AC-EC7C-4D92-95BD-D0799F0A9AB3}">
      <dgm:prSet/>
      <dgm:spPr>
        <a:solidFill>
          <a:srgbClr val="7030A0"/>
        </a:solidFill>
        <a:ln>
          <a:solidFill>
            <a:srgbClr val="7030A0"/>
          </a:solidFill>
        </a:ln>
      </dgm:spPr>
      <dgm:t>
        <a:bodyPr/>
        <a:lstStyle/>
        <a:p>
          <a:r>
            <a:rPr lang="fr-FR"/>
            <a:t>human Vs computer Mode</a:t>
          </a:r>
        </a:p>
      </dgm:t>
    </dgm:pt>
    <dgm:pt modelId="{69068E8F-4F72-4260-B6E9-41A41BA52B84}" type="parTrans" cxnId="{2812C3E6-7B43-46F5-A6FB-A242D4CED6A2}">
      <dgm:prSet/>
      <dgm:spPr>
        <a:solidFill>
          <a:srgbClr val="7030A0"/>
        </a:solidFill>
        <a:ln>
          <a:solidFill>
            <a:srgbClr val="7030A0"/>
          </a:solidFill>
        </a:ln>
      </dgm:spPr>
      <dgm:t>
        <a:bodyPr/>
        <a:lstStyle/>
        <a:p>
          <a:endParaRPr lang="fr-FR"/>
        </a:p>
      </dgm:t>
    </dgm:pt>
    <dgm:pt modelId="{6ADB5F84-12EE-4CD2-9360-7FDC209F63EC}" type="sibTrans" cxnId="{2812C3E6-7B43-46F5-A6FB-A242D4CED6A2}">
      <dgm:prSet/>
      <dgm:spPr/>
      <dgm:t>
        <a:bodyPr/>
        <a:lstStyle/>
        <a:p>
          <a:endParaRPr lang="fr-FR"/>
        </a:p>
      </dgm:t>
    </dgm:pt>
    <dgm:pt modelId="{B60F46BC-9F95-45E9-ACD1-7B3BA486F505}">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Sequence : player_white</a:t>
          </a:r>
        </a:p>
      </dgm:t>
    </dgm:pt>
    <dgm:pt modelId="{9FFED518-A11E-4760-A30B-E901485F1C59}" type="parTrans" cxnId="{F0FD7D00-C17E-4981-985F-EA9BD0A75691}">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05374A2F-34F5-4B25-A519-1A743716AAC0}" type="sibTrans" cxnId="{F0FD7D00-C17E-4981-985F-EA9BD0A75691}">
      <dgm:prSet/>
      <dgm:spPr/>
      <dgm:t>
        <a:bodyPr/>
        <a:lstStyle/>
        <a:p>
          <a:endParaRPr lang="fr-FR"/>
        </a:p>
      </dgm:t>
    </dgm:pt>
    <dgm:pt modelId="{E4406DA9-0F06-4DD1-A6A0-B2C09DD8A902}">
      <dgm:prSet/>
      <dgm:spPr>
        <a:solidFill>
          <a:srgbClr val="7030A0"/>
        </a:solidFill>
        <a:ln>
          <a:solidFill>
            <a:srgbClr val="7030A0"/>
          </a:solidFill>
        </a:ln>
      </dgm:spPr>
      <dgm:t>
        <a:bodyPr/>
        <a:lstStyle/>
        <a:p>
          <a:r>
            <a:rPr lang="fr-FR"/>
            <a:t>sequence : calibration</a:t>
          </a:r>
        </a:p>
      </dgm:t>
    </dgm:pt>
    <dgm:pt modelId="{B9D9D8B4-A3E7-42DA-B745-565620AE391B}" type="parTrans" cxnId="{2F91964A-F7A8-409D-B7FE-5F71EFB7DD36}">
      <dgm:prSet/>
      <dgm:spPr>
        <a:solidFill>
          <a:srgbClr val="7030A0"/>
        </a:solidFill>
        <a:ln>
          <a:solidFill>
            <a:srgbClr val="7030A0"/>
          </a:solidFill>
        </a:ln>
      </dgm:spPr>
      <dgm:t>
        <a:bodyPr/>
        <a:lstStyle/>
        <a:p>
          <a:endParaRPr lang="fr-FR"/>
        </a:p>
      </dgm:t>
    </dgm:pt>
    <dgm:pt modelId="{8CA37DFF-D6A0-4628-8071-97CF733AB9FD}" type="sibTrans" cxnId="{2F91964A-F7A8-409D-B7FE-5F71EFB7DD36}">
      <dgm:prSet/>
      <dgm:spPr/>
      <dgm:t>
        <a:bodyPr/>
        <a:lstStyle/>
        <a:p>
          <a:endParaRPr lang="fr-FR"/>
        </a:p>
      </dgm:t>
    </dgm:pt>
    <dgm:pt modelId="{86C227AA-AE5B-47A3-B8EA-B45C7B906E5B}">
      <dgm:prSet/>
      <dgm:spPr>
        <a:solidFill>
          <a:srgbClr val="7030A0"/>
        </a:solidFill>
        <a:ln>
          <a:solidFill>
            <a:srgbClr val="7030A0"/>
          </a:solidFill>
        </a:ln>
      </dgm:spPr>
      <dgm:t>
        <a:bodyPr/>
        <a:lstStyle/>
        <a:p>
          <a:r>
            <a:rPr lang="fr-FR"/>
            <a:t>sequence : player_white</a:t>
          </a:r>
        </a:p>
      </dgm:t>
    </dgm:pt>
    <dgm:pt modelId="{5B9C21C4-E802-40C9-BCA8-1CC0B085E0CD}" type="parTrans" cxnId="{CB99DEEB-1F2B-4388-A438-B357387D83D7}">
      <dgm:prSet/>
      <dgm:spPr>
        <a:solidFill>
          <a:srgbClr val="7030A0"/>
        </a:solidFill>
        <a:ln>
          <a:solidFill>
            <a:srgbClr val="7030A0"/>
          </a:solidFill>
        </a:ln>
      </dgm:spPr>
      <dgm:t>
        <a:bodyPr/>
        <a:lstStyle/>
        <a:p>
          <a:endParaRPr lang="fr-FR"/>
        </a:p>
      </dgm:t>
    </dgm:pt>
    <dgm:pt modelId="{1A6B4591-76BC-43FE-B87B-691AE3EAE131}" type="sibTrans" cxnId="{CB99DEEB-1F2B-4388-A438-B357387D83D7}">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111FD08A-C603-4E33-8C12-B462507669C4}" type="pres">
      <dgm:prSet presAssocID="{D7CA1195-89F9-4A21-A7E0-08E0BEC22073}" presName="Name19" presStyleLbl="parChTrans1D2" presStyleIdx="0" presStyleCnt="1"/>
      <dgm:spPr/>
    </dgm:pt>
    <dgm:pt modelId="{BBC7E546-2A63-4E37-856B-376B05E64800}" type="pres">
      <dgm:prSet presAssocID="{D19622CD-E0E0-4EFB-AAD7-D7A664A566AF}" presName="Name21" presStyleCnt="0"/>
      <dgm:spPr/>
    </dgm:pt>
    <dgm:pt modelId="{C1AECF3E-0372-4880-8411-7104A8D22F8E}" type="pres">
      <dgm:prSet presAssocID="{D19622CD-E0E0-4EFB-AAD7-D7A664A566AF}" presName="level2Shape" presStyleLbl="node2" presStyleIdx="0" presStyleCnt="1"/>
      <dgm:spPr/>
    </dgm:pt>
    <dgm:pt modelId="{2A8A8D87-7DB0-489C-AEE7-8CC8953D65DA}" type="pres">
      <dgm:prSet presAssocID="{D19622CD-E0E0-4EFB-AAD7-D7A664A566AF}" presName="hierChild3" presStyleCnt="0"/>
      <dgm:spPr/>
    </dgm:pt>
    <dgm:pt modelId="{22174D35-AFB5-4D3D-8660-DDEFE85531A0}" type="pres">
      <dgm:prSet presAssocID="{24C3D82C-940F-460B-8233-D3806C1A18A7}" presName="Name19" presStyleLbl="parChTrans1D3" presStyleIdx="0" presStyleCnt="2"/>
      <dgm:spPr/>
    </dgm:pt>
    <dgm:pt modelId="{3CD8787E-9A2B-4A1D-A9AB-AB6D7E3D8560}" type="pres">
      <dgm:prSet presAssocID="{414B24E0-75E4-4EB6-8B23-96E54D9290A0}" presName="Name21" presStyleCnt="0"/>
      <dgm:spPr/>
    </dgm:pt>
    <dgm:pt modelId="{C4609382-6538-4616-B944-7132E2709B88}" type="pres">
      <dgm:prSet presAssocID="{414B24E0-75E4-4EB6-8B23-96E54D9290A0}" presName="level2Shape" presStyleLbl="node3" presStyleIdx="0" presStyleCnt="2"/>
      <dgm:spPr>
        <a:prstGeom prst="flowChartDecision">
          <a:avLst/>
        </a:prstGeom>
      </dgm:spPr>
    </dgm:pt>
    <dgm:pt modelId="{9C829E3E-678D-4E6B-9085-AC9BC29537EE}" type="pres">
      <dgm:prSet presAssocID="{414B24E0-75E4-4EB6-8B23-96E54D9290A0}" presName="hierChild3" presStyleCnt="0"/>
      <dgm:spPr/>
    </dgm:pt>
    <dgm:pt modelId="{973A3811-6849-493B-98C9-ECAE3344D24C}" type="pres">
      <dgm:prSet presAssocID="{B35D1C1D-8E90-4E69-A110-ABDCC2A563CE}" presName="Name19" presStyleLbl="parChTrans1D4" presStyleIdx="0" presStyleCnt="5"/>
      <dgm:spPr/>
    </dgm:pt>
    <dgm:pt modelId="{BFC7BDEC-771E-47C3-A431-A8B46C2AE64B}" type="pres">
      <dgm:prSet presAssocID="{78F43D46-2E54-4DA8-A124-78E1957E6608}" presName="Name21" presStyleCnt="0"/>
      <dgm:spPr/>
    </dgm:pt>
    <dgm:pt modelId="{64CFC06C-D386-4810-BDBD-01B477D415BC}" type="pres">
      <dgm:prSet presAssocID="{78F43D46-2E54-4DA8-A124-78E1957E6608}" presName="level2Shape" presStyleLbl="node4" presStyleIdx="0" presStyleCnt="5"/>
      <dgm:spPr/>
    </dgm:pt>
    <dgm:pt modelId="{59197FAD-EA63-4224-BA7C-BAEDB307F583}" type="pres">
      <dgm:prSet presAssocID="{78F43D46-2E54-4DA8-A124-78E1957E6608}" presName="hierChild3" presStyleCnt="0"/>
      <dgm:spPr/>
    </dgm:pt>
    <dgm:pt modelId="{0950B224-CE55-4428-ACA7-0A48FDEE4909}" type="pres">
      <dgm:prSet presAssocID="{9FFED518-A11E-4760-A30B-E901485F1C59}" presName="Name19" presStyleLbl="parChTrans1D4" presStyleIdx="1" presStyleCnt="5"/>
      <dgm:spPr/>
    </dgm:pt>
    <dgm:pt modelId="{B7BF9C0C-343D-446C-9A1D-90EE9A804E64}" type="pres">
      <dgm:prSet presAssocID="{B60F46BC-9F95-45E9-ACD1-7B3BA486F505}" presName="Name21" presStyleCnt="0"/>
      <dgm:spPr/>
    </dgm:pt>
    <dgm:pt modelId="{EB3F96E1-09DC-46DE-B437-4018872FAC87}" type="pres">
      <dgm:prSet presAssocID="{B60F46BC-9F95-45E9-ACD1-7B3BA486F505}" presName="level2Shape" presStyleLbl="node4" presStyleIdx="1" presStyleCnt="5"/>
      <dgm:spPr/>
    </dgm:pt>
    <dgm:pt modelId="{4375AE28-9FF5-4B3E-81EC-34ED3A994EEC}" type="pres">
      <dgm:prSet presAssocID="{B60F46BC-9F95-45E9-ACD1-7B3BA486F505}" presName="hierChild3" presStyleCnt="0"/>
      <dgm:spPr/>
    </dgm:pt>
    <dgm:pt modelId="{CBD36317-CFCA-4BC8-9C7A-7C984EC55825}" type="pres">
      <dgm:prSet presAssocID="{6C11FD74-715B-49F7-914C-4C01BBFECB5C}" presName="Name19" presStyleLbl="parChTrans1D3" presStyleIdx="1" presStyleCnt="2"/>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1" presStyleCnt="2"/>
      <dgm:spPr>
        <a:prstGeom prst="flowChartDecision">
          <a:avLst/>
        </a:prstGeom>
      </dgm:spPr>
    </dgm:pt>
    <dgm:pt modelId="{C0B6D0FF-B8B9-412A-A73C-581EE709A01B}" type="pres">
      <dgm:prSet presAssocID="{57A51B99-3F55-480D-9581-EA1EB9369683}" presName="hierChild3" presStyleCnt="0"/>
      <dgm:spPr/>
    </dgm:pt>
    <dgm:pt modelId="{E4BCACCE-A62A-4A0A-9448-E95C8853BA8F}" type="pres">
      <dgm:prSet presAssocID="{69068E8F-4F72-4260-B6E9-41A41BA52B84}" presName="Name19" presStyleLbl="parChTrans1D4" presStyleIdx="2" presStyleCnt="5"/>
      <dgm:spPr/>
    </dgm:pt>
    <dgm:pt modelId="{6C340E1C-9DC9-4428-A4F6-803A97E3494F}" type="pres">
      <dgm:prSet presAssocID="{9F8479AC-EC7C-4D92-95BD-D0799F0A9AB3}" presName="Name21" presStyleCnt="0"/>
      <dgm:spPr/>
    </dgm:pt>
    <dgm:pt modelId="{A301C870-D0A9-4ABA-BF93-2D3107810CA5}" type="pres">
      <dgm:prSet presAssocID="{9F8479AC-EC7C-4D92-95BD-D0799F0A9AB3}" presName="level2Shape" presStyleLbl="node4" presStyleIdx="2" presStyleCnt="5"/>
      <dgm:spPr/>
    </dgm:pt>
    <dgm:pt modelId="{57B3DE03-13A8-40E8-8A60-21AF40CF8624}" type="pres">
      <dgm:prSet presAssocID="{9F8479AC-EC7C-4D92-95BD-D0799F0A9AB3}" presName="hierChild3" presStyleCnt="0"/>
      <dgm:spPr/>
    </dgm:pt>
    <dgm:pt modelId="{D9B89363-7C08-4E7A-B653-2BB4F4CE69BA}" type="pres">
      <dgm:prSet presAssocID="{B9D9D8B4-A3E7-42DA-B745-565620AE391B}" presName="Name19" presStyleLbl="parChTrans1D4" presStyleIdx="3" presStyleCnt="5"/>
      <dgm:spPr/>
    </dgm:pt>
    <dgm:pt modelId="{D8F316A0-1ED0-434B-84FF-300A668A4124}" type="pres">
      <dgm:prSet presAssocID="{E4406DA9-0F06-4DD1-A6A0-B2C09DD8A902}" presName="Name21" presStyleCnt="0"/>
      <dgm:spPr/>
    </dgm:pt>
    <dgm:pt modelId="{26B591B2-1ADD-474E-A775-414FD2E6006D}" type="pres">
      <dgm:prSet presAssocID="{E4406DA9-0F06-4DD1-A6A0-B2C09DD8A902}" presName="level2Shape" presStyleLbl="node4" presStyleIdx="3" presStyleCnt="5"/>
      <dgm:spPr/>
    </dgm:pt>
    <dgm:pt modelId="{8C9E8DF4-F83D-490E-9FFA-37385546B1FE}" type="pres">
      <dgm:prSet presAssocID="{E4406DA9-0F06-4DD1-A6A0-B2C09DD8A902}" presName="hierChild3" presStyleCnt="0"/>
      <dgm:spPr/>
    </dgm:pt>
    <dgm:pt modelId="{FFD10CFB-F47B-460D-8AD5-ED3F10113C3C}" type="pres">
      <dgm:prSet presAssocID="{5B9C21C4-E802-40C9-BCA8-1CC0B085E0CD}" presName="Name19" presStyleLbl="parChTrans1D4" presStyleIdx="4" presStyleCnt="5"/>
      <dgm:spPr/>
    </dgm:pt>
    <dgm:pt modelId="{D5DD7FE4-AC1D-4D1A-B212-7F45183E4215}" type="pres">
      <dgm:prSet presAssocID="{86C227AA-AE5B-47A3-B8EA-B45C7B906E5B}" presName="Name21" presStyleCnt="0"/>
      <dgm:spPr/>
    </dgm:pt>
    <dgm:pt modelId="{EF0000B1-B630-4B96-A7AE-F0CB478453A4}" type="pres">
      <dgm:prSet presAssocID="{86C227AA-AE5B-47A3-B8EA-B45C7B906E5B}" presName="level2Shape" presStyleLbl="node4" presStyleIdx="4" presStyleCnt="5"/>
      <dgm:spPr/>
    </dgm:pt>
    <dgm:pt modelId="{48156828-0620-4C0C-911D-CC097C1E2669}" type="pres">
      <dgm:prSet presAssocID="{86C227AA-AE5B-47A3-B8EA-B45C7B906E5B}" presName="hierChild3" presStyleCnt="0"/>
      <dgm:spPr/>
    </dgm:pt>
    <dgm:pt modelId="{3C78FC0A-D144-4B4B-AFF9-76C1606DDE47}" type="pres">
      <dgm:prSet presAssocID="{D4759017-DCE9-4C5E-BDEF-2A0ADE812968}" presName="bgShapesFlow" presStyleCnt="0"/>
      <dgm:spPr/>
    </dgm:pt>
  </dgm:ptLst>
  <dgm:cxnLst>
    <dgm:cxn modelId="{F0FD7D00-C17E-4981-985F-EA9BD0A75691}" srcId="{78F43D46-2E54-4DA8-A124-78E1957E6608}" destId="{B60F46BC-9F95-45E9-ACD1-7B3BA486F505}" srcOrd="0" destOrd="0" parTransId="{9FFED518-A11E-4760-A30B-E901485F1C59}" sibTransId="{05374A2F-34F5-4B25-A519-1A743716AAC0}"/>
    <dgm:cxn modelId="{05A6991E-A0B9-43FE-AF40-9C3EEA0F390D}" type="presOf" srcId="{69068E8F-4F72-4260-B6E9-41A41BA52B84}" destId="{E4BCACCE-A62A-4A0A-9448-E95C8853BA8F}" srcOrd="0" destOrd="0" presId="urn:microsoft.com/office/officeart/2005/8/layout/hierarchy6"/>
    <dgm:cxn modelId="{E0E0EE1F-D197-4BDB-A476-CE58BF9B3CA1}" type="presOf" srcId="{24C3D82C-940F-460B-8233-D3806C1A18A7}" destId="{22174D35-AFB5-4D3D-8660-DDEFE85531A0}" srcOrd="0" destOrd="0" presId="urn:microsoft.com/office/officeart/2005/8/layout/hierarchy6"/>
    <dgm:cxn modelId="{E8D81F2D-7500-4054-9AC2-81D5B3D21325}" type="presOf" srcId="{9FFED518-A11E-4760-A30B-E901485F1C59}" destId="{0950B224-CE55-4428-ACA7-0A48FDEE4909}" srcOrd="0" destOrd="0" presId="urn:microsoft.com/office/officeart/2005/8/layout/hierarchy6"/>
    <dgm:cxn modelId="{3D205137-44DF-4CAB-A158-68637EDB6802}" type="presOf" srcId="{B60F46BC-9F95-45E9-ACD1-7B3BA486F505}" destId="{EB3F96E1-09DC-46DE-B437-4018872FAC87}"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2F91964A-F7A8-409D-B7FE-5F71EFB7DD36}" srcId="{9F8479AC-EC7C-4D92-95BD-D0799F0A9AB3}" destId="{E4406DA9-0F06-4DD1-A6A0-B2C09DD8A902}" srcOrd="0" destOrd="0" parTransId="{B9D9D8B4-A3E7-42DA-B745-565620AE391B}" sibTransId="{8CA37DFF-D6A0-4628-8071-97CF733AB9FD}"/>
    <dgm:cxn modelId="{CC26CB51-AFAB-45BE-BFDE-F67778A423E3}" type="presOf" srcId="{E4406DA9-0F06-4DD1-A6A0-B2C09DD8A902}" destId="{26B591B2-1ADD-474E-A775-414FD2E6006D}" srcOrd="0" destOrd="0" presId="urn:microsoft.com/office/officeart/2005/8/layout/hierarchy6"/>
    <dgm:cxn modelId="{CB8C1B79-2F49-4D29-85AE-4465970CFF3A}" type="presOf" srcId="{B35D1C1D-8E90-4E69-A110-ABDCC2A563CE}" destId="{973A3811-6849-493B-98C9-ECAE3344D24C}" srcOrd="0" destOrd="0" presId="urn:microsoft.com/office/officeart/2005/8/layout/hierarchy6"/>
    <dgm:cxn modelId="{DA71115A-7B75-47A1-B824-DF9479DF9CB1}" type="presOf" srcId="{B9D9D8B4-A3E7-42DA-B745-565620AE391B}" destId="{D9B89363-7C08-4E7A-B653-2BB4F4CE69BA}"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7E495C9C-2ECD-4515-BB32-3A6203164A6C}" type="presOf" srcId="{57A51B99-3F55-480D-9581-EA1EB9369683}" destId="{3A531AE0-0E68-4C66-BBD5-F02AC033A466}" srcOrd="0" destOrd="0" presId="urn:microsoft.com/office/officeart/2005/8/layout/hierarchy6"/>
    <dgm:cxn modelId="{6B46B99D-66F1-487E-B0E5-CB65CB4AD238}" type="presOf" srcId="{9F8479AC-EC7C-4D92-95BD-D0799F0A9AB3}" destId="{A301C870-D0A9-4ABA-BF93-2D3107810CA5}" srcOrd="0" destOrd="0" presId="urn:microsoft.com/office/officeart/2005/8/layout/hierarchy6"/>
    <dgm:cxn modelId="{2542A6AB-A2E3-4614-B167-09E99A8FC8E2}" type="presOf" srcId="{D7CA1195-89F9-4A21-A7E0-08E0BEC22073}" destId="{111FD08A-C603-4E33-8C12-B462507669C4}" srcOrd="0" destOrd="0" presId="urn:microsoft.com/office/officeart/2005/8/layout/hierarchy6"/>
    <dgm:cxn modelId="{967B58B2-CF77-4BDC-95EA-3324E9D75FE5}" type="presOf" srcId="{5B9C21C4-E802-40C9-BCA8-1CC0B085E0CD}" destId="{FFD10CFB-F47B-460D-8AD5-ED3F10113C3C}" srcOrd="0" destOrd="0" presId="urn:microsoft.com/office/officeart/2005/8/layout/hierarchy6"/>
    <dgm:cxn modelId="{CDADB4B4-C93F-424D-A988-AE2DD370CCEE}" type="presOf" srcId="{78F43D46-2E54-4DA8-A124-78E1957E6608}" destId="{64CFC06C-D386-4810-BDBD-01B477D415BC}" srcOrd="0" destOrd="0" presId="urn:microsoft.com/office/officeart/2005/8/layout/hierarchy6"/>
    <dgm:cxn modelId="{CCFCB3B9-B31A-4835-869D-86004EC8F835}" type="presOf" srcId="{D19622CD-E0E0-4EFB-AAD7-D7A664A566AF}" destId="{C1AECF3E-0372-4880-8411-7104A8D22F8E}" srcOrd="0" destOrd="0" presId="urn:microsoft.com/office/officeart/2005/8/layout/hierarchy6"/>
    <dgm:cxn modelId="{FA25D6C1-597B-4B7C-B966-003BDC108A2A}" srcId="{BC6E4AC2-FF40-413B-96D4-FB9DC28F51E9}" destId="{D19622CD-E0E0-4EFB-AAD7-D7A664A566AF}" srcOrd="0" destOrd="0" parTransId="{D7CA1195-89F9-4A21-A7E0-08E0BEC22073}" sibTransId="{87D52C26-5899-4536-B81D-1B5AABDA7DA7}"/>
    <dgm:cxn modelId="{AF729BC8-6977-4B23-947F-2E00E2B619FC}" srcId="{D19622CD-E0E0-4EFB-AAD7-D7A664A566AF}" destId="{414B24E0-75E4-4EB6-8B23-96E54D9290A0}" srcOrd="0" destOrd="0" parTransId="{24C3D82C-940F-460B-8233-D3806C1A18A7}" sibTransId="{90A67FAD-8403-4BF9-94CB-4E6E5D316447}"/>
    <dgm:cxn modelId="{E283B3CE-9996-4AB2-9E47-0E4CECB6CD0F}" type="presOf" srcId="{86C227AA-AE5B-47A3-B8EA-B45C7B906E5B}" destId="{EF0000B1-B630-4B96-A7AE-F0CB478453A4}" srcOrd="0" destOrd="0" presId="urn:microsoft.com/office/officeart/2005/8/layout/hierarchy6"/>
    <dgm:cxn modelId="{5C3E07D3-E6C9-45A6-B7E9-E7407E1341EC}" srcId="{D19622CD-E0E0-4EFB-AAD7-D7A664A566AF}" destId="{57A51B99-3F55-480D-9581-EA1EB9369683}" srcOrd="1" destOrd="0" parTransId="{6C11FD74-715B-49F7-914C-4C01BBFECB5C}" sibTransId="{7A0C9640-39F1-4D1F-8CB2-C758048F25E7}"/>
    <dgm:cxn modelId="{11019DDD-5819-4B87-938A-597DCD85F6EA}" type="presOf" srcId="{6C11FD74-715B-49F7-914C-4C01BBFECB5C}" destId="{CBD36317-CFCA-4BC8-9C7A-7C984EC55825}" srcOrd="0" destOrd="0" presId="urn:microsoft.com/office/officeart/2005/8/layout/hierarchy6"/>
    <dgm:cxn modelId="{2B8E3EE2-6E80-42EA-83CA-C87BBDEB7752}" srcId="{414B24E0-75E4-4EB6-8B23-96E54D9290A0}" destId="{78F43D46-2E54-4DA8-A124-78E1957E6608}" srcOrd="0" destOrd="0" parTransId="{B35D1C1D-8E90-4E69-A110-ABDCC2A563CE}" sibTransId="{258FB188-6491-45E0-9F48-1F12839979FD}"/>
    <dgm:cxn modelId="{2812C3E6-7B43-46F5-A6FB-A242D4CED6A2}" srcId="{57A51B99-3F55-480D-9581-EA1EB9369683}" destId="{9F8479AC-EC7C-4D92-95BD-D0799F0A9AB3}" srcOrd="0" destOrd="0" parTransId="{69068E8F-4F72-4260-B6E9-41A41BA52B84}" sibTransId="{6ADB5F84-12EE-4CD2-9360-7FDC209F63EC}"/>
    <dgm:cxn modelId="{C386C8E8-93C5-4E38-9B98-BD9FABEA9971}" type="presOf" srcId="{414B24E0-75E4-4EB6-8B23-96E54D9290A0}" destId="{C4609382-6538-4616-B944-7132E2709B88}" srcOrd="0" destOrd="0" presId="urn:microsoft.com/office/officeart/2005/8/layout/hierarchy6"/>
    <dgm:cxn modelId="{CB99DEEB-1F2B-4388-A438-B357387D83D7}" srcId="{E4406DA9-0F06-4DD1-A6A0-B2C09DD8A902}" destId="{86C227AA-AE5B-47A3-B8EA-B45C7B906E5B}" srcOrd="0" destOrd="0" parTransId="{5B9C21C4-E802-40C9-BCA8-1CC0B085E0CD}" sibTransId="{1A6B4591-76BC-43FE-B87B-691AE3EAE131}"/>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6D4163E6-9977-49F0-BE20-66E9196C42CE}" type="presParOf" srcId="{C317E7C2-8752-413A-B498-634043678930}" destId="{111FD08A-C603-4E33-8C12-B462507669C4}" srcOrd="0" destOrd="0" presId="urn:microsoft.com/office/officeart/2005/8/layout/hierarchy6"/>
    <dgm:cxn modelId="{56F932EE-7ECE-4FB0-AA92-377A3C3262C7}" type="presParOf" srcId="{C317E7C2-8752-413A-B498-634043678930}" destId="{BBC7E546-2A63-4E37-856B-376B05E64800}" srcOrd="1" destOrd="0" presId="urn:microsoft.com/office/officeart/2005/8/layout/hierarchy6"/>
    <dgm:cxn modelId="{3EA9C5E0-836F-49B3-9587-1382723487C1}" type="presParOf" srcId="{BBC7E546-2A63-4E37-856B-376B05E64800}" destId="{C1AECF3E-0372-4880-8411-7104A8D22F8E}" srcOrd="0" destOrd="0" presId="urn:microsoft.com/office/officeart/2005/8/layout/hierarchy6"/>
    <dgm:cxn modelId="{E9708D86-5874-428A-B902-9986BB9B26C6}" type="presParOf" srcId="{BBC7E546-2A63-4E37-856B-376B05E64800}" destId="{2A8A8D87-7DB0-489C-AEE7-8CC8953D65DA}" srcOrd="1" destOrd="0" presId="urn:microsoft.com/office/officeart/2005/8/layout/hierarchy6"/>
    <dgm:cxn modelId="{3A57E3E7-E923-4564-8E0C-C3B5170246DB}" type="presParOf" srcId="{2A8A8D87-7DB0-489C-AEE7-8CC8953D65DA}" destId="{22174D35-AFB5-4D3D-8660-DDEFE85531A0}" srcOrd="0" destOrd="0" presId="urn:microsoft.com/office/officeart/2005/8/layout/hierarchy6"/>
    <dgm:cxn modelId="{588066C9-7DAE-4ED7-A496-29847BB45940}" type="presParOf" srcId="{2A8A8D87-7DB0-489C-AEE7-8CC8953D65DA}" destId="{3CD8787E-9A2B-4A1D-A9AB-AB6D7E3D8560}" srcOrd="1" destOrd="0" presId="urn:microsoft.com/office/officeart/2005/8/layout/hierarchy6"/>
    <dgm:cxn modelId="{2366E793-84A1-4E74-9D21-A5E5A196575A}" type="presParOf" srcId="{3CD8787E-9A2B-4A1D-A9AB-AB6D7E3D8560}" destId="{C4609382-6538-4616-B944-7132E2709B88}" srcOrd="0" destOrd="0" presId="urn:microsoft.com/office/officeart/2005/8/layout/hierarchy6"/>
    <dgm:cxn modelId="{6864F73C-5DBB-43D8-B7D7-1BC7F07457AA}" type="presParOf" srcId="{3CD8787E-9A2B-4A1D-A9AB-AB6D7E3D8560}" destId="{9C829E3E-678D-4E6B-9085-AC9BC29537EE}" srcOrd="1" destOrd="0" presId="urn:microsoft.com/office/officeart/2005/8/layout/hierarchy6"/>
    <dgm:cxn modelId="{5B7569BD-5CDE-4557-8201-AAAA59189181}" type="presParOf" srcId="{9C829E3E-678D-4E6B-9085-AC9BC29537EE}" destId="{973A3811-6849-493B-98C9-ECAE3344D24C}" srcOrd="0" destOrd="0" presId="urn:microsoft.com/office/officeart/2005/8/layout/hierarchy6"/>
    <dgm:cxn modelId="{429E3417-F5B4-4D82-937F-F1B28158C367}" type="presParOf" srcId="{9C829E3E-678D-4E6B-9085-AC9BC29537EE}" destId="{BFC7BDEC-771E-47C3-A431-A8B46C2AE64B}" srcOrd="1" destOrd="0" presId="urn:microsoft.com/office/officeart/2005/8/layout/hierarchy6"/>
    <dgm:cxn modelId="{ED023031-4ECB-4960-ADFD-5F6BED97E145}" type="presParOf" srcId="{BFC7BDEC-771E-47C3-A431-A8B46C2AE64B}" destId="{64CFC06C-D386-4810-BDBD-01B477D415BC}" srcOrd="0" destOrd="0" presId="urn:microsoft.com/office/officeart/2005/8/layout/hierarchy6"/>
    <dgm:cxn modelId="{F5CB8E10-0D4D-402A-8D18-1D7345BC5FBD}" type="presParOf" srcId="{BFC7BDEC-771E-47C3-A431-A8B46C2AE64B}" destId="{59197FAD-EA63-4224-BA7C-BAEDB307F583}" srcOrd="1" destOrd="0" presId="urn:microsoft.com/office/officeart/2005/8/layout/hierarchy6"/>
    <dgm:cxn modelId="{5C163DD2-081E-4CF1-BC3D-59DE14E271FC}" type="presParOf" srcId="{59197FAD-EA63-4224-BA7C-BAEDB307F583}" destId="{0950B224-CE55-4428-ACA7-0A48FDEE4909}" srcOrd="0" destOrd="0" presId="urn:microsoft.com/office/officeart/2005/8/layout/hierarchy6"/>
    <dgm:cxn modelId="{A64A2DC5-74D0-415B-824A-E78D5DA20B8E}" type="presParOf" srcId="{59197FAD-EA63-4224-BA7C-BAEDB307F583}" destId="{B7BF9C0C-343D-446C-9A1D-90EE9A804E64}" srcOrd="1" destOrd="0" presId="urn:microsoft.com/office/officeart/2005/8/layout/hierarchy6"/>
    <dgm:cxn modelId="{EEB870E1-B5ED-434B-88A6-F37AB4987496}" type="presParOf" srcId="{B7BF9C0C-343D-446C-9A1D-90EE9A804E64}" destId="{EB3F96E1-09DC-46DE-B437-4018872FAC87}" srcOrd="0" destOrd="0" presId="urn:microsoft.com/office/officeart/2005/8/layout/hierarchy6"/>
    <dgm:cxn modelId="{725CB598-60A6-4B00-A43A-9F025166C860}" type="presParOf" srcId="{B7BF9C0C-343D-446C-9A1D-90EE9A804E64}" destId="{4375AE28-9FF5-4B3E-81EC-34ED3A994EEC}" srcOrd="1" destOrd="0" presId="urn:microsoft.com/office/officeart/2005/8/layout/hierarchy6"/>
    <dgm:cxn modelId="{6A6D957C-D4A2-4E45-A24F-968C892D76B1}" type="presParOf" srcId="{2A8A8D87-7DB0-489C-AEE7-8CC8953D65DA}" destId="{CBD36317-CFCA-4BC8-9C7A-7C984EC55825}" srcOrd="2" destOrd="0" presId="urn:microsoft.com/office/officeart/2005/8/layout/hierarchy6"/>
    <dgm:cxn modelId="{245D6B2A-E1A7-48E0-9BEA-000554100927}" type="presParOf" srcId="{2A8A8D87-7DB0-489C-AEE7-8CC8953D65DA}" destId="{DE3A8955-D401-4567-B4C4-EA992E4DE94B}" srcOrd="3" destOrd="0" presId="urn:microsoft.com/office/officeart/2005/8/layout/hierarchy6"/>
    <dgm:cxn modelId="{06F30F98-DF07-470A-8616-6EC48C186812}" type="presParOf" srcId="{DE3A8955-D401-4567-B4C4-EA992E4DE94B}" destId="{3A531AE0-0E68-4C66-BBD5-F02AC033A466}" srcOrd="0" destOrd="0" presId="urn:microsoft.com/office/officeart/2005/8/layout/hierarchy6"/>
    <dgm:cxn modelId="{72C7C06D-A0AC-406C-8B1A-6CFAD476F6F4}" type="presParOf" srcId="{DE3A8955-D401-4567-B4C4-EA992E4DE94B}" destId="{C0B6D0FF-B8B9-412A-A73C-581EE709A01B}" srcOrd="1" destOrd="0" presId="urn:microsoft.com/office/officeart/2005/8/layout/hierarchy6"/>
    <dgm:cxn modelId="{5D3A7CBB-443B-45AA-9E96-DBCD8EA853A2}" type="presParOf" srcId="{C0B6D0FF-B8B9-412A-A73C-581EE709A01B}" destId="{E4BCACCE-A62A-4A0A-9448-E95C8853BA8F}" srcOrd="0" destOrd="0" presId="urn:microsoft.com/office/officeart/2005/8/layout/hierarchy6"/>
    <dgm:cxn modelId="{59E64626-F03C-487C-A8EF-24FAFB78D693}" type="presParOf" srcId="{C0B6D0FF-B8B9-412A-A73C-581EE709A01B}" destId="{6C340E1C-9DC9-4428-A4F6-803A97E3494F}" srcOrd="1" destOrd="0" presId="urn:microsoft.com/office/officeart/2005/8/layout/hierarchy6"/>
    <dgm:cxn modelId="{0221A254-D247-49A1-9D76-4A2B66C26C35}" type="presParOf" srcId="{6C340E1C-9DC9-4428-A4F6-803A97E3494F}" destId="{A301C870-D0A9-4ABA-BF93-2D3107810CA5}" srcOrd="0" destOrd="0" presId="urn:microsoft.com/office/officeart/2005/8/layout/hierarchy6"/>
    <dgm:cxn modelId="{574F9EE4-13BE-4F2F-BD7C-8A51BA3E2C5C}" type="presParOf" srcId="{6C340E1C-9DC9-4428-A4F6-803A97E3494F}" destId="{57B3DE03-13A8-40E8-8A60-21AF40CF8624}" srcOrd="1" destOrd="0" presId="urn:microsoft.com/office/officeart/2005/8/layout/hierarchy6"/>
    <dgm:cxn modelId="{622B1AC4-BB46-4F7D-B983-0D53C0E64F7C}" type="presParOf" srcId="{57B3DE03-13A8-40E8-8A60-21AF40CF8624}" destId="{D9B89363-7C08-4E7A-B653-2BB4F4CE69BA}" srcOrd="0" destOrd="0" presId="urn:microsoft.com/office/officeart/2005/8/layout/hierarchy6"/>
    <dgm:cxn modelId="{C5A96108-4961-40B8-B91D-44264C2F7F8E}" type="presParOf" srcId="{57B3DE03-13A8-40E8-8A60-21AF40CF8624}" destId="{D8F316A0-1ED0-434B-84FF-300A668A4124}" srcOrd="1" destOrd="0" presId="urn:microsoft.com/office/officeart/2005/8/layout/hierarchy6"/>
    <dgm:cxn modelId="{53353F81-5749-40C1-938F-A1603E70A708}" type="presParOf" srcId="{D8F316A0-1ED0-434B-84FF-300A668A4124}" destId="{26B591B2-1ADD-474E-A775-414FD2E6006D}" srcOrd="0" destOrd="0" presId="urn:microsoft.com/office/officeart/2005/8/layout/hierarchy6"/>
    <dgm:cxn modelId="{A746466F-89E4-4E35-BFD1-72C75DE6D2A2}" type="presParOf" srcId="{D8F316A0-1ED0-434B-84FF-300A668A4124}" destId="{8C9E8DF4-F83D-490E-9FFA-37385546B1FE}" srcOrd="1" destOrd="0" presId="urn:microsoft.com/office/officeart/2005/8/layout/hierarchy6"/>
    <dgm:cxn modelId="{CF5BC8DF-DBE2-45CD-932B-7629969CB472}" type="presParOf" srcId="{8C9E8DF4-F83D-490E-9FFA-37385546B1FE}" destId="{FFD10CFB-F47B-460D-8AD5-ED3F10113C3C}" srcOrd="0" destOrd="0" presId="urn:microsoft.com/office/officeart/2005/8/layout/hierarchy6"/>
    <dgm:cxn modelId="{3FB57A76-4666-4624-B0CE-C89C7E998037}" type="presParOf" srcId="{8C9E8DF4-F83D-490E-9FFA-37385546B1FE}" destId="{D5DD7FE4-AC1D-4D1A-B212-7F45183E4215}" srcOrd="1" destOrd="0" presId="urn:microsoft.com/office/officeart/2005/8/layout/hierarchy6"/>
    <dgm:cxn modelId="{86DDF18A-EFEF-40BC-82DE-6436F41E6BD3}" type="presParOf" srcId="{D5DD7FE4-AC1D-4D1A-B212-7F45183E4215}" destId="{EF0000B1-B630-4B96-A7AE-F0CB478453A4}" srcOrd="0" destOrd="0" presId="urn:microsoft.com/office/officeart/2005/8/layout/hierarchy6"/>
    <dgm:cxn modelId="{C9F9ADEC-A324-4032-9920-E65CA73AA756}" type="presParOf" srcId="{D5DD7FE4-AC1D-4D1A-B212-7F45183E4215}" destId="{48156828-0620-4C0C-911D-CC097C1E2669}"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9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a:solidFill>
          <a:srgbClr val="00B0F0"/>
        </a:solidFill>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40"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a:solidFill>
          <a:srgbClr val="00B0F0"/>
        </a:solidFill>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45"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a:solidFill>
          <a:srgbClr val="00B0F0"/>
        </a:solidFill>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50"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a:solidFill>
          <a:srgbClr val="00B0F0"/>
        </a:solidFill>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55"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Comparaison des valeurs</a:t>
          </a:r>
        </a:p>
      </dgm:t>
    </dgm:pt>
    <dgm:pt modelId="{CC532135-062E-4C22-B1A4-E5D1EFD0F26D}" type="parTrans" cxnId="{A0F3553F-57BD-408E-BE88-8D39531D3EFA}">
      <dgm:prSet/>
      <dgm:spPr/>
      <dgm:t>
        <a:bodyPr/>
        <a:lstStyle/>
        <a:p>
          <a:pPr algn="ctr"/>
          <a:endParaRPr lang="fr-FR"/>
        </a:p>
      </dgm:t>
    </dgm:pt>
    <dgm:pt modelId="{E73D64CD-5EA3-463B-B67F-107689A8DAFB}" type="sibTrans" cxnId="{A0F3553F-57BD-408E-BE88-8D39531D3EFA}">
      <dgm:prSet/>
      <dgm:spPr/>
      <dgm:t>
        <a:bodyPr/>
        <a:lstStyle/>
        <a:p>
          <a:pPr algn="ctr"/>
          <a:endParaRPr lang="fr-FR"/>
        </a:p>
      </dgm:t>
    </dgm:pt>
    <dgm:pt modelId="{D766A675-514B-4184-A5D0-86CEB74A6C6C}">
      <dgm:prSet/>
      <dgm:spPr/>
      <dgm:t>
        <a:bodyPr/>
        <a:lstStyle/>
        <a:p>
          <a:pPr algn="ctr"/>
          <a:r>
            <a:rPr lang="fr-FR"/>
            <a:t>valeur status mesure !=</a:t>
          </a:r>
        </a:p>
        <a:p>
          <a:pPr algn="ctr"/>
          <a:r>
            <a:rPr lang="fr-FR"/>
            <a:t> valeur status mémoire</a:t>
          </a:r>
        </a:p>
      </dgm:t>
    </dgm:pt>
    <dgm:pt modelId="{31A8C8C2-1941-48B0-A864-6B4245483204}" type="parTrans" cxnId="{5468E204-8B7A-4BF3-95E4-8DF919723D98}">
      <dgm:prSet/>
      <dgm:spPr/>
      <dgm:t>
        <a:bodyPr/>
        <a:lstStyle/>
        <a:p>
          <a:pPr algn="ctr"/>
          <a:endParaRPr lang="fr-FR"/>
        </a:p>
      </dgm:t>
    </dgm:pt>
    <dgm:pt modelId="{56997C94-AEA6-4852-940D-A4AD08DA8716}" type="sibTrans" cxnId="{5468E204-8B7A-4BF3-95E4-8DF919723D98}">
      <dgm:prSet/>
      <dgm:spPr/>
      <dgm:t>
        <a:bodyPr/>
        <a:lstStyle/>
        <a:p>
          <a:pPr algn="ctr"/>
          <a:endParaRPr lang="fr-FR"/>
        </a:p>
      </dgm:t>
    </dgm:pt>
    <dgm:pt modelId="{379C1DE5-F6F4-45BC-98C9-3753E6D2C59C}">
      <dgm:prSet/>
      <dgm:spPr/>
      <dgm:t>
        <a:bodyPr/>
        <a:lstStyle/>
        <a:p>
          <a:pPr algn="ctr"/>
          <a:r>
            <a:rPr lang="fr-FR" i="1"/>
            <a:t>Nombre changement</a:t>
          </a:r>
          <a:endParaRPr lang="fr-FR"/>
        </a:p>
      </dgm:t>
    </dgm:pt>
    <dgm:pt modelId="{79D5457A-508B-46D6-A75F-F0E9469F1045}" type="parTrans" cxnId="{677ECDB5-474E-4F69-B42E-E715C930E63A}">
      <dgm:prSet/>
      <dgm:spPr/>
      <dgm:t>
        <a:bodyPr/>
        <a:lstStyle/>
        <a:p>
          <a:pPr algn="ctr"/>
          <a:endParaRPr lang="fr-FR"/>
        </a:p>
      </dgm:t>
    </dgm:pt>
    <dgm:pt modelId="{0F86DFC0-8F8B-4A6E-A2F6-C04AF7A94BE4}" type="sibTrans" cxnId="{677ECDB5-474E-4F69-B42E-E715C930E63A}">
      <dgm:prSet/>
      <dgm:spPr/>
      <dgm:t>
        <a:bodyPr/>
        <a:lstStyle/>
        <a:p>
          <a:pPr algn="ctr"/>
          <a:endParaRPr lang="fr-FR"/>
        </a:p>
      </dgm:t>
    </dgm:pt>
    <dgm:pt modelId="{2D4237B9-5C13-4739-AA5C-18CF9CDAD3C6}">
      <dgm:prSet/>
      <dgm:spPr>
        <a:solidFill>
          <a:srgbClr val="7030A0"/>
        </a:solidFill>
      </dgm:spPr>
      <dgm:t>
        <a:bodyPr/>
        <a:lstStyle/>
        <a:p>
          <a:pPr algn="ctr"/>
          <a:r>
            <a:rPr lang="fr-FR"/>
            <a:t>1 changement</a:t>
          </a:r>
        </a:p>
      </dgm:t>
    </dgm:pt>
    <dgm:pt modelId="{F23B8012-D806-42CD-AB44-4C513F53AA7E}" type="parTrans" cxnId="{600BC625-9C9E-4516-BEE6-635548D46112}">
      <dgm:prSet/>
      <dgm:spPr>
        <a:ln>
          <a:solidFill>
            <a:srgbClr val="7030A0"/>
          </a:solidFill>
        </a:ln>
      </dgm:spPr>
      <dgm:t>
        <a:bodyPr/>
        <a:lstStyle/>
        <a:p>
          <a:pPr algn="ctr"/>
          <a:endParaRPr lang="fr-FR"/>
        </a:p>
      </dgm:t>
    </dgm:pt>
    <dgm:pt modelId="{ECCB18EB-2F48-4E68-9EB1-709DD898A752}" type="sibTrans" cxnId="{600BC625-9C9E-4516-BEE6-635548D46112}">
      <dgm:prSet/>
      <dgm:spPr/>
      <dgm:t>
        <a:bodyPr/>
        <a:lstStyle/>
        <a:p>
          <a:pPr algn="ctr"/>
          <a:endParaRPr lang="fr-FR"/>
        </a:p>
      </dgm:t>
    </dgm:pt>
    <dgm:pt modelId="{51A49EFF-F994-4B28-B68D-9BBF4CFA7EF7}">
      <dgm:prSet/>
      <dgm:spPr>
        <a:solidFill>
          <a:srgbClr val="7030A0"/>
        </a:solidFill>
      </dgm:spPr>
      <dgm:t>
        <a:bodyPr/>
        <a:lstStyle/>
        <a:p>
          <a:pPr algn="ctr"/>
          <a:r>
            <a:rPr lang="fr-FR"/>
            <a:t>valeur status mesure !=</a:t>
          </a:r>
        </a:p>
        <a:p>
          <a:pPr algn="ctr"/>
          <a:r>
            <a:rPr lang="fr-FR"/>
            <a:t>valeur status mémoire</a:t>
          </a:r>
        </a:p>
      </dgm:t>
    </dgm:pt>
    <dgm:pt modelId="{8BCB84C0-08AF-4BC5-9C89-A4F2A9977E92}" type="parTrans" cxnId="{60E1789F-B677-460C-B7B7-EBA90116DB2B}">
      <dgm:prSet/>
      <dgm:spPr>
        <a:ln>
          <a:solidFill>
            <a:srgbClr val="7030A0"/>
          </a:solidFill>
        </a:ln>
      </dgm:spPr>
      <dgm:t>
        <a:bodyPr/>
        <a:lstStyle/>
        <a:p>
          <a:pPr algn="ctr"/>
          <a:endParaRPr lang="fr-FR"/>
        </a:p>
      </dgm:t>
    </dgm:pt>
    <dgm:pt modelId="{62AB5FA2-D55F-4ECF-A63C-79B57176BC03}" type="sibTrans" cxnId="{60E1789F-B677-460C-B7B7-EBA90116DB2B}">
      <dgm:prSet/>
      <dgm:spPr/>
      <dgm:t>
        <a:bodyPr/>
        <a:lstStyle/>
        <a:p>
          <a:pPr algn="ctr"/>
          <a:endParaRPr lang="fr-FR"/>
        </a:p>
      </dgm:t>
    </dgm:pt>
    <dgm:pt modelId="{5291C5FC-6252-4CE1-AD04-AECFE6FC503C}">
      <dgm:prSet/>
      <dgm:spPr>
        <a:solidFill>
          <a:srgbClr val="00B0F0"/>
        </a:solidFill>
      </dgm:spPr>
      <dgm:t>
        <a:bodyPr/>
        <a:lstStyle/>
        <a:p>
          <a:pPr algn="ctr"/>
          <a:r>
            <a:rPr lang="fr-FR"/>
            <a:t>2 changements</a:t>
          </a:r>
        </a:p>
      </dgm:t>
    </dgm:pt>
    <dgm:pt modelId="{EA09BA9F-BE00-44A1-8CF0-C11E37DF40F0}" type="parTrans" cxnId="{5C91141F-76DA-44B1-8202-DDFD13419EB9}">
      <dgm:prSet/>
      <dgm:spPr>
        <a:ln>
          <a:solidFill>
            <a:srgbClr val="00B0F0"/>
          </a:solidFill>
        </a:ln>
      </dgm:spPr>
      <dgm:t>
        <a:bodyPr/>
        <a:lstStyle/>
        <a:p>
          <a:pPr algn="ctr"/>
          <a:endParaRPr lang="fr-FR"/>
        </a:p>
      </dgm:t>
    </dgm:pt>
    <dgm:pt modelId="{5E30F168-DB8C-4BA4-90E8-8396FA247879}" type="sibTrans" cxnId="{5C91141F-76DA-44B1-8202-DDFD13419EB9}">
      <dgm:prSet/>
      <dgm:spPr/>
      <dgm:t>
        <a:bodyPr/>
        <a:lstStyle/>
        <a:p>
          <a:pPr algn="ctr"/>
          <a:endParaRPr lang="fr-FR"/>
        </a:p>
      </dgm:t>
    </dgm:pt>
    <dgm:pt modelId="{33227E60-5F57-4FEA-A197-FD45DE65E794}">
      <dgm:prSet/>
      <dgm:spPr>
        <a:solidFill>
          <a:srgbClr val="C00000"/>
        </a:solidFill>
      </dgm:spPr>
      <dgm:t>
        <a:bodyPr/>
        <a:lstStyle/>
        <a:p>
          <a:pPr algn="ctr"/>
          <a:r>
            <a:rPr lang="fr-FR"/>
            <a:t>3 changements</a:t>
          </a:r>
        </a:p>
      </dgm:t>
    </dgm:pt>
    <dgm:pt modelId="{CCFB338A-6003-42C3-A096-1F8C6EF8B361}" type="parTrans" cxnId="{178E35F2-186D-409A-A9B5-89022CC2E0B8}">
      <dgm:prSet/>
      <dgm:spPr>
        <a:ln>
          <a:solidFill>
            <a:srgbClr val="C00000"/>
          </a:solidFill>
        </a:ln>
      </dgm:spPr>
      <dgm:t>
        <a:bodyPr/>
        <a:lstStyle/>
        <a:p>
          <a:pPr algn="ctr"/>
          <a:endParaRPr lang="fr-FR"/>
        </a:p>
      </dgm:t>
    </dgm:pt>
    <dgm:pt modelId="{8CD25253-38F2-4EC0-AB5F-990F24528692}" type="sibTrans" cxnId="{178E35F2-186D-409A-A9B5-89022CC2E0B8}">
      <dgm:prSet/>
      <dgm:spPr/>
      <dgm:t>
        <a:bodyPr/>
        <a:lstStyle/>
        <a:p>
          <a:pPr algn="ctr"/>
          <a:endParaRPr lang="fr-FR"/>
        </a:p>
      </dgm:t>
    </dgm:pt>
    <dgm:pt modelId="{5C91260F-AA4D-41D4-8A3F-655C6C56C056}">
      <dgm:prSet/>
      <dgm:spPr>
        <a:solidFill>
          <a:srgbClr val="FFC000"/>
        </a:solidFill>
      </dgm:spPr>
      <dgm:t>
        <a:bodyPr/>
        <a:lstStyle/>
        <a:p>
          <a:pPr algn="ctr"/>
          <a:r>
            <a:rPr lang="fr-FR"/>
            <a:t>4 changements</a:t>
          </a:r>
        </a:p>
      </dgm:t>
    </dgm:pt>
    <dgm:pt modelId="{A39861BB-D764-41AC-A49C-F5196A6ED7A8}" type="parTrans" cxnId="{E007FEA7-603C-4059-B28B-93BEEDAFD0C4}">
      <dgm:prSet/>
      <dgm:spPr/>
      <dgm:t>
        <a:bodyPr/>
        <a:lstStyle/>
        <a:p>
          <a:pPr algn="ctr"/>
          <a:endParaRPr lang="fr-FR"/>
        </a:p>
      </dgm:t>
    </dgm:pt>
    <dgm:pt modelId="{1DC872F4-FE80-46AF-8FF0-1A49A448891B}" type="sibTrans" cxnId="{E007FEA7-603C-4059-B28B-93BEEDAFD0C4}">
      <dgm:prSet/>
      <dgm:spPr/>
      <dgm:t>
        <a:bodyPr/>
        <a:lstStyle/>
        <a:p>
          <a:pPr algn="ctr"/>
          <a:endParaRPr lang="fr-FR"/>
        </a:p>
      </dgm:t>
    </dgm:pt>
    <dgm:pt modelId="{087CFBC1-6596-4076-A3E1-FA124DB33749}">
      <dgm:prSet/>
      <dgm:spPr>
        <a:solidFill>
          <a:srgbClr val="7030A0"/>
        </a:solidFill>
      </dgm:spPr>
      <dgm:t>
        <a:bodyPr/>
        <a:lstStyle/>
        <a:p>
          <a:pPr algn="ctr"/>
          <a:r>
            <a:rPr lang="fr-FR"/>
            <a:t>Status = blanc</a:t>
          </a:r>
        </a:p>
      </dgm:t>
    </dgm:pt>
    <dgm:pt modelId="{CCEFA4D6-BD31-4DC1-A713-064AE98F7E5E}" type="parTrans" cxnId="{7B077970-D904-4265-8E77-73FD791015C0}">
      <dgm:prSet/>
      <dgm:spPr>
        <a:ln>
          <a:solidFill>
            <a:srgbClr val="7030A0"/>
          </a:solidFill>
        </a:ln>
      </dgm:spPr>
      <dgm:t>
        <a:bodyPr/>
        <a:lstStyle/>
        <a:p>
          <a:pPr algn="ctr"/>
          <a:endParaRPr lang="fr-FR"/>
        </a:p>
      </dgm:t>
    </dgm:pt>
    <dgm:pt modelId="{DA481A7F-DDA7-495E-9DC2-610D37753956}" type="sibTrans" cxnId="{7B077970-D904-4265-8E77-73FD791015C0}">
      <dgm:prSet/>
      <dgm:spPr/>
      <dgm:t>
        <a:bodyPr/>
        <a:lstStyle/>
        <a:p>
          <a:pPr algn="ctr"/>
          <a:endParaRPr lang="fr-FR"/>
        </a:p>
      </dgm:t>
    </dgm:pt>
    <dgm:pt modelId="{FA3E5B75-6732-45DC-BD7B-C3364984624F}">
      <dgm:prSet/>
      <dgm:spPr>
        <a:solidFill>
          <a:srgbClr val="7030A0"/>
        </a:solidFill>
      </dgm:spPr>
      <dgm:t>
        <a:bodyPr/>
        <a:lstStyle/>
        <a:p>
          <a:pPr algn="ctr"/>
          <a:r>
            <a:rPr lang="fr-FR" i="1"/>
            <a:t>hall_column[1] = i;</a:t>
          </a:r>
        </a:p>
        <a:p>
          <a:pPr algn="ctr"/>
          <a:r>
            <a:rPr lang="fr-FR" i="1"/>
            <a:t>hall_line[1] = j;  </a:t>
          </a:r>
          <a:endParaRPr lang="fr-FR"/>
        </a:p>
      </dgm:t>
    </dgm:pt>
    <dgm:pt modelId="{3E682806-F5C5-45BD-8C29-5B11367231F8}" type="parTrans" cxnId="{0D021020-BBDF-40C2-B54E-630BEB123F90}">
      <dgm:prSet/>
      <dgm:spPr>
        <a:ln>
          <a:solidFill>
            <a:srgbClr val="7030A0"/>
          </a:solidFill>
        </a:ln>
      </dgm:spPr>
      <dgm:t>
        <a:bodyPr/>
        <a:lstStyle/>
        <a:p>
          <a:pPr algn="ctr"/>
          <a:endParaRPr lang="fr-FR"/>
        </a:p>
      </dgm:t>
    </dgm:pt>
    <dgm:pt modelId="{34354583-8C9D-481B-9569-9281F34F9B1E}" type="sibTrans" cxnId="{0D021020-BBDF-40C2-B54E-630BEB123F90}">
      <dgm:prSet/>
      <dgm:spPr/>
      <dgm:t>
        <a:bodyPr/>
        <a:lstStyle/>
        <a:p>
          <a:pPr algn="ctr"/>
          <a:endParaRPr lang="fr-FR"/>
        </a:p>
      </dgm:t>
    </dgm:pt>
    <dgm:pt modelId="{6A25DD7E-4D6D-49E0-853D-FA85FE6A0FDB}">
      <dgm:prSet/>
      <dgm:spPr>
        <a:solidFill>
          <a:srgbClr val="00B0F0"/>
        </a:solidFill>
      </dgm:spPr>
      <dgm:t>
        <a:bodyPr/>
        <a:lstStyle/>
        <a:p>
          <a:pPr algn="ctr"/>
          <a:r>
            <a:rPr lang="fr-FR"/>
            <a:t>status = no piece </a:t>
          </a:r>
        </a:p>
      </dgm:t>
    </dgm:pt>
    <dgm:pt modelId="{D83F0DF4-556F-4F28-AF56-CF71C04D8414}" type="parTrans" cxnId="{E9233B30-3990-4E71-8E48-D729635B8BF8}">
      <dgm:prSet/>
      <dgm:spPr>
        <a:ln>
          <a:solidFill>
            <a:srgbClr val="00B0F0"/>
          </a:solidFill>
        </a:ln>
      </dgm:spPr>
      <dgm:t>
        <a:bodyPr/>
        <a:lstStyle/>
        <a:p>
          <a:pPr algn="ctr"/>
          <a:endParaRPr lang="fr-FR"/>
        </a:p>
      </dgm:t>
    </dgm:pt>
    <dgm:pt modelId="{E7A312E3-048F-4C81-8F52-1482997D74BF}" type="sibTrans" cxnId="{E9233B30-3990-4E71-8E48-D729635B8BF8}">
      <dgm:prSet/>
      <dgm:spPr/>
      <dgm:t>
        <a:bodyPr/>
        <a:lstStyle/>
        <a:p>
          <a:pPr algn="ctr"/>
          <a:endParaRPr lang="fr-FR"/>
        </a:p>
      </dgm:t>
    </dgm:pt>
    <dgm:pt modelId="{8D0A0A19-1BDD-403F-ADA5-7603E1FCD546}">
      <dgm:prSet/>
      <dgm:spPr/>
      <dgm:t>
        <a:bodyPr/>
        <a:lstStyle/>
        <a:p>
          <a:pPr algn="ctr"/>
          <a:r>
            <a:rPr lang="fr-FR"/>
            <a:t>Status = noir</a:t>
          </a:r>
        </a:p>
      </dgm:t>
    </dgm:pt>
    <dgm:pt modelId="{F9070F11-C15B-4663-A186-70432EF1ED1E}" type="parTrans" cxnId="{526D008D-137F-42AA-9EDA-39EFA9742F88}">
      <dgm:prSet/>
      <dgm:spPr/>
      <dgm:t>
        <a:bodyPr/>
        <a:lstStyle/>
        <a:p>
          <a:pPr algn="ctr"/>
          <a:endParaRPr lang="fr-FR"/>
        </a:p>
      </dgm:t>
    </dgm:pt>
    <dgm:pt modelId="{C2DAF9A2-C02B-4FB7-8552-684920BEA7B4}" type="sibTrans" cxnId="{526D008D-137F-42AA-9EDA-39EFA9742F88}">
      <dgm:prSet/>
      <dgm:spPr/>
      <dgm:t>
        <a:bodyPr/>
        <a:lstStyle/>
        <a:p>
          <a:pPr algn="ctr"/>
          <a:endParaRPr lang="fr-FR"/>
        </a:p>
      </dgm:t>
    </dgm:pt>
    <dgm:pt modelId="{006A7293-FAB9-4646-909D-386FA1C10A85}">
      <dgm:prSet/>
      <dgm:spPr/>
      <dgm:t>
        <a:bodyPr/>
        <a:lstStyle/>
        <a:p>
          <a:pPr algn="ctr"/>
          <a:r>
            <a:rPr lang="fr-FR" i="1"/>
            <a:t>hall_column[0] = i;</a:t>
          </a:r>
        </a:p>
        <a:p>
          <a:pPr algn="ctr"/>
          <a:r>
            <a:rPr lang="fr-FR" i="1"/>
            <a:t>hall_line[0] = j; </a:t>
          </a:r>
          <a:endParaRPr lang="fr-FR"/>
        </a:p>
      </dgm:t>
    </dgm:pt>
    <dgm:pt modelId="{0689FB03-74B5-4080-B34F-77CA98078C54}" type="parTrans" cxnId="{8EEC2CDC-D9E1-4079-85B7-73DEEA0B7899}">
      <dgm:prSet/>
      <dgm:spPr/>
      <dgm:t>
        <a:bodyPr/>
        <a:lstStyle/>
        <a:p>
          <a:pPr algn="ctr"/>
          <a:endParaRPr lang="fr-FR"/>
        </a:p>
      </dgm:t>
    </dgm:pt>
    <dgm:pt modelId="{84D24B64-F077-4498-BA94-77DD7E7CFA89}" type="sibTrans" cxnId="{8EEC2CDC-D9E1-4079-85B7-73DEEA0B7899}">
      <dgm:prSet/>
      <dgm:spPr/>
      <dgm:t>
        <a:bodyPr/>
        <a:lstStyle/>
        <a:p>
          <a:pPr algn="ctr"/>
          <a:endParaRPr lang="fr-FR"/>
        </a:p>
      </dgm:t>
    </dgm:pt>
    <dgm:pt modelId="{86D91ECA-A64B-4D4A-BCB2-0C22D528308C}">
      <dgm:prSet/>
      <dgm:spPr/>
      <dgm:t>
        <a:bodyPr/>
        <a:lstStyle/>
        <a:p>
          <a:pPr algn="ctr"/>
          <a:r>
            <a:rPr lang="fr-FR"/>
            <a:t>status = noir</a:t>
          </a:r>
        </a:p>
      </dgm:t>
    </dgm:pt>
    <dgm:pt modelId="{1ADFF6C7-BC4B-4DE8-8CA8-1F5C14CB0565}" type="parTrans" cxnId="{8DC85F56-A601-4974-9A1A-D60A6403401C}">
      <dgm:prSet/>
      <dgm:spPr/>
      <dgm:t>
        <a:bodyPr/>
        <a:lstStyle/>
        <a:p>
          <a:pPr algn="ctr"/>
          <a:endParaRPr lang="fr-FR"/>
        </a:p>
      </dgm:t>
    </dgm:pt>
    <dgm:pt modelId="{04B4F8BC-20E9-4E9A-A517-4859D855E654}" type="sibTrans" cxnId="{8DC85F56-A601-4974-9A1A-D60A6403401C}">
      <dgm:prSet/>
      <dgm:spPr/>
      <dgm:t>
        <a:bodyPr/>
        <a:lstStyle/>
        <a:p>
          <a:pPr algn="ctr"/>
          <a:endParaRPr lang="fr-FR"/>
        </a:p>
      </dgm:t>
    </dgm:pt>
    <dgm:pt modelId="{284FD275-C1D5-4D98-B6A5-E6EA89FEC596}">
      <dgm:prSet/>
      <dgm:spPr>
        <a:solidFill>
          <a:srgbClr val="00B0F0"/>
        </a:solidFill>
      </dgm:spPr>
      <dgm:t>
        <a:bodyPr/>
        <a:lstStyle/>
        <a:p>
          <a:pPr algn="ctr"/>
          <a:r>
            <a:rPr lang="fr-FR"/>
            <a:t>valeur status mesure != </a:t>
          </a:r>
        </a:p>
        <a:p>
          <a:pPr algn="ctr"/>
          <a:r>
            <a:rPr lang="fr-FR"/>
            <a:t>valeur status mémoire</a:t>
          </a:r>
        </a:p>
      </dgm:t>
    </dgm:pt>
    <dgm:pt modelId="{E45C4F89-5260-45F1-9EC8-2E7A98B36011}" type="parTrans" cxnId="{C06EF512-3B5C-4BED-8767-1E19C7714FE7}">
      <dgm:prSet/>
      <dgm:spPr/>
      <dgm:t>
        <a:bodyPr/>
        <a:lstStyle/>
        <a:p>
          <a:pPr algn="ctr"/>
          <a:endParaRPr lang="fr-FR"/>
        </a:p>
      </dgm:t>
    </dgm:pt>
    <dgm:pt modelId="{4EB4648C-0F18-4041-B571-F54528184159}" type="sibTrans" cxnId="{C06EF512-3B5C-4BED-8767-1E19C7714FE7}">
      <dgm:prSet/>
      <dgm:spPr/>
      <dgm:t>
        <a:bodyPr/>
        <a:lstStyle/>
        <a:p>
          <a:pPr algn="ctr"/>
          <a:endParaRPr lang="fr-FR"/>
        </a:p>
      </dgm:t>
    </dgm:pt>
    <dgm:pt modelId="{365EFC6A-4D66-406C-B438-3E40E61DE91E}">
      <dgm:prSet/>
      <dgm:spPr>
        <a:solidFill>
          <a:srgbClr val="00B0F0"/>
        </a:solidFill>
      </dgm:spPr>
      <dgm:t>
        <a:bodyPr/>
        <a:lstStyle/>
        <a:p>
          <a:pPr algn="ctr"/>
          <a:r>
            <a:rPr lang="fr-FR" i="1"/>
            <a:t>hall_column[1] = i;</a:t>
          </a:r>
        </a:p>
        <a:p>
          <a:pPr algn="ctr"/>
          <a:r>
            <a:rPr lang="fr-FR" i="1"/>
            <a:t>hall_line[1] = j;</a:t>
          </a:r>
          <a:endParaRPr lang="fr-FR"/>
        </a:p>
      </dgm:t>
    </dgm:pt>
    <dgm:pt modelId="{384CFDD5-98CA-40DA-9156-C84CD222C1D6}" type="parTrans" cxnId="{4FD23085-21A7-4DA1-B6AF-F57DBC6FFD31}">
      <dgm:prSet/>
      <dgm:spPr>
        <a:ln>
          <a:solidFill>
            <a:srgbClr val="00B0F0"/>
          </a:solidFill>
        </a:ln>
      </dgm:spPr>
      <dgm:t>
        <a:bodyPr/>
        <a:lstStyle/>
        <a:p>
          <a:pPr algn="ctr"/>
          <a:endParaRPr lang="fr-FR"/>
        </a:p>
      </dgm:t>
    </dgm:pt>
    <dgm:pt modelId="{92A26746-51C3-43E3-9D33-23E99C2506B6}" type="sibTrans" cxnId="{4FD23085-21A7-4DA1-B6AF-F57DBC6FFD31}">
      <dgm:prSet/>
      <dgm:spPr/>
      <dgm:t>
        <a:bodyPr/>
        <a:lstStyle/>
        <a:p>
          <a:pPr algn="ctr"/>
          <a:endParaRPr lang="fr-FR"/>
        </a:p>
      </dgm:t>
    </dgm:pt>
    <dgm:pt modelId="{AFBD0541-B602-40D4-82C3-8D25F5F41E1B}">
      <dgm:prSet/>
      <dgm:spPr/>
      <dgm:t>
        <a:bodyPr/>
        <a:lstStyle/>
        <a:p>
          <a:pPr algn="ctr"/>
          <a:r>
            <a:rPr lang="fr-FR" i="1"/>
            <a:t>hall_column[0] = i;</a:t>
          </a:r>
        </a:p>
        <a:p>
          <a:pPr algn="ctr"/>
          <a:r>
            <a:rPr lang="fr-FR" i="1"/>
            <a:t>hall_line[0] = j; </a:t>
          </a:r>
          <a:endParaRPr lang="fr-FR"/>
        </a:p>
      </dgm:t>
    </dgm:pt>
    <dgm:pt modelId="{DD2A400A-1AB8-438D-9BA5-F73160E3AE66}" type="parTrans" cxnId="{69AB5DF1-0CE3-48D7-BEA8-065C4014A876}">
      <dgm:prSet/>
      <dgm:spPr/>
      <dgm:t>
        <a:bodyPr/>
        <a:lstStyle/>
        <a:p>
          <a:pPr algn="ctr"/>
          <a:endParaRPr lang="fr-FR"/>
        </a:p>
      </dgm:t>
    </dgm:pt>
    <dgm:pt modelId="{24354086-15F6-4838-A23B-66C1552FD2D1}" type="sibTrans" cxnId="{69AB5DF1-0CE3-48D7-BEA8-065C4014A876}">
      <dgm:prSet/>
      <dgm:spPr/>
      <dgm:t>
        <a:bodyPr/>
        <a:lstStyle/>
        <a:p>
          <a:pPr algn="ctr"/>
          <a:endParaRPr lang="fr-FR"/>
        </a:p>
      </dgm:t>
    </dgm:pt>
    <dgm:pt modelId="{7FB98C24-2A47-4596-B294-53E822FE2631}">
      <dgm:prSet/>
      <dgm:spPr>
        <a:solidFill>
          <a:srgbClr val="C00000"/>
        </a:solidFill>
      </dgm:spPr>
      <dgm:t>
        <a:bodyPr/>
        <a:lstStyle/>
        <a:p>
          <a:pPr algn="ctr"/>
          <a:r>
            <a:rPr lang="fr-FR"/>
            <a:t>status = </a:t>
          </a:r>
        </a:p>
        <a:p>
          <a:pPr algn="ctr"/>
          <a:r>
            <a:rPr lang="fr-FR"/>
            <a:t>no piece</a:t>
          </a:r>
        </a:p>
      </dgm:t>
    </dgm:pt>
    <dgm:pt modelId="{D41DE445-E768-47E9-8312-A76831797289}" type="parTrans" cxnId="{C2B6ABB3-7107-4F80-81FF-EA96A4F0179E}">
      <dgm:prSet/>
      <dgm:spPr>
        <a:ln>
          <a:solidFill>
            <a:srgbClr val="C00000"/>
          </a:solidFill>
        </a:ln>
      </dgm:spPr>
      <dgm:t>
        <a:bodyPr/>
        <a:lstStyle/>
        <a:p>
          <a:pPr algn="ctr"/>
          <a:endParaRPr lang="fr-FR"/>
        </a:p>
      </dgm:t>
    </dgm:pt>
    <dgm:pt modelId="{B7E93510-66C0-43FD-83F0-F5003EDEE14E}" type="sibTrans" cxnId="{C2B6ABB3-7107-4F80-81FF-EA96A4F0179E}">
      <dgm:prSet/>
      <dgm:spPr/>
      <dgm:t>
        <a:bodyPr/>
        <a:lstStyle/>
        <a:p>
          <a:pPr algn="ctr"/>
          <a:endParaRPr lang="fr-FR"/>
        </a:p>
      </dgm:t>
    </dgm:pt>
    <dgm:pt modelId="{46122995-27B9-43DC-8014-8394A290F58C}">
      <dgm:prSet/>
      <dgm:spPr/>
      <dgm:t>
        <a:bodyPr/>
        <a:lstStyle/>
        <a:p>
          <a:pPr algn="ctr"/>
          <a:r>
            <a:rPr lang="fr-FR"/>
            <a:t>status = </a:t>
          </a:r>
        </a:p>
        <a:p>
          <a:pPr algn="ctr"/>
          <a:r>
            <a:rPr lang="fr-FR"/>
            <a:t>noir</a:t>
          </a:r>
        </a:p>
      </dgm:t>
    </dgm:pt>
    <dgm:pt modelId="{F2F5DF87-8C09-4AED-B1FD-347E21632E49}" type="parTrans" cxnId="{4517E63F-85F7-43F9-9C69-4B95D23F2ADC}">
      <dgm:prSet/>
      <dgm:spPr/>
      <dgm:t>
        <a:bodyPr/>
        <a:lstStyle/>
        <a:p>
          <a:pPr algn="ctr"/>
          <a:endParaRPr lang="fr-FR"/>
        </a:p>
      </dgm:t>
    </dgm:pt>
    <dgm:pt modelId="{1A02D4C4-A749-4ABC-9988-45E1A00AE473}" type="sibTrans" cxnId="{4517E63F-85F7-43F9-9C69-4B95D23F2ADC}">
      <dgm:prSet/>
      <dgm:spPr/>
      <dgm:t>
        <a:bodyPr/>
        <a:lstStyle/>
        <a:p>
          <a:pPr algn="ctr"/>
          <a:endParaRPr lang="fr-FR"/>
        </a:p>
      </dgm:t>
    </dgm:pt>
    <dgm:pt modelId="{09E79A98-6F2E-4B48-97F8-1846A1F3C531}">
      <dgm:prSet/>
      <dgm:spPr>
        <a:solidFill>
          <a:srgbClr val="C00000"/>
        </a:solidFill>
      </dgm:spPr>
      <dgm:t>
        <a:bodyPr/>
        <a:lstStyle/>
        <a:p>
          <a:pPr algn="ctr"/>
          <a:r>
            <a:rPr lang="fr-FR" i="1"/>
            <a:t>hall_column[1] = i;</a:t>
          </a:r>
        </a:p>
        <a:p>
          <a:pPr algn="ctr"/>
          <a:r>
            <a:rPr lang="fr-FR" i="1"/>
            <a:t>hall_line[1] = j; </a:t>
          </a:r>
          <a:endParaRPr lang="fr-FR"/>
        </a:p>
      </dgm:t>
    </dgm:pt>
    <dgm:pt modelId="{7EBEB804-558E-48D5-B323-2ACF4B3A0154}" type="parTrans" cxnId="{1DFC0EB2-65DE-4B3D-9DEB-DEE6F73B2DEE}">
      <dgm:prSet/>
      <dgm:spPr>
        <a:ln>
          <a:solidFill>
            <a:srgbClr val="C00000"/>
          </a:solidFill>
        </a:ln>
      </dgm:spPr>
      <dgm:t>
        <a:bodyPr/>
        <a:lstStyle/>
        <a:p>
          <a:pPr algn="ctr"/>
          <a:endParaRPr lang="fr-FR"/>
        </a:p>
      </dgm:t>
    </dgm:pt>
    <dgm:pt modelId="{147D532D-2ED8-4263-A53F-AF37FD0C2700}" type="sibTrans" cxnId="{1DFC0EB2-65DE-4B3D-9DEB-DEE6F73B2DEE}">
      <dgm:prSet/>
      <dgm:spPr/>
      <dgm:t>
        <a:bodyPr/>
        <a:lstStyle/>
        <a:p>
          <a:pPr algn="ctr"/>
          <a:endParaRPr lang="fr-FR"/>
        </a:p>
      </dgm:t>
    </dgm:pt>
    <dgm:pt modelId="{D203690E-1B80-4246-9D78-18C7ACDB472B}">
      <dgm:prSet/>
      <dgm:spPr/>
      <dgm:t>
        <a:bodyPr/>
        <a:lstStyle/>
        <a:p>
          <a:pPr algn="ctr"/>
          <a:r>
            <a:rPr lang="fr-FR" i="1"/>
            <a:t>hall_column[0] = i;</a:t>
          </a:r>
        </a:p>
        <a:p>
          <a:pPr algn="ctr"/>
          <a:r>
            <a:rPr lang="fr-FR" i="1"/>
            <a:t>hall_line[0] = j; </a:t>
          </a:r>
          <a:endParaRPr lang="fr-FR"/>
        </a:p>
      </dgm:t>
    </dgm:pt>
    <dgm:pt modelId="{33A09A71-3F2B-4446-AE41-C5799EFFA235}" type="parTrans" cxnId="{758786BA-7099-4DE5-93B4-187B90B7F0CD}">
      <dgm:prSet/>
      <dgm:spPr/>
      <dgm:t>
        <a:bodyPr/>
        <a:lstStyle/>
        <a:p>
          <a:pPr algn="ctr"/>
          <a:endParaRPr lang="fr-FR"/>
        </a:p>
      </dgm:t>
    </dgm:pt>
    <dgm:pt modelId="{F02FA517-E1C8-4B71-A3B6-FA2147B69D1F}" type="sibTrans" cxnId="{758786BA-7099-4DE5-93B4-187B90B7F0CD}">
      <dgm:prSet/>
      <dgm:spPr/>
      <dgm:t>
        <a:bodyPr/>
        <a:lstStyle/>
        <a:p>
          <a:pPr algn="ctr"/>
          <a:endParaRPr lang="fr-FR"/>
        </a:p>
      </dgm:t>
    </dgm:pt>
    <dgm:pt modelId="{D0883B7A-E01F-481D-BD51-74EE8474D73D}">
      <dgm:prSet/>
      <dgm:spPr>
        <a:solidFill>
          <a:srgbClr val="FFC000"/>
        </a:solidFill>
      </dgm:spPr>
      <dgm:t>
        <a:bodyPr/>
        <a:lstStyle/>
        <a:p>
          <a:pPr algn="ctr"/>
          <a:r>
            <a:rPr lang="fr-FR"/>
            <a:t>tour a1 a bougé</a:t>
          </a:r>
        </a:p>
      </dgm:t>
    </dgm:pt>
    <dgm:pt modelId="{C5A0023A-D9FB-4754-A6B0-2748D1705183}" type="parTrans" cxnId="{61B1FFB2-072D-4887-BF04-D3F4A1D66BA6}">
      <dgm:prSet/>
      <dgm:spPr>
        <a:ln>
          <a:solidFill>
            <a:srgbClr val="FFC000"/>
          </a:solidFill>
        </a:ln>
      </dgm:spPr>
      <dgm:t>
        <a:bodyPr/>
        <a:lstStyle/>
        <a:p>
          <a:pPr algn="ctr"/>
          <a:endParaRPr lang="fr-FR"/>
        </a:p>
      </dgm:t>
    </dgm:pt>
    <dgm:pt modelId="{F181F533-170E-4D1D-A681-B42884877AE2}" type="sibTrans" cxnId="{61B1FFB2-072D-4887-BF04-D3F4A1D66BA6}">
      <dgm:prSet/>
      <dgm:spPr/>
      <dgm:t>
        <a:bodyPr/>
        <a:lstStyle/>
        <a:p>
          <a:pPr algn="ctr"/>
          <a:endParaRPr lang="fr-FR"/>
        </a:p>
      </dgm:t>
    </dgm:pt>
    <dgm:pt modelId="{6110EC6C-7F39-4B2A-938B-D530B45CBA30}">
      <dgm:prSet/>
      <dgm:spPr/>
      <dgm:t>
        <a:bodyPr/>
        <a:lstStyle/>
        <a:p>
          <a:pPr algn="ctr"/>
          <a:r>
            <a:rPr lang="fr-FR"/>
            <a:t>tour H1 a bougé</a:t>
          </a:r>
        </a:p>
      </dgm:t>
    </dgm:pt>
    <dgm:pt modelId="{1B52C6FC-42FC-44B9-A3BA-46E037900B29}" type="parTrans" cxnId="{BDC78B8C-9A3F-4956-99EE-4118C0AD6DA1}">
      <dgm:prSet/>
      <dgm:spPr/>
      <dgm:t>
        <a:bodyPr/>
        <a:lstStyle/>
        <a:p>
          <a:pPr algn="ctr"/>
          <a:endParaRPr lang="fr-FR"/>
        </a:p>
      </dgm:t>
    </dgm:pt>
    <dgm:pt modelId="{EA702FCF-03AB-4771-907D-5B575B493A71}" type="sibTrans" cxnId="{BDC78B8C-9A3F-4956-99EE-4118C0AD6DA1}">
      <dgm:prSet/>
      <dgm:spPr/>
      <dgm:t>
        <a:bodyPr/>
        <a:lstStyle/>
        <a:p>
          <a:pPr algn="ctr"/>
          <a:endParaRPr lang="fr-FR"/>
        </a:p>
      </dgm:t>
    </dgm:pt>
    <dgm:pt modelId="{9DA02A0B-BFD4-4675-B6F8-222A82CB25B4}">
      <dgm:prSet/>
      <dgm:spPr>
        <a:solidFill>
          <a:srgbClr val="FFC000"/>
        </a:solidFill>
      </dgm:spPr>
      <dgm:t>
        <a:bodyPr/>
        <a:lstStyle/>
        <a:p>
          <a:pPr algn="ctr"/>
          <a:r>
            <a:rPr lang="fr-FR" i="1"/>
            <a:t>hall_column[1] = 0; </a:t>
          </a:r>
          <a:endParaRPr lang="fr-FR"/>
        </a:p>
        <a:p>
          <a:pPr algn="ctr"/>
          <a:r>
            <a:rPr lang="fr-FR" i="1"/>
            <a:t>hall_line[1] = 2; </a:t>
          </a:r>
          <a:endParaRPr lang="fr-FR"/>
        </a:p>
      </dgm:t>
    </dgm:pt>
    <dgm:pt modelId="{B3355CA8-5351-4BF5-BB47-F33AA23737EE}" type="parTrans" cxnId="{484EEE74-290B-49F9-A921-9B90D458B4F7}">
      <dgm:prSet/>
      <dgm:spPr>
        <a:ln>
          <a:solidFill>
            <a:srgbClr val="FFC000"/>
          </a:solidFill>
        </a:ln>
      </dgm:spPr>
      <dgm:t>
        <a:bodyPr/>
        <a:lstStyle/>
        <a:p>
          <a:pPr algn="ctr"/>
          <a:endParaRPr lang="fr-FR"/>
        </a:p>
      </dgm:t>
    </dgm:pt>
    <dgm:pt modelId="{96EA6F96-078C-4F52-B5A3-430BA6E5CCFF}" type="sibTrans" cxnId="{484EEE74-290B-49F9-A921-9B90D458B4F7}">
      <dgm:prSet/>
      <dgm:spPr/>
      <dgm:t>
        <a:bodyPr/>
        <a:lstStyle/>
        <a:p>
          <a:pPr algn="ctr"/>
          <a:endParaRPr lang="fr-FR"/>
        </a:p>
      </dgm:t>
    </dgm:pt>
    <dgm:pt modelId="{4BECA3EE-FA1E-4DDB-A662-8A00E38C3BD8}">
      <dgm:prSet/>
      <dgm:spPr/>
      <dgm:t>
        <a:bodyPr/>
        <a:lstStyle/>
        <a:p>
          <a:pPr algn="ctr"/>
          <a:r>
            <a:rPr lang="fr-FR" i="1"/>
            <a:t>hall_column[1] = 0; </a:t>
          </a:r>
          <a:endParaRPr lang="fr-FR"/>
        </a:p>
        <a:p>
          <a:pPr algn="ctr"/>
          <a:r>
            <a:rPr lang="fr-FR" i="1"/>
            <a:t>hall_line[1] = 6; </a:t>
          </a:r>
          <a:endParaRPr lang="fr-FR"/>
        </a:p>
      </dgm:t>
    </dgm:pt>
    <dgm:pt modelId="{3D5BFB63-7A1C-4380-BE81-83D8B098BADF}" type="parTrans" cxnId="{C6654C55-1B97-46A0-9954-7BB7B2B12B0B}">
      <dgm:prSet/>
      <dgm:spPr/>
      <dgm:t>
        <a:bodyPr/>
        <a:lstStyle/>
        <a:p>
          <a:pPr algn="ctr"/>
          <a:endParaRPr lang="fr-FR"/>
        </a:p>
      </dgm:t>
    </dgm:pt>
    <dgm:pt modelId="{1FEEA451-D549-48E7-8F5F-9EC5A7E468F0}" type="sibTrans" cxnId="{C6654C55-1B97-46A0-9954-7BB7B2B12B0B}">
      <dgm:prSet/>
      <dgm:spPr/>
      <dgm:t>
        <a:bodyPr/>
        <a:lstStyle/>
        <a:p>
          <a:pPr algn="ctr"/>
          <a:endParaRPr lang="fr-FR"/>
        </a:p>
      </dgm:t>
    </dgm:pt>
    <dgm:pt modelId="{D898B3EC-99BC-47AC-B386-74398375AAC4}">
      <dgm:prSet/>
      <dgm:spPr>
        <a:solidFill>
          <a:srgbClr val="C00000"/>
        </a:solidFill>
      </dgm:spPr>
      <dgm:t>
        <a:bodyPr/>
        <a:lstStyle/>
        <a:p>
          <a:pPr algn="ctr"/>
          <a:r>
            <a:rPr lang="fr-FR"/>
            <a:t>valeur status mesure != </a:t>
          </a:r>
        </a:p>
        <a:p>
          <a:pPr algn="ctr"/>
          <a:r>
            <a:rPr lang="fr-FR"/>
            <a:t>valeur status mémoire</a:t>
          </a:r>
        </a:p>
      </dgm:t>
    </dgm:pt>
    <dgm:pt modelId="{D5801745-1594-4B49-9F3B-B892750E9131}" type="sibTrans" cxnId="{FD01713B-D425-4640-A99E-53D4560F5D3D}">
      <dgm:prSet/>
      <dgm:spPr/>
      <dgm:t>
        <a:bodyPr/>
        <a:lstStyle/>
        <a:p>
          <a:pPr algn="ctr"/>
          <a:endParaRPr lang="fr-FR"/>
        </a:p>
      </dgm:t>
    </dgm:pt>
    <dgm:pt modelId="{45E2371F-9D9A-4D11-86FF-80411F465080}" type="parTrans" cxnId="{FD01713B-D425-4640-A99E-53D4560F5D3D}">
      <dgm:prSet/>
      <dgm:spPr>
        <a:ln>
          <a:solidFill>
            <a:srgbClr val="C00000"/>
          </a:solidFill>
        </a:ln>
      </dgm:spPr>
      <dgm:t>
        <a:bodyPr/>
        <a:lstStyle/>
        <a:p>
          <a:pPr algn="ctr"/>
          <a:endParaRPr lang="fr-FR"/>
        </a:p>
      </dgm:t>
    </dgm:pt>
    <dgm:pt modelId="{0032C94B-C3A5-41F6-9652-3A07FE715796}">
      <dgm:prSet/>
      <dgm:spPr>
        <a:solidFill>
          <a:srgbClr val="FFC000"/>
        </a:solidFill>
      </dgm:spPr>
      <dgm:t>
        <a:bodyPr/>
        <a:lstStyle/>
        <a:p>
          <a:pPr algn="ctr"/>
          <a:r>
            <a:rPr lang="fr-FR"/>
            <a:t>valeur status mesure != </a:t>
          </a:r>
        </a:p>
        <a:p>
          <a:pPr algn="ctr"/>
          <a:r>
            <a:rPr lang="fr-FR"/>
            <a:t>valeur status mémoire</a:t>
          </a:r>
        </a:p>
      </dgm:t>
    </dgm:pt>
    <dgm:pt modelId="{9A6FA287-46D3-4D9C-A586-73FA22BDDE25}" type="parTrans" cxnId="{ED133214-27F0-4CE2-8AF0-AF2D7994E92C}">
      <dgm:prSet/>
      <dgm:spPr>
        <a:ln>
          <a:solidFill>
            <a:srgbClr val="FFC000"/>
          </a:solidFill>
        </a:ln>
      </dgm:spPr>
      <dgm:t>
        <a:bodyPr/>
        <a:lstStyle/>
        <a:p>
          <a:pPr algn="ctr"/>
          <a:endParaRPr lang="fr-FR"/>
        </a:p>
      </dgm:t>
    </dgm:pt>
    <dgm:pt modelId="{A4F0FDB1-05D6-4991-931E-7846D250E4C9}" type="sibTrans" cxnId="{ED133214-27F0-4CE2-8AF0-AF2D7994E92C}">
      <dgm:prSet/>
      <dgm:spPr/>
      <dgm:t>
        <a:bodyPr/>
        <a:lstStyle/>
        <a:p>
          <a:pPr algn="ctr"/>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a:prstGeom prst="roundRect">
          <a:avLst/>
        </a:prstGeom>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a:prstGeom prst="flowChartDecision">
          <a:avLst/>
        </a:prstGeom>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4"/>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4"/>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4"/>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4"/>
      <dgm:spPr/>
    </dgm:pt>
    <dgm:pt modelId="{AA824F6D-7A44-4908-8C6A-49D9C8E356BA}" type="pres">
      <dgm:prSet presAssocID="{51A49EFF-F994-4B28-B68D-9BBF4CFA7EF7}" presName="hierChild3" presStyleCnt="0"/>
      <dgm:spPr/>
    </dgm:pt>
    <dgm:pt modelId="{4162E496-1D6B-4B50-AA70-64999C087EEB}" type="pres">
      <dgm:prSet presAssocID="{CCEFA4D6-BD31-4DC1-A713-064AE98F7E5E}" presName="Name19" presStyleLbl="parChTrans1D4" presStyleIdx="2" presStyleCnt="24"/>
      <dgm:spPr/>
    </dgm:pt>
    <dgm:pt modelId="{34DA4564-4B37-48D7-AEEA-2516EA9D4AC8}" type="pres">
      <dgm:prSet presAssocID="{087CFBC1-6596-4076-A3E1-FA124DB33749}" presName="Name21" presStyleCnt="0"/>
      <dgm:spPr/>
    </dgm:pt>
    <dgm:pt modelId="{752110DA-E0F4-4C39-8358-E5E1D1D2BDF7}" type="pres">
      <dgm:prSet presAssocID="{087CFBC1-6596-4076-A3E1-FA124DB33749}" presName="level2Shape" presStyleLbl="node4" presStyleIdx="2" presStyleCnt="24"/>
      <dgm:spPr>
        <a:prstGeom prst="flowChartDecision">
          <a:avLst/>
        </a:prstGeom>
      </dgm:spPr>
    </dgm:pt>
    <dgm:pt modelId="{4E2EACF0-74CF-4176-8F24-BC6AB338A5CF}" type="pres">
      <dgm:prSet presAssocID="{087CFBC1-6596-4076-A3E1-FA124DB33749}" presName="hierChild3" presStyleCnt="0"/>
      <dgm:spPr/>
    </dgm:pt>
    <dgm:pt modelId="{3F4CA0AA-3ED5-4BB1-8A37-7B7513103887}" type="pres">
      <dgm:prSet presAssocID="{3E682806-F5C5-45BD-8C29-5B11367231F8}" presName="Name19" presStyleLbl="parChTrans1D4" presStyleIdx="3" presStyleCnt="24"/>
      <dgm:spPr/>
    </dgm:pt>
    <dgm:pt modelId="{9FE63703-E556-441D-ADF2-1A66D83101A5}" type="pres">
      <dgm:prSet presAssocID="{FA3E5B75-6732-45DC-BD7B-C3364984624F}" presName="Name21" presStyleCnt="0"/>
      <dgm:spPr/>
    </dgm:pt>
    <dgm:pt modelId="{42ADEA35-85A3-4FE9-9C21-5AADBB595535}" type="pres">
      <dgm:prSet presAssocID="{FA3E5B75-6732-45DC-BD7B-C3364984624F}" presName="level2Shape" presStyleLbl="node4" presStyleIdx="3" presStyleCnt="24"/>
      <dgm:spPr/>
    </dgm:pt>
    <dgm:pt modelId="{14D67D61-7E38-4CFB-9820-EE44789B82A4}" type="pres">
      <dgm:prSet presAssocID="{FA3E5B75-6732-45DC-BD7B-C3364984624F}" presName="hierChild3" presStyleCnt="0"/>
      <dgm:spPr/>
    </dgm:pt>
    <dgm:pt modelId="{88433BB5-15EE-42E3-9A45-4F770E760CC5}" type="pres">
      <dgm:prSet presAssocID="{F9070F11-C15B-4663-A186-70432EF1ED1E}" presName="Name19" presStyleLbl="parChTrans1D4" presStyleIdx="4" presStyleCnt="24"/>
      <dgm:spPr/>
    </dgm:pt>
    <dgm:pt modelId="{1EBFB8C5-08B1-473C-A2B1-4CE29528E38D}" type="pres">
      <dgm:prSet presAssocID="{8D0A0A19-1BDD-403F-ADA5-7603E1FCD546}" presName="Name21" presStyleCnt="0"/>
      <dgm:spPr/>
    </dgm:pt>
    <dgm:pt modelId="{C0B23010-B5BB-46D7-8013-9EC8F078648C}" type="pres">
      <dgm:prSet presAssocID="{8D0A0A19-1BDD-403F-ADA5-7603E1FCD546}" presName="level2Shape" presStyleLbl="node4" presStyleIdx="4" presStyleCnt="24"/>
      <dgm:spPr>
        <a:prstGeom prst="flowChartDecision">
          <a:avLst/>
        </a:prstGeom>
      </dgm:spPr>
    </dgm:pt>
    <dgm:pt modelId="{D32F5F1B-C939-4208-8E67-488832A5F4F5}" type="pres">
      <dgm:prSet presAssocID="{8D0A0A19-1BDD-403F-ADA5-7603E1FCD546}" presName="hierChild3" presStyleCnt="0"/>
      <dgm:spPr/>
    </dgm:pt>
    <dgm:pt modelId="{02C47052-3DEF-4646-AD15-46CC2176B0BA}" type="pres">
      <dgm:prSet presAssocID="{0689FB03-74B5-4080-B34F-77CA98078C54}" presName="Name19" presStyleLbl="parChTrans1D4" presStyleIdx="5" presStyleCnt="24"/>
      <dgm:spPr/>
    </dgm:pt>
    <dgm:pt modelId="{CADD4663-B9B2-439E-80E3-099BFBCECA83}" type="pres">
      <dgm:prSet presAssocID="{006A7293-FAB9-4646-909D-386FA1C10A85}" presName="Name21" presStyleCnt="0"/>
      <dgm:spPr/>
    </dgm:pt>
    <dgm:pt modelId="{8EE94EA3-656A-4F04-A515-647DCC7F398B}" type="pres">
      <dgm:prSet presAssocID="{006A7293-FAB9-4646-909D-386FA1C10A85}" presName="level2Shape" presStyleLbl="node4" presStyleIdx="5" presStyleCnt="24"/>
      <dgm:spPr/>
    </dgm:pt>
    <dgm:pt modelId="{1B765F64-8EBC-4463-8886-74F17FF1968E}" type="pres">
      <dgm:prSet presAssocID="{006A7293-FAB9-4646-909D-386FA1C10A85}" presName="hierChild3" presStyleCnt="0"/>
      <dgm:spPr/>
    </dgm:pt>
    <dgm:pt modelId="{D19B4C18-7859-4BFD-A0E3-3A4E47006927}" type="pres">
      <dgm:prSet presAssocID="{EA09BA9F-BE00-44A1-8CF0-C11E37DF40F0}" presName="Name19" presStyleLbl="parChTrans1D4" presStyleIdx="6" presStyleCnt="24"/>
      <dgm:spPr/>
    </dgm:pt>
    <dgm:pt modelId="{B3649E9D-CFB1-420E-A787-9989F90B7AB5}" type="pres">
      <dgm:prSet presAssocID="{5291C5FC-6252-4CE1-AD04-AECFE6FC503C}" presName="Name21" presStyleCnt="0"/>
      <dgm:spPr/>
    </dgm:pt>
    <dgm:pt modelId="{89AA3976-3055-4340-8801-CDCEBAFE66B9}" type="pres">
      <dgm:prSet presAssocID="{5291C5FC-6252-4CE1-AD04-AECFE6FC503C}" presName="level2Shape" presStyleLbl="node4" presStyleIdx="6" presStyleCnt="24"/>
      <dgm:spPr/>
    </dgm:pt>
    <dgm:pt modelId="{DF6BA15A-0AD7-428B-9A77-ADA631A14427}" type="pres">
      <dgm:prSet presAssocID="{5291C5FC-6252-4CE1-AD04-AECFE6FC503C}" presName="hierChild3" presStyleCnt="0"/>
      <dgm:spPr/>
    </dgm:pt>
    <dgm:pt modelId="{4E4A5FE4-DC9C-41FF-B153-A402DD2C723C}" type="pres">
      <dgm:prSet presAssocID="{E45C4F89-5260-45F1-9EC8-2E7A98B36011}" presName="Name19" presStyleLbl="parChTrans1D4" presStyleIdx="7" presStyleCnt="24"/>
      <dgm:spPr/>
    </dgm:pt>
    <dgm:pt modelId="{72D3A703-D4D4-4ABF-9E25-A8F9852210AC}" type="pres">
      <dgm:prSet presAssocID="{284FD275-C1D5-4D98-B6A5-E6EA89FEC596}" presName="Name21" presStyleCnt="0"/>
      <dgm:spPr/>
    </dgm:pt>
    <dgm:pt modelId="{A0CA5577-151A-4FA4-B0A1-2F0E7A5638F9}" type="pres">
      <dgm:prSet presAssocID="{284FD275-C1D5-4D98-B6A5-E6EA89FEC596}" presName="level2Shape" presStyleLbl="node4" presStyleIdx="7" presStyleCnt="24"/>
      <dgm:spPr/>
    </dgm:pt>
    <dgm:pt modelId="{C007113F-E0AB-4379-A246-AC796DE8BF8E}" type="pres">
      <dgm:prSet presAssocID="{284FD275-C1D5-4D98-B6A5-E6EA89FEC596}" presName="hierChild3" presStyleCnt="0"/>
      <dgm:spPr/>
    </dgm:pt>
    <dgm:pt modelId="{BF540505-65DE-4BE4-9BA9-FDD075DABD4F}" type="pres">
      <dgm:prSet presAssocID="{D83F0DF4-556F-4F28-AF56-CF71C04D8414}" presName="Name19" presStyleLbl="parChTrans1D4" presStyleIdx="8" presStyleCnt="24"/>
      <dgm:spPr/>
    </dgm:pt>
    <dgm:pt modelId="{B36CE286-AA5A-4114-BF0B-0BCA841CF371}" type="pres">
      <dgm:prSet presAssocID="{6A25DD7E-4D6D-49E0-853D-FA85FE6A0FDB}" presName="Name21" presStyleCnt="0"/>
      <dgm:spPr/>
    </dgm:pt>
    <dgm:pt modelId="{FDA312C0-9A8C-49EE-817B-162ED6A26C0E}" type="pres">
      <dgm:prSet presAssocID="{6A25DD7E-4D6D-49E0-853D-FA85FE6A0FDB}" presName="level2Shape" presStyleLbl="node4" presStyleIdx="8" presStyleCnt="24"/>
      <dgm:spPr>
        <a:prstGeom prst="flowChartDecision">
          <a:avLst/>
        </a:prstGeom>
      </dgm:spPr>
    </dgm:pt>
    <dgm:pt modelId="{D1BFA7C0-DBFE-46E4-8A4F-089182DADE5B}" type="pres">
      <dgm:prSet presAssocID="{6A25DD7E-4D6D-49E0-853D-FA85FE6A0FDB}" presName="hierChild3" presStyleCnt="0"/>
      <dgm:spPr/>
    </dgm:pt>
    <dgm:pt modelId="{FCF76ECC-7617-49C0-ADF9-4D2B4DAA7FA0}" type="pres">
      <dgm:prSet presAssocID="{384CFDD5-98CA-40DA-9156-C84CD222C1D6}" presName="Name19" presStyleLbl="parChTrans1D4" presStyleIdx="9" presStyleCnt="24"/>
      <dgm:spPr/>
    </dgm:pt>
    <dgm:pt modelId="{6B3DA8CD-F7ED-4C5D-86EC-8BE69F69EEC2}" type="pres">
      <dgm:prSet presAssocID="{365EFC6A-4D66-406C-B438-3E40E61DE91E}" presName="Name21" presStyleCnt="0"/>
      <dgm:spPr/>
    </dgm:pt>
    <dgm:pt modelId="{E81AA991-59A6-458E-A52A-76F023AAEFBE}" type="pres">
      <dgm:prSet presAssocID="{365EFC6A-4D66-406C-B438-3E40E61DE91E}" presName="level2Shape" presStyleLbl="node4" presStyleIdx="9" presStyleCnt="24"/>
      <dgm:spPr/>
    </dgm:pt>
    <dgm:pt modelId="{C0E928DC-65DA-407C-AB1C-743E19A9D722}" type="pres">
      <dgm:prSet presAssocID="{365EFC6A-4D66-406C-B438-3E40E61DE91E}" presName="hierChild3" presStyleCnt="0"/>
      <dgm:spPr/>
    </dgm:pt>
    <dgm:pt modelId="{ED3F3FD9-31D7-4ECF-A2FE-7248D2EA7598}" type="pres">
      <dgm:prSet presAssocID="{1ADFF6C7-BC4B-4DE8-8CA8-1F5C14CB0565}" presName="Name19" presStyleLbl="parChTrans1D4" presStyleIdx="10" presStyleCnt="24"/>
      <dgm:spPr/>
    </dgm:pt>
    <dgm:pt modelId="{8DFD50F9-BE02-4C31-8F4F-0E1118F4A038}" type="pres">
      <dgm:prSet presAssocID="{86D91ECA-A64B-4D4A-BCB2-0C22D528308C}" presName="Name21" presStyleCnt="0"/>
      <dgm:spPr/>
    </dgm:pt>
    <dgm:pt modelId="{99FC6BD5-9EF3-406F-B736-EE3CA80EA6BD}" type="pres">
      <dgm:prSet presAssocID="{86D91ECA-A64B-4D4A-BCB2-0C22D528308C}" presName="level2Shape" presStyleLbl="node4" presStyleIdx="10" presStyleCnt="24"/>
      <dgm:spPr>
        <a:prstGeom prst="flowChartDecision">
          <a:avLst/>
        </a:prstGeom>
      </dgm:spPr>
    </dgm:pt>
    <dgm:pt modelId="{ACD5F7EF-EBF7-44D9-80F3-8EE09D3BFDC7}" type="pres">
      <dgm:prSet presAssocID="{86D91ECA-A64B-4D4A-BCB2-0C22D528308C}" presName="hierChild3" presStyleCnt="0"/>
      <dgm:spPr/>
    </dgm:pt>
    <dgm:pt modelId="{7D59480D-B8AD-4905-8769-5EF032A3D7F8}" type="pres">
      <dgm:prSet presAssocID="{DD2A400A-1AB8-438D-9BA5-F73160E3AE66}" presName="Name19" presStyleLbl="parChTrans1D4" presStyleIdx="11" presStyleCnt="24"/>
      <dgm:spPr/>
    </dgm:pt>
    <dgm:pt modelId="{0184410D-BA69-40C2-BA15-0B439C85B47E}" type="pres">
      <dgm:prSet presAssocID="{AFBD0541-B602-40D4-82C3-8D25F5F41E1B}" presName="Name21" presStyleCnt="0"/>
      <dgm:spPr/>
    </dgm:pt>
    <dgm:pt modelId="{223261B9-891D-4E26-AC23-C008DD774DCF}" type="pres">
      <dgm:prSet presAssocID="{AFBD0541-B602-40D4-82C3-8D25F5F41E1B}" presName="level2Shape" presStyleLbl="node4" presStyleIdx="11" presStyleCnt="24"/>
      <dgm:spPr/>
    </dgm:pt>
    <dgm:pt modelId="{E8D7EC28-F4B3-482B-ADC8-5D68E80DD4BF}" type="pres">
      <dgm:prSet presAssocID="{AFBD0541-B602-40D4-82C3-8D25F5F41E1B}" presName="hierChild3" presStyleCnt="0"/>
      <dgm:spPr/>
    </dgm:pt>
    <dgm:pt modelId="{5FD0D0A0-0DF2-466C-A053-199061D0465E}" type="pres">
      <dgm:prSet presAssocID="{CCFB338A-6003-42C3-A096-1F8C6EF8B361}" presName="Name19" presStyleLbl="parChTrans1D4" presStyleIdx="12" presStyleCnt="24"/>
      <dgm:spPr/>
    </dgm:pt>
    <dgm:pt modelId="{D215FD0C-3280-477C-A825-2699DE0785D6}" type="pres">
      <dgm:prSet presAssocID="{33227E60-5F57-4FEA-A197-FD45DE65E794}" presName="Name21" presStyleCnt="0"/>
      <dgm:spPr/>
    </dgm:pt>
    <dgm:pt modelId="{90B4268F-1300-4ED1-A20B-A39E075E5F59}" type="pres">
      <dgm:prSet presAssocID="{33227E60-5F57-4FEA-A197-FD45DE65E794}" presName="level2Shape" presStyleLbl="node4" presStyleIdx="12" presStyleCnt="24"/>
      <dgm:spPr/>
    </dgm:pt>
    <dgm:pt modelId="{DFFBA458-384F-409E-8E97-1E87599E8BF4}" type="pres">
      <dgm:prSet presAssocID="{33227E60-5F57-4FEA-A197-FD45DE65E794}" presName="hierChild3" presStyleCnt="0"/>
      <dgm:spPr/>
    </dgm:pt>
    <dgm:pt modelId="{94E06668-D898-4938-BD26-0592C2C0DC24}" type="pres">
      <dgm:prSet presAssocID="{45E2371F-9D9A-4D11-86FF-80411F465080}" presName="Name19" presStyleLbl="parChTrans1D4" presStyleIdx="13" presStyleCnt="24"/>
      <dgm:spPr/>
    </dgm:pt>
    <dgm:pt modelId="{8BB583F1-3399-4E54-AE21-ABE96ACCAF73}" type="pres">
      <dgm:prSet presAssocID="{D898B3EC-99BC-47AC-B386-74398375AAC4}" presName="Name21" presStyleCnt="0"/>
      <dgm:spPr/>
    </dgm:pt>
    <dgm:pt modelId="{FE997E2A-94C6-4CFC-8830-9670872B10E1}" type="pres">
      <dgm:prSet presAssocID="{D898B3EC-99BC-47AC-B386-74398375AAC4}" presName="level2Shape" presStyleLbl="node4" presStyleIdx="13" presStyleCnt="24"/>
      <dgm:spPr/>
    </dgm:pt>
    <dgm:pt modelId="{EA869B7C-745E-43F8-A90B-B5D636539FD2}" type="pres">
      <dgm:prSet presAssocID="{D898B3EC-99BC-47AC-B386-74398375AAC4}" presName="hierChild3" presStyleCnt="0"/>
      <dgm:spPr/>
    </dgm:pt>
    <dgm:pt modelId="{A5FFF05F-50A9-4262-80F7-202031BD8D16}" type="pres">
      <dgm:prSet presAssocID="{D41DE445-E768-47E9-8312-A76831797289}" presName="Name19" presStyleLbl="parChTrans1D4" presStyleIdx="14" presStyleCnt="24"/>
      <dgm:spPr/>
    </dgm:pt>
    <dgm:pt modelId="{038995F2-58F5-4BCD-A56C-688EBD39F152}" type="pres">
      <dgm:prSet presAssocID="{7FB98C24-2A47-4596-B294-53E822FE2631}" presName="Name21" presStyleCnt="0"/>
      <dgm:spPr/>
    </dgm:pt>
    <dgm:pt modelId="{78D44ABD-D2B4-428B-9FD4-49B4508BF03C}" type="pres">
      <dgm:prSet presAssocID="{7FB98C24-2A47-4596-B294-53E822FE2631}" presName="level2Shape" presStyleLbl="node4" presStyleIdx="14" presStyleCnt="24"/>
      <dgm:spPr>
        <a:prstGeom prst="flowChartDecision">
          <a:avLst/>
        </a:prstGeom>
      </dgm:spPr>
    </dgm:pt>
    <dgm:pt modelId="{1A326EFF-EA7B-4A3B-9DB7-E6EDC77DB832}" type="pres">
      <dgm:prSet presAssocID="{7FB98C24-2A47-4596-B294-53E822FE2631}" presName="hierChild3" presStyleCnt="0"/>
      <dgm:spPr/>
    </dgm:pt>
    <dgm:pt modelId="{7509DAB8-C0F4-4790-84A7-4B4A0DC91EE3}" type="pres">
      <dgm:prSet presAssocID="{7EBEB804-558E-48D5-B323-2ACF4B3A0154}" presName="Name19" presStyleLbl="parChTrans1D4" presStyleIdx="15" presStyleCnt="24"/>
      <dgm:spPr/>
    </dgm:pt>
    <dgm:pt modelId="{9687BF20-8725-4D5B-B138-B73CCCE68D08}" type="pres">
      <dgm:prSet presAssocID="{09E79A98-6F2E-4B48-97F8-1846A1F3C531}" presName="Name21" presStyleCnt="0"/>
      <dgm:spPr/>
    </dgm:pt>
    <dgm:pt modelId="{5329BAEA-5BBF-4756-AF39-7062EEE066E0}" type="pres">
      <dgm:prSet presAssocID="{09E79A98-6F2E-4B48-97F8-1846A1F3C531}" presName="level2Shape" presStyleLbl="node4" presStyleIdx="15" presStyleCnt="24"/>
      <dgm:spPr/>
    </dgm:pt>
    <dgm:pt modelId="{9CE93E23-8EE8-470F-B4C6-78797153A11B}" type="pres">
      <dgm:prSet presAssocID="{09E79A98-6F2E-4B48-97F8-1846A1F3C531}" presName="hierChild3" presStyleCnt="0"/>
      <dgm:spPr/>
    </dgm:pt>
    <dgm:pt modelId="{65DF1B4B-16A7-457C-8CCE-F96A63ABC4CB}" type="pres">
      <dgm:prSet presAssocID="{F2F5DF87-8C09-4AED-B1FD-347E21632E49}" presName="Name19" presStyleLbl="parChTrans1D4" presStyleIdx="16" presStyleCnt="24"/>
      <dgm:spPr/>
    </dgm:pt>
    <dgm:pt modelId="{D17A37E7-0056-46E5-882C-4918E6CE3CD6}" type="pres">
      <dgm:prSet presAssocID="{46122995-27B9-43DC-8014-8394A290F58C}" presName="Name21" presStyleCnt="0"/>
      <dgm:spPr/>
    </dgm:pt>
    <dgm:pt modelId="{3A9C1C37-A7C8-4BCE-BE0E-51C73EC3E395}" type="pres">
      <dgm:prSet presAssocID="{46122995-27B9-43DC-8014-8394A290F58C}" presName="level2Shape" presStyleLbl="node4" presStyleIdx="16" presStyleCnt="24"/>
      <dgm:spPr>
        <a:prstGeom prst="flowChartDecision">
          <a:avLst/>
        </a:prstGeom>
      </dgm:spPr>
    </dgm:pt>
    <dgm:pt modelId="{8CF6B903-663D-4F8E-B2BA-2B591F03D497}" type="pres">
      <dgm:prSet presAssocID="{46122995-27B9-43DC-8014-8394A290F58C}" presName="hierChild3" presStyleCnt="0"/>
      <dgm:spPr/>
    </dgm:pt>
    <dgm:pt modelId="{CC7A8DC4-8890-4218-99F2-3ACDC31E34D7}" type="pres">
      <dgm:prSet presAssocID="{33A09A71-3F2B-4446-AE41-C5799EFFA235}" presName="Name19" presStyleLbl="parChTrans1D4" presStyleIdx="17" presStyleCnt="24"/>
      <dgm:spPr/>
    </dgm:pt>
    <dgm:pt modelId="{06697ECD-B532-4C5E-8C06-9EF292DBB102}" type="pres">
      <dgm:prSet presAssocID="{D203690E-1B80-4246-9D78-18C7ACDB472B}" presName="Name21" presStyleCnt="0"/>
      <dgm:spPr/>
    </dgm:pt>
    <dgm:pt modelId="{3BB4C4B1-D881-4E2F-85EC-D99D34D85627}" type="pres">
      <dgm:prSet presAssocID="{D203690E-1B80-4246-9D78-18C7ACDB472B}" presName="level2Shape" presStyleLbl="node4" presStyleIdx="17" presStyleCnt="24"/>
      <dgm:spPr/>
    </dgm:pt>
    <dgm:pt modelId="{BF1C1D1D-37E0-4CD9-BBB0-C78ED6C96CCC}" type="pres">
      <dgm:prSet presAssocID="{D203690E-1B80-4246-9D78-18C7ACDB472B}" presName="hierChild3" presStyleCnt="0"/>
      <dgm:spPr/>
    </dgm:pt>
    <dgm:pt modelId="{A860758E-428C-4A11-932C-0BD49F4A0929}" type="pres">
      <dgm:prSet presAssocID="{A39861BB-D764-41AC-A49C-F5196A6ED7A8}" presName="Name19" presStyleLbl="parChTrans1D4" presStyleIdx="18" presStyleCnt="24"/>
      <dgm:spPr/>
    </dgm:pt>
    <dgm:pt modelId="{F1E505BA-0CC0-4B0C-BA45-CE54F7A4111D}" type="pres">
      <dgm:prSet presAssocID="{5C91260F-AA4D-41D4-8A3F-655C6C56C056}" presName="Name21" presStyleCnt="0"/>
      <dgm:spPr/>
    </dgm:pt>
    <dgm:pt modelId="{1ACDFDE0-1E6C-477D-9869-AFCC917B6A4B}" type="pres">
      <dgm:prSet presAssocID="{5C91260F-AA4D-41D4-8A3F-655C6C56C056}" presName="level2Shape" presStyleLbl="node4" presStyleIdx="18" presStyleCnt="24"/>
      <dgm:spPr/>
    </dgm:pt>
    <dgm:pt modelId="{6A4012C9-7D6C-4571-88D4-160346B84376}" type="pres">
      <dgm:prSet presAssocID="{5C91260F-AA4D-41D4-8A3F-655C6C56C056}" presName="hierChild3" presStyleCnt="0"/>
      <dgm:spPr/>
    </dgm:pt>
    <dgm:pt modelId="{6E3B5FC0-7BB5-4777-ACD9-227A0AEC5310}" type="pres">
      <dgm:prSet presAssocID="{9A6FA287-46D3-4D9C-A586-73FA22BDDE25}" presName="Name19" presStyleLbl="parChTrans1D4" presStyleIdx="19" presStyleCnt="24"/>
      <dgm:spPr/>
    </dgm:pt>
    <dgm:pt modelId="{E5E54FAC-3E6B-45B5-9A90-48BEC5C986BC}" type="pres">
      <dgm:prSet presAssocID="{0032C94B-C3A5-41F6-9652-3A07FE715796}" presName="Name21" presStyleCnt="0"/>
      <dgm:spPr/>
    </dgm:pt>
    <dgm:pt modelId="{EE06C79D-EB54-444F-9A9A-CCED94BBEA2B}" type="pres">
      <dgm:prSet presAssocID="{0032C94B-C3A5-41F6-9652-3A07FE715796}" presName="level2Shape" presStyleLbl="node4" presStyleIdx="19" presStyleCnt="24"/>
      <dgm:spPr/>
    </dgm:pt>
    <dgm:pt modelId="{CB7BAF3A-D2BF-4759-A18F-2556AC364781}" type="pres">
      <dgm:prSet presAssocID="{0032C94B-C3A5-41F6-9652-3A07FE715796}" presName="hierChild3" presStyleCnt="0"/>
      <dgm:spPr/>
    </dgm:pt>
    <dgm:pt modelId="{98C92CA9-38E3-45BC-9C4E-F0FB4A51548D}" type="pres">
      <dgm:prSet presAssocID="{C5A0023A-D9FB-4754-A6B0-2748D1705183}" presName="Name19" presStyleLbl="parChTrans1D4" presStyleIdx="20" presStyleCnt="24"/>
      <dgm:spPr/>
    </dgm:pt>
    <dgm:pt modelId="{5ABDA6BA-5262-4B3C-9FA0-DDB7EC935D95}" type="pres">
      <dgm:prSet presAssocID="{D0883B7A-E01F-481D-BD51-74EE8474D73D}" presName="Name21" presStyleCnt="0"/>
      <dgm:spPr/>
    </dgm:pt>
    <dgm:pt modelId="{FA665D9F-92D0-4F9F-A45A-C2E79E63B7C4}" type="pres">
      <dgm:prSet presAssocID="{D0883B7A-E01F-481D-BD51-74EE8474D73D}" presName="level2Shape" presStyleLbl="node4" presStyleIdx="20" presStyleCnt="24"/>
      <dgm:spPr>
        <a:prstGeom prst="flowChartDecision">
          <a:avLst/>
        </a:prstGeom>
      </dgm:spPr>
    </dgm:pt>
    <dgm:pt modelId="{0CBE4EF8-67FD-4141-A04F-0C2738CF6054}" type="pres">
      <dgm:prSet presAssocID="{D0883B7A-E01F-481D-BD51-74EE8474D73D}" presName="hierChild3" presStyleCnt="0"/>
      <dgm:spPr/>
    </dgm:pt>
    <dgm:pt modelId="{3A887485-CA77-465D-821B-3A299DCF9A02}" type="pres">
      <dgm:prSet presAssocID="{B3355CA8-5351-4BF5-BB47-F33AA23737EE}" presName="Name19" presStyleLbl="parChTrans1D4" presStyleIdx="21" presStyleCnt="24"/>
      <dgm:spPr/>
    </dgm:pt>
    <dgm:pt modelId="{C58841BB-D704-44B9-8B34-FDF49EEF6E3A}" type="pres">
      <dgm:prSet presAssocID="{9DA02A0B-BFD4-4675-B6F8-222A82CB25B4}" presName="Name21" presStyleCnt="0"/>
      <dgm:spPr/>
    </dgm:pt>
    <dgm:pt modelId="{CC3AF097-D810-4D2A-B2A6-C6516330FD37}" type="pres">
      <dgm:prSet presAssocID="{9DA02A0B-BFD4-4675-B6F8-222A82CB25B4}" presName="level2Shape" presStyleLbl="node4" presStyleIdx="21" presStyleCnt="24"/>
      <dgm:spPr/>
    </dgm:pt>
    <dgm:pt modelId="{8C7B2785-C688-4CB5-9B47-40C1E1DD0EF9}" type="pres">
      <dgm:prSet presAssocID="{9DA02A0B-BFD4-4675-B6F8-222A82CB25B4}" presName="hierChild3" presStyleCnt="0"/>
      <dgm:spPr/>
    </dgm:pt>
    <dgm:pt modelId="{6C2B2DA7-2394-4907-A66D-080765853FE2}" type="pres">
      <dgm:prSet presAssocID="{1B52C6FC-42FC-44B9-A3BA-46E037900B29}" presName="Name19" presStyleLbl="parChTrans1D4" presStyleIdx="22" presStyleCnt="24"/>
      <dgm:spPr/>
    </dgm:pt>
    <dgm:pt modelId="{0F07EBEE-90D5-4EED-BAD8-93BD20CF7953}" type="pres">
      <dgm:prSet presAssocID="{6110EC6C-7F39-4B2A-938B-D530B45CBA30}" presName="Name21" presStyleCnt="0"/>
      <dgm:spPr/>
    </dgm:pt>
    <dgm:pt modelId="{AFD0E54C-FB3C-4D85-A66E-6222E34F9B83}" type="pres">
      <dgm:prSet presAssocID="{6110EC6C-7F39-4B2A-938B-D530B45CBA30}" presName="level2Shape" presStyleLbl="node4" presStyleIdx="22" presStyleCnt="24"/>
      <dgm:spPr>
        <a:prstGeom prst="flowChartDecision">
          <a:avLst/>
        </a:prstGeom>
      </dgm:spPr>
    </dgm:pt>
    <dgm:pt modelId="{E4AF4709-55EA-4C0F-A873-D2BBA3A3491F}" type="pres">
      <dgm:prSet presAssocID="{6110EC6C-7F39-4B2A-938B-D530B45CBA30}" presName="hierChild3" presStyleCnt="0"/>
      <dgm:spPr/>
    </dgm:pt>
    <dgm:pt modelId="{C13AF844-E8E3-4228-A83D-FB5F4175D781}" type="pres">
      <dgm:prSet presAssocID="{3D5BFB63-7A1C-4380-BE81-83D8B098BADF}" presName="Name19" presStyleLbl="parChTrans1D4" presStyleIdx="23" presStyleCnt="24"/>
      <dgm:spPr/>
    </dgm:pt>
    <dgm:pt modelId="{1B0C1873-D747-48B8-8C46-FB15481B5E49}" type="pres">
      <dgm:prSet presAssocID="{4BECA3EE-FA1E-4DDB-A662-8A00E38C3BD8}" presName="Name21" presStyleCnt="0"/>
      <dgm:spPr/>
    </dgm:pt>
    <dgm:pt modelId="{7CDBB065-3E85-4865-BBDF-A1AB3531AA11}" type="pres">
      <dgm:prSet presAssocID="{4BECA3EE-FA1E-4DDB-A662-8A00E38C3BD8}" presName="level2Shape" presStyleLbl="node4" presStyleIdx="23" presStyleCnt="24"/>
      <dgm:spPr/>
    </dgm:pt>
    <dgm:pt modelId="{8EE5BA0D-C6D3-4BCA-B0C8-FCAEDE9CBC8B}" type="pres">
      <dgm:prSet presAssocID="{4BECA3EE-FA1E-4DDB-A662-8A00E38C3BD8}"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1A409C0D-40EA-4AFE-B185-14BBB9328BAE}" type="presOf" srcId="{F2F5DF87-8C09-4AED-B1FD-347E21632E49}" destId="{65DF1B4B-16A7-457C-8CCE-F96A63ABC4CB}" srcOrd="0" destOrd="0" presId="urn:microsoft.com/office/officeart/2005/8/layout/hierarchy6"/>
    <dgm:cxn modelId="{94DAA80F-DE98-40E6-819F-5A1AC659DDA5}" type="presOf" srcId="{7EBEB804-558E-48D5-B323-2ACF4B3A0154}" destId="{7509DAB8-C0F4-4790-84A7-4B4A0DC91EE3}" srcOrd="0" destOrd="0" presId="urn:microsoft.com/office/officeart/2005/8/layout/hierarchy6"/>
    <dgm:cxn modelId="{C8FE2010-530B-462E-8C23-1AA512E7861F}" type="presOf" srcId="{2D4237B9-5C13-4739-AA5C-18CF9CDAD3C6}" destId="{CAB169AD-517D-4DF2-AC3D-E17B8D30585E}" srcOrd="0" destOrd="0" presId="urn:microsoft.com/office/officeart/2005/8/layout/hierarchy6"/>
    <dgm:cxn modelId="{C06EF512-3B5C-4BED-8767-1E19C7714FE7}" srcId="{5291C5FC-6252-4CE1-AD04-AECFE6FC503C}" destId="{284FD275-C1D5-4D98-B6A5-E6EA89FEC596}" srcOrd="0" destOrd="0" parTransId="{E45C4F89-5260-45F1-9EC8-2E7A98B36011}" sibTransId="{4EB4648C-0F18-4041-B571-F54528184159}"/>
    <dgm:cxn modelId="{ED133214-27F0-4CE2-8AF0-AF2D7994E92C}" srcId="{5C91260F-AA4D-41D4-8A3F-655C6C56C056}" destId="{0032C94B-C3A5-41F6-9652-3A07FE715796}" srcOrd="0" destOrd="0" parTransId="{9A6FA287-46D3-4D9C-A586-73FA22BDDE25}" sibTransId="{A4F0FDB1-05D6-4991-931E-7846D250E4C9}"/>
    <dgm:cxn modelId="{0D928014-6CD8-48D9-B7F7-F9450AB35348}" type="presOf" srcId="{7FB98C24-2A47-4596-B294-53E822FE2631}" destId="{78D44ABD-D2B4-428B-9FD4-49B4508BF03C}"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0976E717-C249-432F-8DBE-2E5CAE4A35DB}" type="presOf" srcId="{6A25DD7E-4D6D-49E0-853D-FA85FE6A0FDB}" destId="{FDA312C0-9A8C-49EE-817B-162ED6A26C0E}" srcOrd="0" destOrd="0" presId="urn:microsoft.com/office/officeart/2005/8/layout/hierarchy6"/>
    <dgm:cxn modelId="{C2CDA31C-ECEC-4939-AA96-D82DDF78A8B5}" type="presOf" srcId="{6110EC6C-7F39-4B2A-938B-D530B45CBA30}" destId="{AFD0E54C-FB3C-4D85-A66E-6222E34F9B83}" srcOrd="0" destOrd="0" presId="urn:microsoft.com/office/officeart/2005/8/layout/hierarchy6"/>
    <dgm:cxn modelId="{5C91141F-76DA-44B1-8202-DDFD13419EB9}" srcId="{379C1DE5-F6F4-45BC-98C9-3753E6D2C59C}" destId="{5291C5FC-6252-4CE1-AD04-AECFE6FC503C}" srcOrd="1" destOrd="0" parTransId="{EA09BA9F-BE00-44A1-8CF0-C11E37DF40F0}" sibTransId="{5E30F168-DB8C-4BA4-90E8-8396FA247879}"/>
    <dgm:cxn modelId="{0D021020-BBDF-40C2-B54E-630BEB123F90}" srcId="{087CFBC1-6596-4076-A3E1-FA124DB33749}" destId="{FA3E5B75-6732-45DC-BD7B-C3364984624F}" srcOrd="0" destOrd="0" parTransId="{3E682806-F5C5-45BD-8C29-5B11367231F8}" sibTransId="{34354583-8C9D-481B-9569-9281F34F9B1E}"/>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5AD39E2F-2D7E-4B56-BF58-E31C7DAE68CC}" type="presOf" srcId="{AFBD0541-B602-40D4-82C3-8D25F5F41E1B}" destId="{223261B9-891D-4E26-AC23-C008DD774DCF}" srcOrd="0" destOrd="0" presId="urn:microsoft.com/office/officeart/2005/8/layout/hierarchy6"/>
    <dgm:cxn modelId="{501D2430-2C9C-43D4-9A99-EDF572AEF182}" type="presOf" srcId="{CCFB338A-6003-42C3-A096-1F8C6EF8B361}" destId="{5FD0D0A0-0DF2-466C-A053-199061D0465E}" srcOrd="0" destOrd="0" presId="urn:microsoft.com/office/officeart/2005/8/layout/hierarchy6"/>
    <dgm:cxn modelId="{E9233B30-3990-4E71-8E48-D729635B8BF8}" srcId="{284FD275-C1D5-4D98-B6A5-E6EA89FEC596}" destId="{6A25DD7E-4D6D-49E0-853D-FA85FE6A0FDB}" srcOrd="0" destOrd="0" parTransId="{D83F0DF4-556F-4F28-AF56-CF71C04D8414}" sibTransId="{E7A312E3-048F-4C81-8F52-1482997D74BF}"/>
    <dgm:cxn modelId="{8CB96038-C36D-4CE8-BC57-C0BD15206F13}" type="presOf" srcId="{5291C5FC-6252-4CE1-AD04-AECFE6FC503C}" destId="{89AA3976-3055-4340-8801-CDCEBAFE66B9}" srcOrd="0" destOrd="0" presId="urn:microsoft.com/office/officeart/2005/8/layout/hierarchy6"/>
    <dgm:cxn modelId="{58314338-1094-4319-8DAC-DD7E0F9E9491}" type="presOf" srcId="{E45C4F89-5260-45F1-9EC8-2E7A98B36011}" destId="{4E4A5FE4-DC9C-41FF-B153-A402DD2C723C}" srcOrd="0" destOrd="0" presId="urn:microsoft.com/office/officeart/2005/8/layout/hierarchy6"/>
    <dgm:cxn modelId="{FD01713B-D425-4640-A99E-53D4560F5D3D}" srcId="{33227E60-5F57-4FEA-A197-FD45DE65E794}" destId="{D898B3EC-99BC-47AC-B386-74398375AAC4}" srcOrd="0" destOrd="0" parTransId="{45E2371F-9D9A-4D11-86FF-80411F465080}" sibTransId="{D5801745-1594-4B49-9F3B-B892750E9131}"/>
    <dgm:cxn modelId="{A0F3553F-57BD-408E-BE88-8D39531D3EFA}" srcId="{D4759017-DCE9-4C5E-BDEF-2A0ADE812968}" destId="{BC6E4AC2-FF40-413B-96D4-FB9DC28F51E9}" srcOrd="0" destOrd="0" parTransId="{CC532135-062E-4C22-B1A4-E5D1EFD0F26D}" sibTransId="{E73D64CD-5EA3-463B-B67F-107689A8DAFB}"/>
    <dgm:cxn modelId="{8BA8D43F-6D65-4525-B2E5-710DCEAA177E}" type="presOf" srcId="{D83F0DF4-556F-4F28-AF56-CF71C04D8414}" destId="{BF540505-65DE-4BE4-9BA9-FDD075DABD4F}" srcOrd="0" destOrd="0" presId="urn:microsoft.com/office/officeart/2005/8/layout/hierarchy6"/>
    <dgm:cxn modelId="{4517E63F-85F7-43F9-9C69-4B95D23F2ADC}" srcId="{D898B3EC-99BC-47AC-B386-74398375AAC4}" destId="{46122995-27B9-43DC-8014-8394A290F58C}" srcOrd="1" destOrd="0" parTransId="{F2F5DF87-8C09-4AED-B1FD-347E21632E49}" sibTransId="{1A02D4C4-A749-4ABC-9988-45E1A00AE473}"/>
    <dgm:cxn modelId="{D1377841-466E-4B80-A983-1E6F728DE428}" type="presOf" srcId="{FA3E5B75-6732-45DC-BD7B-C3364984624F}" destId="{42ADEA35-85A3-4FE9-9C21-5AADBB595535}"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CD635848-B8B9-4071-88BF-347F3A19FA87}" type="presOf" srcId="{8D0A0A19-1BDD-403F-ADA5-7603E1FCD546}" destId="{C0B23010-B5BB-46D7-8013-9EC8F078648C}" srcOrd="0" destOrd="0" presId="urn:microsoft.com/office/officeart/2005/8/layout/hierarchy6"/>
    <dgm:cxn modelId="{7191184A-F4F2-4C4C-8F4C-1A8DA38AB25D}" type="presOf" srcId="{B3355CA8-5351-4BF5-BB47-F33AA23737EE}" destId="{3A887485-CA77-465D-821B-3A299DCF9A02}" srcOrd="0" destOrd="0" presId="urn:microsoft.com/office/officeart/2005/8/layout/hierarchy6"/>
    <dgm:cxn modelId="{17C15E4A-AB65-4B41-A085-C5008DC62D16}" type="presOf" srcId="{284FD275-C1D5-4D98-B6A5-E6EA89FEC596}" destId="{A0CA5577-151A-4FA4-B0A1-2F0E7A5638F9}" srcOrd="0" destOrd="0" presId="urn:microsoft.com/office/officeart/2005/8/layout/hierarchy6"/>
    <dgm:cxn modelId="{5297F96C-4D8F-4B30-B694-E7227B84C422}" type="presOf" srcId="{DD2A400A-1AB8-438D-9BA5-F73160E3AE66}" destId="{7D59480D-B8AD-4905-8769-5EF032A3D7F8}" srcOrd="0" destOrd="0" presId="urn:microsoft.com/office/officeart/2005/8/layout/hierarchy6"/>
    <dgm:cxn modelId="{7B077970-D904-4265-8E77-73FD791015C0}" srcId="{51A49EFF-F994-4B28-B68D-9BBF4CFA7EF7}" destId="{087CFBC1-6596-4076-A3E1-FA124DB33749}" srcOrd="0" destOrd="0" parTransId="{CCEFA4D6-BD31-4DC1-A713-064AE98F7E5E}" sibTransId="{DA481A7F-DDA7-495E-9DC2-610D37753956}"/>
    <dgm:cxn modelId="{4C617354-242C-4D82-BAFC-CB1C7D688020}" type="presOf" srcId="{C5A0023A-D9FB-4754-A6B0-2748D1705183}" destId="{98C92CA9-38E3-45BC-9C4E-F0FB4A51548D}" srcOrd="0" destOrd="0" presId="urn:microsoft.com/office/officeart/2005/8/layout/hierarchy6"/>
    <dgm:cxn modelId="{484EEE74-290B-49F9-A921-9B90D458B4F7}" srcId="{D0883B7A-E01F-481D-BD51-74EE8474D73D}" destId="{9DA02A0B-BFD4-4675-B6F8-222A82CB25B4}" srcOrd="0" destOrd="0" parTransId="{B3355CA8-5351-4BF5-BB47-F33AA23737EE}" sibTransId="{96EA6F96-078C-4F52-B5A3-430BA6E5CCFF}"/>
    <dgm:cxn modelId="{C6654C55-1B97-46A0-9954-7BB7B2B12B0B}" srcId="{6110EC6C-7F39-4B2A-938B-D530B45CBA30}" destId="{4BECA3EE-FA1E-4DDB-A662-8A00E38C3BD8}" srcOrd="0" destOrd="0" parTransId="{3D5BFB63-7A1C-4380-BE81-83D8B098BADF}" sibTransId="{1FEEA451-D549-48E7-8F5F-9EC5A7E468F0}"/>
    <dgm:cxn modelId="{8DC85F56-A601-4974-9A1A-D60A6403401C}" srcId="{284FD275-C1D5-4D98-B6A5-E6EA89FEC596}" destId="{86D91ECA-A64B-4D4A-BCB2-0C22D528308C}" srcOrd="1" destOrd="0" parTransId="{1ADFF6C7-BC4B-4DE8-8CA8-1F5C14CB0565}" sibTransId="{04B4F8BC-20E9-4E9A-A517-4859D855E654}"/>
    <dgm:cxn modelId="{31B13F77-E27E-40DB-BDFB-BFCAC10AE3D3}" type="presOf" srcId="{0689FB03-74B5-4080-B34F-77CA98078C54}" destId="{02C47052-3DEF-4646-AD15-46CC2176B0BA}" srcOrd="0" destOrd="0" presId="urn:microsoft.com/office/officeart/2005/8/layout/hierarchy6"/>
    <dgm:cxn modelId="{17D31D59-E9DF-414D-817E-B25F4D34B85E}" type="presOf" srcId="{D898B3EC-99BC-47AC-B386-74398375AAC4}" destId="{FE997E2A-94C6-4CFC-8830-9670872B10E1}" srcOrd="0" destOrd="0" presId="urn:microsoft.com/office/officeart/2005/8/layout/hierarchy6"/>
    <dgm:cxn modelId="{9BFBCD59-6F56-4CA6-BBD9-A51E2C2F191C}" type="presOf" srcId="{D0883B7A-E01F-481D-BD51-74EE8474D73D}" destId="{FA665D9F-92D0-4F9F-A45A-C2E79E63B7C4}" srcOrd="0" destOrd="0" presId="urn:microsoft.com/office/officeart/2005/8/layout/hierarchy6"/>
    <dgm:cxn modelId="{62C93F7C-B7C3-48DF-ACF8-702D621B364C}" type="presOf" srcId="{006A7293-FAB9-4646-909D-386FA1C10A85}" destId="{8EE94EA3-656A-4F04-A515-647DCC7F398B}" srcOrd="0" destOrd="0" presId="urn:microsoft.com/office/officeart/2005/8/layout/hierarchy6"/>
    <dgm:cxn modelId="{46BC537C-345C-4A1F-B7FE-17CC012BE5DC}" type="presOf" srcId="{CCEFA4D6-BD31-4DC1-A713-064AE98F7E5E}" destId="{4162E496-1D6B-4B50-AA70-64999C087EEB}" srcOrd="0" destOrd="0" presId="urn:microsoft.com/office/officeart/2005/8/layout/hierarchy6"/>
    <dgm:cxn modelId="{4FD23085-21A7-4DA1-B6AF-F57DBC6FFD31}" srcId="{6A25DD7E-4D6D-49E0-853D-FA85FE6A0FDB}" destId="{365EFC6A-4D66-406C-B438-3E40E61DE91E}" srcOrd="0" destOrd="0" parTransId="{384CFDD5-98CA-40DA-9156-C84CD222C1D6}" sibTransId="{92A26746-51C3-43E3-9D33-23E99C2506B6}"/>
    <dgm:cxn modelId="{E21A528A-204B-4B64-AAC9-F5AE2040FCB7}" type="presOf" srcId="{1B52C6FC-42FC-44B9-A3BA-46E037900B29}" destId="{6C2B2DA7-2394-4907-A66D-080765853FE2}" srcOrd="0" destOrd="0" presId="urn:microsoft.com/office/officeart/2005/8/layout/hierarchy6"/>
    <dgm:cxn modelId="{BDC78B8C-9A3F-4956-99EE-4118C0AD6DA1}" srcId="{0032C94B-C3A5-41F6-9652-3A07FE715796}" destId="{6110EC6C-7F39-4B2A-938B-D530B45CBA30}" srcOrd="1" destOrd="0" parTransId="{1B52C6FC-42FC-44B9-A3BA-46E037900B29}" sibTransId="{EA702FCF-03AB-4771-907D-5B575B493A71}"/>
    <dgm:cxn modelId="{526D008D-137F-42AA-9EDA-39EFA9742F88}" srcId="{51A49EFF-F994-4B28-B68D-9BBF4CFA7EF7}" destId="{8D0A0A19-1BDD-403F-ADA5-7603E1FCD546}" srcOrd="1" destOrd="0" parTransId="{F9070F11-C15B-4663-A186-70432EF1ED1E}" sibTransId="{C2DAF9A2-C02B-4FB7-8552-684920BEA7B4}"/>
    <dgm:cxn modelId="{BE44CF90-8ECF-4083-9948-8D6014A25825}" type="presOf" srcId="{4BECA3EE-FA1E-4DDB-A662-8A00E38C3BD8}" destId="{7CDBB065-3E85-4865-BBDF-A1AB3531AA11}" srcOrd="0" destOrd="0" presId="urn:microsoft.com/office/officeart/2005/8/layout/hierarchy6"/>
    <dgm:cxn modelId="{F9860B91-8518-4D30-A687-274A9FFE7DB0}" type="presOf" srcId="{087CFBC1-6596-4076-A3E1-FA124DB33749}" destId="{752110DA-E0F4-4C39-8358-E5E1D1D2BDF7}"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2FBD0393-7B8E-4773-81D4-2BCB48CA8B6A}" type="presOf" srcId="{5C91260F-AA4D-41D4-8A3F-655C6C56C056}" destId="{1ACDFDE0-1E6C-477D-9869-AFCC917B6A4B}" srcOrd="0" destOrd="0" presId="urn:microsoft.com/office/officeart/2005/8/layout/hierarchy6"/>
    <dgm:cxn modelId="{73766394-9FCF-47FF-8996-DBDF377CC1C8}" type="presOf" srcId="{9DA02A0B-BFD4-4675-B6F8-222A82CB25B4}" destId="{CC3AF097-D810-4D2A-B2A6-C6516330FD37}"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16BEA3A6-C049-46EF-B52D-E22E190A963F}" type="presOf" srcId="{86D91ECA-A64B-4D4A-BCB2-0C22D528308C}" destId="{99FC6BD5-9EF3-406F-B736-EE3CA80EA6BD}" srcOrd="0" destOrd="0" presId="urn:microsoft.com/office/officeart/2005/8/layout/hierarchy6"/>
    <dgm:cxn modelId="{E007FEA7-603C-4059-B28B-93BEEDAFD0C4}" srcId="{379C1DE5-F6F4-45BC-98C9-3753E6D2C59C}" destId="{5C91260F-AA4D-41D4-8A3F-655C6C56C056}" srcOrd="3" destOrd="0" parTransId="{A39861BB-D764-41AC-A49C-F5196A6ED7A8}" sibTransId="{1DC872F4-FE80-46AF-8FF0-1A49A448891B}"/>
    <dgm:cxn modelId="{48DF83A9-CBFB-44E2-A371-A2A021BEB771}" type="presOf" srcId="{365EFC6A-4D66-406C-B438-3E40E61DE91E}" destId="{E81AA991-59A6-458E-A52A-76F023AAEFBE}" srcOrd="0" destOrd="0" presId="urn:microsoft.com/office/officeart/2005/8/layout/hierarchy6"/>
    <dgm:cxn modelId="{26168BAE-4F2A-48BB-B0DF-2D93202919AC}" type="presOf" srcId="{45E2371F-9D9A-4D11-86FF-80411F465080}" destId="{94E06668-D898-4938-BD26-0592C2C0DC24}" srcOrd="0" destOrd="0" presId="urn:microsoft.com/office/officeart/2005/8/layout/hierarchy6"/>
    <dgm:cxn modelId="{6BA709B2-06D6-4F3D-989C-ADE3BBED80AA}" type="presOf" srcId="{33A09A71-3F2B-4446-AE41-C5799EFFA235}" destId="{CC7A8DC4-8890-4218-99F2-3ACDC31E34D7}" srcOrd="0" destOrd="0" presId="urn:microsoft.com/office/officeart/2005/8/layout/hierarchy6"/>
    <dgm:cxn modelId="{1DFC0EB2-65DE-4B3D-9DEB-DEE6F73B2DEE}" srcId="{7FB98C24-2A47-4596-B294-53E822FE2631}" destId="{09E79A98-6F2E-4B48-97F8-1846A1F3C531}" srcOrd="0" destOrd="0" parTransId="{7EBEB804-558E-48D5-B323-2ACF4B3A0154}" sibTransId="{147D532D-2ED8-4263-A53F-AF37FD0C2700}"/>
    <dgm:cxn modelId="{61B1FFB2-072D-4887-BF04-D3F4A1D66BA6}" srcId="{0032C94B-C3A5-41F6-9652-3A07FE715796}" destId="{D0883B7A-E01F-481D-BD51-74EE8474D73D}" srcOrd="0" destOrd="0" parTransId="{C5A0023A-D9FB-4754-A6B0-2748D1705183}" sibTransId="{F181F533-170E-4D1D-A681-B42884877AE2}"/>
    <dgm:cxn modelId="{C2B6ABB3-7107-4F80-81FF-EA96A4F0179E}" srcId="{D898B3EC-99BC-47AC-B386-74398375AAC4}" destId="{7FB98C24-2A47-4596-B294-53E822FE2631}" srcOrd="0" destOrd="0" parTransId="{D41DE445-E768-47E9-8312-A76831797289}" sibTransId="{B7E93510-66C0-43FD-83F0-F5003EDEE14E}"/>
    <dgm:cxn modelId="{677ECDB5-474E-4F69-B42E-E715C930E63A}" srcId="{D766A675-514B-4184-A5D0-86CEB74A6C6C}" destId="{379C1DE5-F6F4-45BC-98C9-3753E6D2C59C}" srcOrd="0" destOrd="0" parTransId="{79D5457A-508B-46D6-A75F-F0E9469F1045}" sibTransId="{0F86DFC0-8F8B-4A6E-A2F6-C04AF7A94BE4}"/>
    <dgm:cxn modelId="{026B38B6-82A1-4223-8EC8-AD65D3E9D2EC}" type="presOf" srcId="{9A6FA287-46D3-4D9C-A586-73FA22BDDE25}" destId="{6E3B5FC0-7BB5-4777-ACD9-227A0AEC5310}" srcOrd="0" destOrd="0" presId="urn:microsoft.com/office/officeart/2005/8/layout/hierarchy6"/>
    <dgm:cxn modelId="{758786BA-7099-4DE5-93B4-187B90B7F0CD}" srcId="{46122995-27B9-43DC-8014-8394A290F58C}" destId="{D203690E-1B80-4246-9D78-18C7ACDB472B}" srcOrd="0" destOrd="0" parTransId="{33A09A71-3F2B-4446-AE41-C5799EFFA235}" sibTransId="{F02FA517-E1C8-4B71-A3B6-FA2147B69D1F}"/>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237F0D1-67C6-45D2-8C08-6FB5FBEDF8BA}" type="presOf" srcId="{1ADFF6C7-BC4B-4DE8-8CA8-1F5C14CB0565}" destId="{ED3F3FD9-31D7-4ECF-A2FE-7248D2EA7598}" srcOrd="0" destOrd="0" presId="urn:microsoft.com/office/officeart/2005/8/layout/hierarchy6"/>
    <dgm:cxn modelId="{2E2332D4-CAAF-4FB6-B4EA-8F1735C5F3FC}" type="presOf" srcId="{33227E60-5F57-4FEA-A197-FD45DE65E794}" destId="{90B4268F-1300-4ED1-A20B-A39E075E5F59}" srcOrd="0" destOrd="0" presId="urn:microsoft.com/office/officeart/2005/8/layout/hierarchy6"/>
    <dgm:cxn modelId="{6C8799D5-8D8B-4644-9874-0DA8443FCC37}" type="presOf" srcId="{D41DE445-E768-47E9-8312-A76831797289}" destId="{A5FFF05F-50A9-4262-80F7-202031BD8D16}" srcOrd="0" destOrd="0" presId="urn:microsoft.com/office/officeart/2005/8/layout/hierarchy6"/>
    <dgm:cxn modelId="{1450D3D8-7645-44C3-A6ED-458FB618BCB6}" type="presOf" srcId="{0032C94B-C3A5-41F6-9652-3A07FE715796}" destId="{EE06C79D-EB54-444F-9A9A-CCED94BBEA2B}" srcOrd="0" destOrd="0" presId="urn:microsoft.com/office/officeart/2005/8/layout/hierarchy6"/>
    <dgm:cxn modelId="{E640DDD9-2580-43E0-8667-32F8C515EB19}" type="presOf" srcId="{09E79A98-6F2E-4B48-97F8-1846A1F3C531}" destId="{5329BAEA-5BBF-4756-AF39-7062EEE066E0}" srcOrd="0" destOrd="0" presId="urn:microsoft.com/office/officeart/2005/8/layout/hierarchy6"/>
    <dgm:cxn modelId="{A85016DA-2D03-4FB2-A549-61F19E83875A}" type="presOf" srcId="{3E682806-F5C5-45BD-8C29-5B11367231F8}" destId="{3F4CA0AA-3ED5-4BB1-8A37-7B7513103887}"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8EEC2CDC-D9E1-4079-85B7-73DEEA0B7899}" srcId="{8D0A0A19-1BDD-403F-ADA5-7603E1FCD546}" destId="{006A7293-FAB9-4646-909D-386FA1C10A85}" srcOrd="0" destOrd="0" parTransId="{0689FB03-74B5-4080-B34F-77CA98078C54}" sibTransId="{84D24B64-F077-4498-BA94-77DD7E7CFA89}"/>
    <dgm:cxn modelId="{04CF72DD-1D44-4E85-8D61-0E354D75EDBA}" type="presOf" srcId="{384CFDD5-98CA-40DA-9156-C84CD222C1D6}" destId="{FCF76ECC-7617-49C0-ADF9-4D2B4DAA7FA0}" srcOrd="0" destOrd="0" presId="urn:microsoft.com/office/officeart/2005/8/layout/hierarchy6"/>
    <dgm:cxn modelId="{DE63F7DE-CF88-4D3D-9EEC-E5A161EEA427}" type="presOf" srcId="{A39861BB-D764-41AC-A49C-F5196A6ED7A8}" destId="{A860758E-428C-4A11-932C-0BD49F4A0929}" srcOrd="0" destOrd="0" presId="urn:microsoft.com/office/officeart/2005/8/layout/hierarchy6"/>
    <dgm:cxn modelId="{69AB5DF1-0CE3-48D7-BEA8-065C4014A876}" srcId="{86D91ECA-A64B-4D4A-BCB2-0C22D528308C}" destId="{AFBD0541-B602-40D4-82C3-8D25F5F41E1B}" srcOrd="0" destOrd="0" parTransId="{DD2A400A-1AB8-438D-9BA5-F73160E3AE66}" sibTransId="{24354086-15F6-4838-A23B-66C1552FD2D1}"/>
    <dgm:cxn modelId="{38018CF1-C5B3-4A05-AD10-91E8DD1C0408}" type="presOf" srcId="{3D5BFB63-7A1C-4380-BE81-83D8B098BADF}" destId="{C13AF844-E8E3-4228-A83D-FB5F4175D781}" srcOrd="0" destOrd="0" presId="urn:microsoft.com/office/officeart/2005/8/layout/hierarchy6"/>
    <dgm:cxn modelId="{178E35F2-186D-409A-A9B5-89022CC2E0B8}" srcId="{379C1DE5-F6F4-45BC-98C9-3753E6D2C59C}" destId="{33227E60-5F57-4FEA-A197-FD45DE65E794}" srcOrd="2" destOrd="0" parTransId="{CCFB338A-6003-42C3-A096-1F8C6EF8B361}" sibTransId="{8CD25253-38F2-4EC0-AB5F-990F24528692}"/>
    <dgm:cxn modelId="{AB7ACDF3-B770-4D25-B7CE-72B575329C7F}" type="presOf" srcId="{EA09BA9F-BE00-44A1-8CF0-C11E37DF40F0}" destId="{D19B4C18-7859-4BFD-A0E3-3A4E47006927}" srcOrd="0" destOrd="0" presId="urn:microsoft.com/office/officeart/2005/8/layout/hierarchy6"/>
    <dgm:cxn modelId="{F73974F8-50B8-4CB7-887F-6355EB31C4A1}" type="presOf" srcId="{46122995-27B9-43DC-8014-8394A290F58C}" destId="{3A9C1C37-A7C8-4BCE-BE0E-51C73EC3E395}" srcOrd="0" destOrd="0" presId="urn:microsoft.com/office/officeart/2005/8/layout/hierarchy6"/>
    <dgm:cxn modelId="{BC1B94F9-2745-4DF6-BFF8-E994174AB059}" type="presOf" srcId="{F9070F11-C15B-4663-A186-70432EF1ED1E}" destId="{88433BB5-15EE-42E3-9A45-4F770E760CC5}" srcOrd="0" destOrd="0" presId="urn:microsoft.com/office/officeart/2005/8/layout/hierarchy6"/>
    <dgm:cxn modelId="{FB900FFA-3B74-4B08-9563-8578B0D5BE3C}" type="presOf" srcId="{D203690E-1B80-4246-9D78-18C7ACDB472B}" destId="{3BB4C4B1-D881-4E2F-85EC-D99D34D85627}"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B6845AEE-88DF-45EC-A313-1D76239811AF}" type="presParOf" srcId="{AA824F6D-7A44-4908-8C6A-49D9C8E356BA}" destId="{4162E496-1D6B-4B50-AA70-64999C087EEB}" srcOrd="0" destOrd="0" presId="urn:microsoft.com/office/officeart/2005/8/layout/hierarchy6"/>
    <dgm:cxn modelId="{BA8BE431-BA5D-4403-942D-8F4F974EAC77}" type="presParOf" srcId="{AA824F6D-7A44-4908-8C6A-49D9C8E356BA}" destId="{34DA4564-4B37-48D7-AEEA-2516EA9D4AC8}" srcOrd="1" destOrd="0" presId="urn:microsoft.com/office/officeart/2005/8/layout/hierarchy6"/>
    <dgm:cxn modelId="{FFE6CA0B-8E40-480A-B651-54DB90D3EE16}" type="presParOf" srcId="{34DA4564-4B37-48D7-AEEA-2516EA9D4AC8}" destId="{752110DA-E0F4-4C39-8358-E5E1D1D2BDF7}" srcOrd="0" destOrd="0" presId="urn:microsoft.com/office/officeart/2005/8/layout/hierarchy6"/>
    <dgm:cxn modelId="{F3C2B44E-124A-4C4D-BDC4-76A95B58AACC}" type="presParOf" srcId="{34DA4564-4B37-48D7-AEEA-2516EA9D4AC8}" destId="{4E2EACF0-74CF-4176-8F24-BC6AB338A5CF}" srcOrd="1" destOrd="0" presId="urn:microsoft.com/office/officeart/2005/8/layout/hierarchy6"/>
    <dgm:cxn modelId="{C84328BC-40F5-42EE-A4C1-CC853C46EE4C}" type="presParOf" srcId="{4E2EACF0-74CF-4176-8F24-BC6AB338A5CF}" destId="{3F4CA0AA-3ED5-4BB1-8A37-7B7513103887}" srcOrd="0" destOrd="0" presId="urn:microsoft.com/office/officeart/2005/8/layout/hierarchy6"/>
    <dgm:cxn modelId="{BC81F854-D1AD-4979-AA7F-62B5836AA955}" type="presParOf" srcId="{4E2EACF0-74CF-4176-8F24-BC6AB338A5CF}" destId="{9FE63703-E556-441D-ADF2-1A66D83101A5}" srcOrd="1" destOrd="0" presId="urn:microsoft.com/office/officeart/2005/8/layout/hierarchy6"/>
    <dgm:cxn modelId="{0055371D-26CA-4DB6-873A-7E6673FEC54F}" type="presParOf" srcId="{9FE63703-E556-441D-ADF2-1A66D83101A5}" destId="{42ADEA35-85A3-4FE9-9C21-5AADBB595535}" srcOrd="0" destOrd="0" presId="urn:microsoft.com/office/officeart/2005/8/layout/hierarchy6"/>
    <dgm:cxn modelId="{8BD77AFF-AA0E-4F8C-993A-EAE72677E1A9}" type="presParOf" srcId="{9FE63703-E556-441D-ADF2-1A66D83101A5}" destId="{14D67D61-7E38-4CFB-9820-EE44789B82A4}" srcOrd="1" destOrd="0" presId="urn:microsoft.com/office/officeart/2005/8/layout/hierarchy6"/>
    <dgm:cxn modelId="{0473EED6-A7EC-4E67-BBB3-A7EA54DA59CD}" type="presParOf" srcId="{AA824F6D-7A44-4908-8C6A-49D9C8E356BA}" destId="{88433BB5-15EE-42E3-9A45-4F770E760CC5}" srcOrd="2" destOrd="0" presId="urn:microsoft.com/office/officeart/2005/8/layout/hierarchy6"/>
    <dgm:cxn modelId="{604910EF-ACE6-4F90-8CAA-1E48EA249DC5}" type="presParOf" srcId="{AA824F6D-7A44-4908-8C6A-49D9C8E356BA}" destId="{1EBFB8C5-08B1-473C-A2B1-4CE29528E38D}" srcOrd="3" destOrd="0" presId="urn:microsoft.com/office/officeart/2005/8/layout/hierarchy6"/>
    <dgm:cxn modelId="{5CAA9349-F17A-461C-A512-4AD135ED825C}" type="presParOf" srcId="{1EBFB8C5-08B1-473C-A2B1-4CE29528E38D}" destId="{C0B23010-B5BB-46D7-8013-9EC8F078648C}" srcOrd="0" destOrd="0" presId="urn:microsoft.com/office/officeart/2005/8/layout/hierarchy6"/>
    <dgm:cxn modelId="{2C4641EC-080C-43A7-A531-D129E8C6AFC9}" type="presParOf" srcId="{1EBFB8C5-08B1-473C-A2B1-4CE29528E38D}" destId="{D32F5F1B-C939-4208-8E67-488832A5F4F5}" srcOrd="1" destOrd="0" presId="urn:microsoft.com/office/officeart/2005/8/layout/hierarchy6"/>
    <dgm:cxn modelId="{A496CBFF-D0C6-4F94-A1B9-49E8B823DE71}" type="presParOf" srcId="{D32F5F1B-C939-4208-8E67-488832A5F4F5}" destId="{02C47052-3DEF-4646-AD15-46CC2176B0BA}" srcOrd="0" destOrd="0" presId="urn:microsoft.com/office/officeart/2005/8/layout/hierarchy6"/>
    <dgm:cxn modelId="{32F84CF3-E566-4EE4-AD6A-D38E4AA8C48F}" type="presParOf" srcId="{D32F5F1B-C939-4208-8E67-488832A5F4F5}" destId="{CADD4663-B9B2-439E-80E3-099BFBCECA83}" srcOrd="1" destOrd="0" presId="urn:microsoft.com/office/officeart/2005/8/layout/hierarchy6"/>
    <dgm:cxn modelId="{EB59DF07-3FC4-48A5-B50E-04C9E4EE0B13}" type="presParOf" srcId="{CADD4663-B9B2-439E-80E3-099BFBCECA83}" destId="{8EE94EA3-656A-4F04-A515-647DCC7F398B}" srcOrd="0" destOrd="0" presId="urn:microsoft.com/office/officeart/2005/8/layout/hierarchy6"/>
    <dgm:cxn modelId="{DF28A449-81E8-4BEF-9D03-0D1687BEB107}" type="presParOf" srcId="{CADD4663-B9B2-439E-80E3-099BFBCECA83}" destId="{1B765F64-8EBC-4463-8886-74F17FF1968E}" srcOrd="1" destOrd="0" presId="urn:microsoft.com/office/officeart/2005/8/layout/hierarchy6"/>
    <dgm:cxn modelId="{3D88BB3A-A6D6-4E35-B9E4-8F55ADCD5A44}" type="presParOf" srcId="{20CE951B-142A-4F4B-80E0-BC8258270938}" destId="{D19B4C18-7859-4BFD-A0E3-3A4E47006927}" srcOrd="2" destOrd="0" presId="urn:microsoft.com/office/officeart/2005/8/layout/hierarchy6"/>
    <dgm:cxn modelId="{F703CACD-0B0E-4D11-89AE-6CAAD4974CA0}" type="presParOf" srcId="{20CE951B-142A-4F4B-80E0-BC8258270938}" destId="{B3649E9D-CFB1-420E-A787-9989F90B7AB5}" srcOrd="3" destOrd="0" presId="urn:microsoft.com/office/officeart/2005/8/layout/hierarchy6"/>
    <dgm:cxn modelId="{332C9115-DF5F-434A-ACD7-52E5CFBFDF5D}" type="presParOf" srcId="{B3649E9D-CFB1-420E-A787-9989F90B7AB5}" destId="{89AA3976-3055-4340-8801-CDCEBAFE66B9}" srcOrd="0" destOrd="0" presId="urn:microsoft.com/office/officeart/2005/8/layout/hierarchy6"/>
    <dgm:cxn modelId="{A80F160E-D0A4-42DE-80AE-01435CF8D3EF}" type="presParOf" srcId="{B3649E9D-CFB1-420E-A787-9989F90B7AB5}" destId="{DF6BA15A-0AD7-428B-9A77-ADA631A14427}" srcOrd="1" destOrd="0" presId="urn:microsoft.com/office/officeart/2005/8/layout/hierarchy6"/>
    <dgm:cxn modelId="{5EB5B868-79F0-42F3-A1B8-5C46B864D2F8}" type="presParOf" srcId="{DF6BA15A-0AD7-428B-9A77-ADA631A14427}" destId="{4E4A5FE4-DC9C-41FF-B153-A402DD2C723C}" srcOrd="0" destOrd="0" presId="urn:microsoft.com/office/officeart/2005/8/layout/hierarchy6"/>
    <dgm:cxn modelId="{225FF980-7875-4D3E-8F4A-64EA8194CE0F}" type="presParOf" srcId="{DF6BA15A-0AD7-428B-9A77-ADA631A14427}" destId="{72D3A703-D4D4-4ABF-9E25-A8F9852210AC}" srcOrd="1" destOrd="0" presId="urn:microsoft.com/office/officeart/2005/8/layout/hierarchy6"/>
    <dgm:cxn modelId="{7CB20BED-F274-4989-B1B1-786F9A16E4CC}" type="presParOf" srcId="{72D3A703-D4D4-4ABF-9E25-A8F9852210AC}" destId="{A0CA5577-151A-4FA4-B0A1-2F0E7A5638F9}" srcOrd="0" destOrd="0" presId="urn:microsoft.com/office/officeart/2005/8/layout/hierarchy6"/>
    <dgm:cxn modelId="{7881F378-D4FD-46B8-8EAC-52DD39DA251D}" type="presParOf" srcId="{72D3A703-D4D4-4ABF-9E25-A8F9852210AC}" destId="{C007113F-E0AB-4379-A246-AC796DE8BF8E}" srcOrd="1" destOrd="0" presId="urn:microsoft.com/office/officeart/2005/8/layout/hierarchy6"/>
    <dgm:cxn modelId="{346704B0-ABC3-458D-A336-BBEBE04FCACF}" type="presParOf" srcId="{C007113F-E0AB-4379-A246-AC796DE8BF8E}" destId="{BF540505-65DE-4BE4-9BA9-FDD075DABD4F}" srcOrd="0" destOrd="0" presId="urn:microsoft.com/office/officeart/2005/8/layout/hierarchy6"/>
    <dgm:cxn modelId="{BD0852D7-48B7-4D1E-A656-C39FAC66E674}" type="presParOf" srcId="{C007113F-E0AB-4379-A246-AC796DE8BF8E}" destId="{B36CE286-AA5A-4114-BF0B-0BCA841CF371}" srcOrd="1" destOrd="0" presId="urn:microsoft.com/office/officeart/2005/8/layout/hierarchy6"/>
    <dgm:cxn modelId="{A634E426-3273-4E04-B898-5F54173034DF}" type="presParOf" srcId="{B36CE286-AA5A-4114-BF0B-0BCA841CF371}" destId="{FDA312C0-9A8C-49EE-817B-162ED6A26C0E}" srcOrd="0" destOrd="0" presId="urn:microsoft.com/office/officeart/2005/8/layout/hierarchy6"/>
    <dgm:cxn modelId="{4425BD8E-8F61-448F-8778-00695C27E5FB}" type="presParOf" srcId="{B36CE286-AA5A-4114-BF0B-0BCA841CF371}" destId="{D1BFA7C0-DBFE-46E4-8A4F-089182DADE5B}" srcOrd="1" destOrd="0" presId="urn:microsoft.com/office/officeart/2005/8/layout/hierarchy6"/>
    <dgm:cxn modelId="{12973DAB-B918-4836-86FC-E581B97D9DDE}" type="presParOf" srcId="{D1BFA7C0-DBFE-46E4-8A4F-089182DADE5B}" destId="{FCF76ECC-7617-49C0-ADF9-4D2B4DAA7FA0}" srcOrd="0" destOrd="0" presId="urn:microsoft.com/office/officeart/2005/8/layout/hierarchy6"/>
    <dgm:cxn modelId="{5ED42CF5-6FEB-476B-9ECF-2817168642BF}" type="presParOf" srcId="{D1BFA7C0-DBFE-46E4-8A4F-089182DADE5B}" destId="{6B3DA8CD-F7ED-4C5D-86EC-8BE69F69EEC2}" srcOrd="1" destOrd="0" presId="urn:microsoft.com/office/officeart/2005/8/layout/hierarchy6"/>
    <dgm:cxn modelId="{A6342080-4688-4E6A-9F24-105A4F6579A3}" type="presParOf" srcId="{6B3DA8CD-F7ED-4C5D-86EC-8BE69F69EEC2}" destId="{E81AA991-59A6-458E-A52A-76F023AAEFBE}" srcOrd="0" destOrd="0" presId="urn:microsoft.com/office/officeart/2005/8/layout/hierarchy6"/>
    <dgm:cxn modelId="{6ED0C772-3625-4444-8E5A-3367825D0639}" type="presParOf" srcId="{6B3DA8CD-F7ED-4C5D-86EC-8BE69F69EEC2}" destId="{C0E928DC-65DA-407C-AB1C-743E19A9D722}" srcOrd="1" destOrd="0" presId="urn:microsoft.com/office/officeart/2005/8/layout/hierarchy6"/>
    <dgm:cxn modelId="{046E3E95-EF70-4863-AEB1-3CBBF8EDE286}" type="presParOf" srcId="{C007113F-E0AB-4379-A246-AC796DE8BF8E}" destId="{ED3F3FD9-31D7-4ECF-A2FE-7248D2EA7598}" srcOrd="2" destOrd="0" presId="urn:microsoft.com/office/officeart/2005/8/layout/hierarchy6"/>
    <dgm:cxn modelId="{E5A4540B-334F-4CC0-843D-C77374803A32}" type="presParOf" srcId="{C007113F-E0AB-4379-A246-AC796DE8BF8E}" destId="{8DFD50F9-BE02-4C31-8F4F-0E1118F4A038}" srcOrd="3" destOrd="0" presId="urn:microsoft.com/office/officeart/2005/8/layout/hierarchy6"/>
    <dgm:cxn modelId="{9100592B-6087-4EE0-AC12-81A95D3BB095}" type="presParOf" srcId="{8DFD50F9-BE02-4C31-8F4F-0E1118F4A038}" destId="{99FC6BD5-9EF3-406F-B736-EE3CA80EA6BD}" srcOrd="0" destOrd="0" presId="urn:microsoft.com/office/officeart/2005/8/layout/hierarchy6"/>
    <dgm:cxn modelId="{D19AC024-F1FD-4203-AC2D-423BA1772C9A}" type="presParOf" srcId="{8DFD50F9-BE02-4C31-8F4F-0E1118F4A038}" destId="{ACD5F7EF-EBF7-44D9-80F3-8EE09D3BFDC7}" srcOrd="1" destOrd="0" presId="urn:microsoft.com/office/officeart/2005/8/layout/hierarchy6"/>
    <dgm:cxn modelId="{79D1C52D-F820-4479-BE3E-DFE964B5DBE8}" type="presParOf" srcId="{ACD5F7EF-EBF7-44D9-80F3-8EE09D3BFDC7}" destId="{7D59480D-B8AD-4905-8769-5EF032A3D7F8}" srcOrd="0" destOrd="0" presId="urn:microsoft.com/office/officeart/2005/8/layout/hierarchy6"/>
    <dgm:cxn modelId="{499EB0C2-1610-42B8-858D-F1FBA4AB0FEA}" type="presParOf" srcId="{ACD5F7EF-EBF7-44D9-80F3-8EE09D3BFDC7}" destId="{0184410D-BA69-40C2-BA15-0B439C85B47E}" srcOrd="1" destOrd="0" presId="urn:microsoft.com/office/officeart/2005/8/layout/hierarchy6"/>
    <dgm:cxn modelId="{0CB9550F-D172-4D55-BF4C-9767C844C34E}" type="presParOf" srcId="{0184410D-BA69-40C2-BA15-0B439C85B47E}" destId="{223261B9-891D-4E26-AC23-C008DD774DCF}" srcOrd="0" destOrd="0" presId="urn:microsoft.com/office/officeart/2005/8/layout/hierarchy6"/>
    <dgm:cxn modelId="{0BBA2B32-DF00-4C7A-9685-09B24D44AD6B}" type="presParOf" srcId="{0184410D-BA69-40C2-BA15-0B439C85B47E}" destId="{E8D7EC28-F4B3-482B-ADC8-5D68E80DD4BF}" srcOrd="1" destOrd="0" presId="urn:microsoft.com/office/officeart/2005/8/layout/hierarchy6"/>
    <dgm:cxn modelId="{25749FB6-5EE2-4994-BD5F-9463599BFCA9}" type="presParOf" srcId="{20CE951B-142A-4F4B-80E0-BC8258270938}" destId="{5FD0D0A0-0DF2-466C-A053-199061D0465E}" srcOrd="4" destOrd="0" presId="urn:microsoft.com/office/officeart/2005/8/layout/hierarchy6"/>
    <dgm:cxn modelId="{0068373F-393D-425B-8F81-83E35075B2BC}" type="presParOf" srcId="{20CE951B-142A-4F4B-80E0-BC8258270938}" destId="{D215FD0C-3280-477C-A825-2699DE0785D6}" srcOrd="5" destOrd="0" presId="urn:microsoft.com/office/officeart/2005/8/layout/hierarchy6"/>
    <dgm:cxn modelId="{04AE62E3-A319-480F-A4E2-23DD1C46C4C1}" type="presParOf" srcId="{D215FD0C-3280-477C-A825-2699DE0785D6}" destId="{90B4268F-1300-4ED1-A20B-A39E075E5F59}" srcOrd="0" destOrd="0" presId="urn:microsoft.com/office/officeart/2005/8/layout/hierarchy6"/>
    <dgm:cxn modelId="{D08EAA44-A960-44CD-93B6-44FABA3BCAA5}" type="presParOf" srcId="{D215FD0C-3280-477C-A825-2699DE0785D6}" destId="{DFFBA458-384F-409E-8E97-1E87599E8BF4}" srcOrd="1" destOrd="0" presId="urn:microsoft.com/office/officeart/2005/8/layout/hierarchy6"/>
    <dgm:cxn modelId="{1E329DEE-CFF8-4F6E-97B8-EB8876273D7F}" type="presParOf" srcId="{DFFBA458-384F-409E-8E97-1E87599E8BF4}" destId="{94E06668-D898-4938-BD26-0592C2C0DC24}" srcOrd="0" destOrd="0" presId="urn:microsoft.com/office/officeart/2005/8/layout/hierarchy6"/>
    <dgm:cxn modelId="{85F20C4B-3D18-43AC-9855-066E363507D3}" type="presParOf" srcId="{DFFBA458-384F-409E-8E97-1E87599E8BF4}" destId="{8BB583F1-3399-4E54-AE21-ABE96ACCAF73}" srcOrd="1" destOrd="0" presId="urn:microsoft.com/office/officeart/2005/8/layout/hierarchy6"/>
    <dgm:cxn modelId="{301E808F-9760-45D0-ADBF-5547EB07E5E6}" type="presParOf" srcId="{8BB583F1-3399-4E54-AE21-ABE96ACCAF73}" destId="{FE997E2A-94C6-4CFC-8830-9670872B10E1}" srcOrd="0" destOrd="0" presId="urn:microsoft.com/office/officeart/2005/8/layout/hierarchy6"/>
    <dgm:cxn modelId="{182DE9A8-A98B-4277-9547-589ADB1915B5}" type="presParOf" srcId="{8BB583F1-3399-4E54-AE21-ABE96ACCAF73}" destId="{EA869B7C-745E-43F8-A90B-B5D636539FD2}" srcOrd="1" destOrd="0" presId="urn:microsoft.com/office/officeart/2005/8/layout/hierarchy6"/>
    <dgm:cxn modelId="{781D41AA-31C3-41B0-BE54-7049205E6F38}" type="presParOf" srcId="{EA869B7C-745E-43F8-A90B-B5D636539FD2}" destId="{A5FFF05F-50A9-4262-80F7-202031BD8D16}" srcOrd="0" destOrd="0" presId="urn:microsoft.com/office/officeart/2005/8/layout/hierarchy6"/>
    <dgm:cxn modelId="{8C9B09BF-3DFB-4104-8ED9-472981A919A5}" type="presParOf" srcId="{EA869B7C-745E-43F8-A90B-B5D636539FD2}" destId="{038995F2-58F5-4BCD-A56C-688EBD39F152}" srcOrd="1" destOrd="0" presId="urn:microsoft.com/office/officeart/2005/8/layout/hierarchy6"/>
    <dgm:cxn modelId="{25E00F4F-B6FB-4F4E-931D-5A3EAFBEAD96}" type="presParOf" srcId="{038995F2-58F5-4BCD-A56C-688EBD39F152}" destId="{78D44ABD-D2B4-428B-9FD4-49B4508BF03C}" srcOrd="0" destOrd="0" presId="urn:microsoft.com/office/officeart/2005/8/layout/hierarchy6"/>
    <dgm:cxn modelId="{F55F2A1D-AB73-4DA1-BC69-EBE0496E1D42}" type="presParOf" srcId="{038995F2-58F5-4BCD-A56C-688EBD39F152}" destId="{1A326EFF-EA7B-4A3B-9DB7-E6EDC77DB832}" srcOrd="1" destOrd="0" presId="urn:microsoft.com/office/officeart/2005/8/layout/hierarchy6"/>
    <dgm:cxn modelId="{3A7C69EF-6F8A-45ED-9314-772F8D492007}" type="presParOf" srcId="{1A326EFF-EA7B-4A3B-9DB7-E6EDC77DB832}" destId="{7509DAB8-C0F4-4790-84A7-4B4A0DC91EE3}" srcOrd="0" destOrd="0" presId="urn:microsoft.com/office/officeart/2005/8/layout/hierarchy6"/>
    <dgm:cxn modelId="{10876629-00D6-41EE-AAE1-97060ACF7DFB}" type="presParOf" srcId="{1A326EFF-EA7B-4A3B-9DB7-E6EDC77DB832}" destId="{9687BF20-8725-4D5B-B138-B73CCCE68D08}" srcOrd="1" destOrd="0" presId="urn:microsoft.com/office/officeart/2005/8/layout/hierarchy6"/>
    <dgm:cxn modelId="{D91BC3B2-DFA6-41C3-8890-02F9C2AA1052}" type="presParOf" srcId="{9687BF20-8725-4D5B-B138-B73CCCE68D08}" destId="{5329BAEA-5BBF-4756-AF39-7062EEE066E0}" srcOrd="0" destOrd="0" presId="urn:microsoft.com/office/officeart/2005/8/layout/hierarchy6"/>
    <dgm:cxn modelId="{C637601D-624A-47FE-90C6-910934494434}" type="presParOf" srcId="{9687BF20-8725-4D5B-B138-B73CCCE68D08}" destId="{9CE93E23-8EE8-470F-B4C6-78797153A11B}" srcOrd="1" destOrd="0" presId="urn:microsoft.com/office/officeart/2005/8/layout/hierarchy6"/>
    <dgm:cxn modelId="{9D473AA8-26AE-4F74-B7A8-F076F6B34E51}" type="presParOf" srcId="{EA869B7C-745E-43F8-A90B-B5D636539FD2}" destId="{65DF1B4B-16A7-457C-8CCE-F96A63ABC4CB}" srcOrd="2" destOrd="0" presId="urn:microsoft.com/office/officeart/2005/8/layout/hierarchy6"/>
    <dgm:cxn modelId="{3FFCE89F-0A7A-465E-984F-D542EBCEB55E}" type="presParOf" srcId="{EA869B7C-745E-43F8-A90B-B5D636539FD2}" destId="{D17A37E7-0056-46E5-882C-4918E6CE3CD6}" srcOrd="3" destOrd="0" presId="urn:microsoft.com/office/officeart/2005/8/layout/hierarchy6"/>
    <dgm:cxn modelId="{5BC9E5AC-5266-412E-B56B-224E9A55D1F6}" type="presParOf" srcId="{D17A37E7-0056-46E5-882C-4918E6CE3CD6}" destId="{3A9C1C37-A7C8-4BCE-BE0E-51C73EC3E395}" srcOrd="0" destOrd="0" presId="urn:microsoft.com/office/officeart/2005/8/layout/hierarchy6"/>
    <dgm:cxn modelId="{3B93A334-BE20-4BCC-AFFF-E043354EFBEF}" type="presParOf" srcId="{D17A37E7-0056-46E5-882C-4918E6CE3CD6}" destId="{8CF6B903-663D-4F8E-B2BA-2B591F03D497}" srcOrd="1" destOrd="0" presId="urn:microsoft.com/office/officeart/2005/8/layout/hierarchy6"/>
    <dgm:cxn modelId="{480FFE81-6732-4CFE-AE67-D04F657FC0A3}" type="presParOf" srcId="{8CF6B903-663D-4F8E-B2BA-2B591F03D497}" destId="{CC7A8DC4-8890-4218-99F2-3ACDC31E34D7}" srcOrd="0" destOrd="0" presId="urn:microsoft.com/office/officeart/2005/8/layout/hierarchy6"/>
    <dgm:cxn modelId="{1C5267FB-EB6E-4B35-A206-0A2BCCB42CCE}" type="presParOf" srcId="{8CF6B903-663D-4F8E-B2BA-2B591F03D497}" destId="{06697ECD-B532-4C5E-8C06-9EF292DBB102}" srcOrd="1" destOrd="0" presId="urn:microsoft.com/office/officeart/2005/8/layout/hierarchy6"/>
    <dgm:cxn modelId="{78A74479-A109-4BD9-8E1F-D4E221975853}" type="presParOf" srcId="{06697ECD-B532-4C5E-8C06-9EF292DBB102}" destId="{3BB4C4B1-D881-4E2F-85EC-D99D34D85627}" srcOrd="0" destOrd="0" presId="urn:microsoft.com/office/officeart/2005/8/layout/hierarchy6"/>
    <dgm:cxn modelId="{51D03F40-C53A-485F-956A-E4ED47B97F96}" type="presParOf" srcId="{06697ECD-B532-4C5E-8C06-9EF292DBB102}" destId="{BF1C1D1D-37E0-4CD9-BBB0-C78ED6C96CCC}" srcOrd="1" destOrd="0" presId="urn:microsoft.com/office/officeart/2005/8/layout/hierarchy6"/>
    <dgm:cxn modelId="{D25CEFE7-DF18-4F0D-97AE-6535FDB315EA}" type="presParOf" srcId="{20CE951B-142A-4F4B-80E0-BC8258270938}" destId="{A860758E-428C-4A11-932C-0BD49F4A0929}" srcOrd="6" destOrd="0" presId="urn:microsoft.com/office/officeart/2005/8/layout/hierarchy6"/>
    <dgm:cxn modelId="{B14E7196-0CB5-4F46-911F-5F657FA4CC0A}" type="presParOf" srcId="{20CE951B-142A-4F4B-80E0-BC8258270938}" destId="{F1E505BA-0CC0-4B0C-BA45-CE54F7A4111D}" srcOrd="7" destOrd="0" presId="urn:microsoft.com/office/officeart/2005/8/layout/hierarchy6"/>
    <dgm:cxn modelId="{9E00AAAB-2181-4F05-8DD4-A07B87556700}" type="presParOf" srcId="{F1E505BA-0CC0-4B0C-BA45-CE54F7A4111D}" destId="{1ACDFDE0-1E6C-477D-9869-AFCC917B6A4B}" srcOrd="0" destOrd="0" presId="urn:microsoft.com/office/officeart/2005/8/layout/hierarchy6"/>
    <dgm:cxn modelId="{DE34AB7A-66C3-4871-A742-3936ECE07AD1}" type="presParOf" srcId="{F1E505BA-0CC0-4B0C-BA45-CE54F7A4111D}" destId="{6A4012C9-7D6C-4571-88D4-160346B84376}" srcOrd="1" destOrd="0" presId="urn:microsoft.com/office/officeart/2005/8/layout/hierarchy6"/>
    <dgm:cxn modelId="{44C939D5-3A9B-4590-940A-D1AC7D1B176D}" type="presParOf" srcId="{6A4012C9-7D6C-4571-88D4-160346B84376}" destId="{6E3B5FC0-7BB5-4777-ACD9-227A0AEC5310}" srcOrd="0" destOrd="0" presId="urn:microsoft.com/office/officeart/2005/8/layout/hierarchy6"/>
    <dgm:cxn modelId="{55887C7A-576D-44E6-B3A4-D95F6CF5AFAE}" type="presParOf" srcId="{6A4012C9-7D6C-4571-88D4-160346B84376}" destId="{E5E54FAC-3E6B-45B5-9A90-48BEC5C986BC}" srcOrd="1" destOrd="0" presId="urn:microsoft.com/office/officeart/2005/8/layout/hierarchy6"/>
    <dgm:cxn modelId="{4D1C37B5-B9AC-4872-A2A6-9B26602E7820}" type="presParOf" srcId="{E5E54FAC-3E6B-45B5-9A90-48BEC5C986BC}" destId="{EE06C79D-EB54-444F-9A9A-CCED94BBEA2B}" srcOrd="0" destOrd="0" presId="urn:microsoft.com/office/officeart/2005/8/layout/hierarchy6"/>
    <dgm:cxn modelId="{BA814724-A056-45E8-88DC-C6EEED841F3F}" type="presParOf" srcId="{E5E54FAC-3E6B-45B5-9A90-48BEC5C986BC}" destId="{CB7BAF3A-D2BF-4759-A18F-2556AC364781}" srcOrd="1" destOrd="0" presId="urn:microsoft.com/office/officeart/2005/8/layout/hierarchy6"/>
    <dgm:cxn modelId="{559C99F7-F7C8-4EB6-B8FD-F0A4C00D9455}" type="presParOf" srcId="{CB7BAF3A-D2BF-4759-A18F-2556AC364781}" destId="{98C92CA9-38E3-45BC-9C4E-F0FB4A51548D}" srcOrd="0" destOrd="0" presId="urn:microsoft.com/office/officeart/2005/8/layout/hierarchy6"/>
    <dgm:cxn modelId="{41210898-E0F2-42E0-958A-C0B272E12468}" type="presParOf" srcId="{CB7BAF3A-D2BF-4759-A18F-2556AC364781}" destId="{5ABDA6BA-5262-4B3C-9FA0-DDB7EC935D95}" srcOrd="1" destOrd="0" presId="urn:microsoft.com/office/officeart/2005/8/layout/hierarchy6"/>
    <dgm:cxn modelId="{5B36DB61-42A0-4FAE-AA2E-2E0995D37F61}" type="presParOf" srcId="{5ABDA6BA-5262-4B3C-9FA0-DDB7EC935D95}" destId="{FA665D9F-92D0-4F9F-A45A-C2E79E63B7C4}" srcOrd="0" destOrd="0" presId="urn:microsoft.com/office/officeart/2005/8/layout/hierarchy6"/>
    <dgm:cxn modelId="{665C287C-EF0D-4EC5-90D6-5F94AEF38DC9}" type="presParOf" srcId="{5ABDA6BA-5262-4B3C-9FA0-DDB7EC935D95}" destId="{0CBE4EF8-67FD-4141-A04F-0C2738CF6054}" srcOrd="1" destOrd="0" presId="urn:microsoft.com/office/officeart/2005/8/layout/hierarchy6"/>
    <dgm:cxn modelId="{20C4C355-F516-4967-BBE3-F18D4DBD27E5}" type="presParOf" srcId="{0CBE4EF8-67FD-4141-A04F-0C2738CF6054}" destId="{3A887485-CA77-465D-821B-3A299DCF9A02}" srcOrd="0" destOrd="0" presId="urn:microsoft.com/office/officeart/2005/8/layout/hierarchy6"/>
    <dgm:cxn modelId="{EDB4465B-635D-41F4-BCCC-3F1B5A50C163}" type="presParOf" srcId="{0CBE4EF8-67FD-4141-A04F-0C2738CF6054}" destId="{C58841BB-D704-44B9-8B34-FDF49EEF6E3A}" srcOrd="1" destOrd="0" presId="urn:microsoft.com/office/officeart/2005/8/layout/hierarchy6"/>
    <dgm:cxn modelId="{197F836E-76A8-494F-A6D5-6954181E0AA5}" type="presParOf" srcId="{C58841BB-D704-44B9-8B34-FDF49EEF6E3A}" destId="{CC3AF097-D810-4D2A-B2A6-C6516330FD37}" srcOrd="0" destOrd="0" presId="urn:microsoft.com/office/officeart/2005/8/layout/hierarchy6"/>
    <dgm:cxn modelId="{314E806A-DA91-48F3-A4E2-B9E7D6CD85C5}" type="presParOf" srcId="{C58841BB-D704-44B9-8B34-FDF49EEF6E3A}" destId="{8C7B2785-C688-4CB5-9B47-40C1E1DD0EF9}" srcOrd="1" destOrd="0" presId="urn:microsoft.com/office/officeart/2005/8/layout/hierarchy6"/>
    <dgm:cxn modelId="{E16D497C-59BE-43F0-8996-B11BE297F2CE}" type="presParOf" srcId="{CB7BAF3A-D2BF-4759-A18F-2556AC364781}" destId="{6C2B2DA7-2394-4907-A66D-080765853FE2}" srcOrd="2" destOrd="0" presId="urn:microsoft.com/office/officeart/2005/8/layout/hierarchy6"/>
    <dgm:cxn modelId="{C607B8B1-74DF-4E51-BCD4-EB78E9E9F7EE}" type="presParOf" srcId="{CB7BAF3A-D2BF-4759-A18F-2556AC364781}" destId="{0F07EBEE-90D5-4EED-BAD8-93BD20CF7953}" srcOrd="3" destOrd="0" presId="urn:microsoft.com/office/officeart/2005/8/layout/hierarchy6"/>
    <dgm:cxn modelId="{2BF0AEF0-2705-441A-8A0C-C97E94F31B22}" type="presParOf" srcId="{0F07EBEE-90D5-4EED-BAD8-93BD20CF7953}" destId="{AFD0E54C-FB3C-4D85-A66E-6222E34F9B83}" srcOrd="0" destOrd="0" presId="urn:microsoft.com/office/officeart/2005/8/layout/hierarchy6"/>
    <dgm:cxn modelId="{5860B63D-A62C-40C7-B0AF-8A42B3A3C7B5}" type="presParOf" srcId="{0F07EBEE-90D5-4EED-BAD8-93BD20CF7953}" destId="{E4AF4709-55EA-4C0F-A873-D2BBA3A3491F}" srcOrd="1" destOrd="0" presId="urn:microsoft.com/office/officeart/2005/8/layout/hierarchy6"/>
    <dgm:cxn modelId="{3B8B77AA-E041-4F8A-A717-F80601C83565}" type="presParOf" srcId="{E4AF4709-55EA-4C0F-A873-D2BBA3A3491F}" destId="{C13AF844-E8E3-4228-A83D-FB5F4175D781}" srcOrd="0" destOrd="0" presId="urn:microsoft.com/office/officeart/2005/8/layout/hierarchy6"/>
    <dgm:cxn modelId="{3FCF5D8F-96A1-4990-BB82-DA7117C11B21}" type="presParOf" srcId="{E4AF4709-55EA-4C0F-A873-D2BBA3A3491F}" destId="{1B0C1873-D747-48B8-8C46-FB15481B5E49}" srcOrd="1" destOrd="0" presId="urn:microsoft.com/office/officeart/2005/8/layout/hierarchy6"/>
    <dgm:cxn modelId="{3BC57148-9465-4315-89C6-969B348A66A0}" type="presParOf" srcId="{1B0C1873-D747-48B8-8C46-FB15481B5E49}" destId="{7CDBB065-3E85-4865-BBDF-A1AB3531AA11}" srcOrd="0" destOrd="0" presId="urn:microsoft.com/office/officeart/2005/8/layout/hierarchy6"/>
    <dgm:cxn modelId="{31118613-616E-4B1C-A616-65ECAB6E5C32}" type="presParOf" srcId="{1B0C1873-D747-48B8-8C46-FB15481B5E49}" destId="{8EE5BA0D-C6D3-4BCA-B0C8-FCAEDE9CBC8B}"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6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Coeffici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CALIBRATION</a:t>
          </a:r>
        </a:p>
        <a:p>
          <a:r>
            <a:rPr lang="fr-FR"/>
            <a:t>1*microstep</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solidFill>
                <a:schemeClr val="bg1"/>
              </a:solidFill>
            </a:rPr>
            <a:t>Speed :</a:t>
          </a:r>
        </a:p>
        <a:p>
          <a:r>
            <a:rPr lang="fr-FR">
              <a:solidFill>
                <a:schemeClr val="bg1"/>
              </a:solidFill>
            </a:rPr>
            <a:t>calibrated speed</a:t>
          </a: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B72C491D-E725-4B0C-BF9E-D7A3A2AEFB58}">
      <dgm:prSet>
        <dgm:style>
          <a:lnRef idx="0">
            <a:scrgbClr r="0" g="0" b="0"/>
          </a:lnRef>
          <a:fillRef idx="0">
            <a:scrgbClr r="0" g="0" b="0"/>
          </a:fillRef>
          <a:effectRef idx="0">
            <a:scrgbClr r="0" g="0" b="0"/>
          </a:effectRef>
          <a:fontRef idx="minor">
            <a:schemeClr val="lt1"/>
          </a:fontRef>
        </dgm:style>
      </dgm:prSet>
      <dgm:spPr>
        <a:solidFill>
          <a:schemeClr val="accent5"/>
        </a:solidFill>
        <a:ln>
          <a:noFill/>
        </a:ln>
      </dgm:spPr>
      <dgm:t>
        <a:bodyPr/>
        <a:lstStyle/>
        <a:p>
          <a:r>
            <a:rPr lang="fr-FR" i="1"/>
            <a:t>Direction : AH_18  HA_81 </a:t>
          </a:r>
        </a:p>
        <a:p>
          <a:r>
            <a:rPr lang="fr-FR" i="1"/>
            <a:t>AH_81 HA_18</a:t>
          </a:r>
          <a:endParaRPr lang="fr-FR"/>
        </a:p>
      </dgm:t>
    </dgm:pt>
    <dgm:pt modelId="{DD8C2C0D-5114-4E8B-BEF4-3951C8A8955C}" type="parTrans" cxnId="{E7AEDEF2-1FED-4E74-9472-9D3ED5785A84}">
      <dgm:prSet/>
      <dgm:spPr>
        <a:ln>
          <a:solidFill>
            <a:srgbClr val="0070C0"/>
          </a:solidFill>
        </a:ln>
      </dgm:spPr>
      <dgm:t>
        <a:bodyPr/>
        <a:lstStyle/>
        <a:p>
          <a:endParaRPr lang="fr-FR"/>
        </a:p>
      </dgm:t>
    </dgm:pt>
    <dgm:pt modelId="{EC99103A-7E68-495B-8DC7-0031506EAF2C}" type="sibTrans" cxnId="{E7AEDEF2-1FED-4E74-9472-9D3ED5785A84}">
      <dgm:prSet/>
      <dgm:spPr/>
      <dgm:t>
        <a:bodyPr/>
        <a:lstStyle/>
        <a:p>
          <a:endParaRPr lang="fr-FR"/>
        </a:p>
      </dgm:t>
    </dgm:pt>
    <dgm:pt modelId="{0CCC3E12-7F4E-43E3-BA42-495446822FAF}">
      <dgm:prSet>
        <dgm:style>
          <a:lnRef idx="0">
            <a:scrgbClr r="0" g="0" b="0"/>
          </a:lnRef>
          <a:fillRef idx="0">
            <a:scrgbClr r="0" g="0" b="0"/>
          </a:fillRef>
          <a:effectRef idx="0">
            <a:scrgbClr r="0" g="0" b="0"/>
          </a:effectRef>
          <a:fontRef idx="minor">
            <a:schemeClr val="lt1"/>
          </a:fontRef>
        </dgm:style>
      </dgm:prSet>
      <dgm:spPr>
        <a:solidFill>
          <a:schemeClr val="accent5"/>
        </a:solidFill>
        <a:ln>
          <a:noFill/>
        </a:ln>
      </dgm:spPr>
      <dgm:t>
        <a:bodyPr/>
        <a:lstStyle/>
        <a:p>
          <a:r>
            <a:rPr lang="fr-FR" i="1"/>
            <a:t>DIAGONALE</a:t>
          </a:r>
        </a:p>
        <a:p>
          <a:r>
            <a:rPr lang="fr-FR" i="1"/>
            <a:t>distance * SQUARE_SIZE * DIAGONALFACTOR</a:t>
          </a:r>
          <a:endParaRPr lang="fr-FR"/>
        </a:p>
      </dgm:t>
    </dgm:pt>
    <dgm:pt modelId="{C3CCD743-0CB1-45DB-974F-736089715414}" type="parTrans" cxnId="{E84A08E2-97C1-47A2-80DE-0F8D6B5C5F73}">
      <dgm:prSet>
        <dgm:style>
          <a:lnRef idx="1">
            <a:schemeClr val="accent5"/>
          </a:lnRef>
          <a:fillRef idx="0">
            <a:schemeClr val="accent5"/>
          </a:fillRef>
          <a:effectRef idx="0">
            <a:schemeClr val="accent5"/>
          </a:effectRef>
          <a:fontRef idx="minor">
            <a:schemeClr val="tx1"/>
          </a:fontRef>
        </dgm:style>
      </dgm:prSet>
      <dgm:spPr>
        <a:ln w="12700">
          <a:solidFill>
            <a:srgbClr val="0070C0"/>
          </a:solidFill>
        </a:ln>
      </dgm:spPr>
      <dgm:t>
        <a:bodyPr/>
        <a:lstStyle/>
        <a:p>
          <a:endParaRPr lang="fr-FR"/>
        </a:p>
      </dgm:t>
    </dgm:pt>
    <dgm:pt modelId="{0593ECD6-1E12-4337-AE1D-0E49B3647D81}" type="sibTrans" cxnId="{E84A08E2-97C1-47A2-80DE-0F8D6B5C5F73}">
      <dgm:prSet/>
      <dgm:spPr/>
      <dgm:t>
        <a:bodyPr/>
        <a:lstStyle/>
        <a:p>
          <a:endParaRPr lang="fr-FR"/>
        </a:p>
      </dgm:t>
    </dgm:pt>
    <dgm:pt modelId="{8DA8C2C9-D5C9-42BC-BA66-32230B8ED2C1}">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dgm:spPr>
      <dgm:t>
        <a:bodyPr/>
        <a:lstStyle/>
        <a:p>
          <a:r>
            <a:rPr lang="fr-FR" i="1"/>
            <a:t>HORIZONTAL/VERTICAL</a:t>
          </a:r>
        </a:p>
        <a:p>
          <a:r>
            <a:rPr lang="fr-FR" i="1"/>
            <a:t>distance * SQUARE_SIZE</a:t>
          </a:r>
          <a:endParaRPr lang="fr-FR"/>
        </a:p>
      </dgm:t>
    </dgm:pt>
    <dgm:pt modelId="{88ABA1E2-736B-4F14-A703-A6A87D8DD9E1}" type="parTrans" cxnId="{FC4CB66A-FA2C-42AF-B821-050BA42299B0}">
      <dgm:prSet/>
      <dgm:spPr>
        <a:ln>
          <a:solidFill>
            <a:srgbClr val="C00000"/>
          </a:solidFill>
        </a:ln>
      </dgm:spPr>
      <dgm:t>
        <a:bodyPr/>
        <a:lstStyle/>
        <a:p>
          <a:endParaRPr lang="fr-FR"/>
        </a:p>
      </dgm:t>
    </dgm:pt>
    <dgm:pt modelId="{DDEDC796-31F1-4203-8B66-DC4BD8656449}" type="sibTrans" cxnId="{FC4CB66A-FA2C-42AF-B821-050BA42299B0}">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1"/>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3" presStyleIdx="0" presStyleCnt="2"/>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0" presStyleCnt="2"/>
      <dgm:spPr/>
    </dgm:pt>
    <dgm:pt modelId="{C0B6D0FF-B8B9-412A-A73C-581EE709A01B}" type="pres">
      <dgm:prSet presAssocID="{57A51B99-3F55-480D-9581-EA1EB9369683}" presName="hierChild3" presStyleCnt="0"/>
      <dgm:spPr/>
    </dgm:pt>
    <dgm:pt modelId="{FF723D7D-4A4B-40E1-9A0A-729B74E2D015}" type="pres">
      <dgm:prSet presAssocID="{DD8C2C0D-5114-4E8B-BEF4-3951C8A8955C}" presName="Name19" presStyleLbl="parChTrans1D3" presStyleIdx="1" presStyleCnt="2"/>
      <dgm:spPr/>
    </dgm:pt>
    <dgm:pt modelId="{B363F196-F92E-442F-B447-661459482B15}" type="pres">
      <dgm:prSet presAssocID="{B72C491D-E725-4B0C-BF9E-D7A3A2AEFB58}" presName="Name21" presStyleCnt="0"/>
      <dgm:spPr/>
    </dgm:pt>
    <dgm:pt modelId="{14B3CF38-1AE4-4D03-AABC-F3BE2AFE0DC8}" type="pres">
      <dgm:prSet presAssocID="{B72C491D-E725-4B0C-BF9E-D7A3A2AEFB58}" presName="level2Shape" presStyleLbl="node3" presStyleIdx="1" presStyleCnt="2"/>
      <dgm:spPr>
        <a:prstGeom prst="flowChartDecision">
          <a:avLst/>
        </a:prstGeom>
      </dgm:spPr>
    </dgm:pt>
    <dgm:pt modelId="{A031EA72-9563-4C1C-BB9C-034BC6C16FE9}" type="pres">
      <dgm:prSet presAssocID="{B72C491D-E725-4B0C-BF9E-D7A3A2AEFB58}" presName="hierChild3" presStyleCnt="0"/>
      <dgm:spPr/>
    </dgm:pt>
    <dgm:pt modelId="{D6DE01D3-24CB-4E65-8BDB-80A5741EE734}" type="pres">
      <dgm:prSet presAssocID="{C3CCD743-0CB1-45DB-974F-736089715414}" presName="Name19" presStyleLbl="parChTrans1D4" presStyleIdx="0" presStyleCnt="2"/>
      <dgm:spPr/>
    </dgm:pt>
    <dgm:pt modelId="{058C334B-C328-4351-87C4-7316605D8753}" type="pres">
      <dgm:prSet presAssocID="{0CCC3E12-7F4E-43E3-BA42-495446822FAF}" presName="Name21" presStyleCnt="0"/>
      <dgm:spPr/>
    </dgm:pt>
    <dgm:pt modelId="{6BC6B4CC-E038-4F95-96D3-A4B930357C5B}" type="pres">
      <dgm:prSet presAssocID="{0CCC3E12-7F4E-43E3-BA42-495446822FAF}" presName="level2Shape" presStyleLbl="node4" presStyleIdx="0" presStyleCnt="2"/>
      <dgm:spPr/>
    </dgm:pt>
    <dgm:pt modelId="{1B3483D3-7AED-466A-A9B1-3DA22C4EB43C}" type="pres">
      <dgm:prSet presAssocID="{0CCC3E12-7F4E-43E3-BA42-495446822FAF}" presName="hierChild3" presStyleCnt="0"/>
      <dgm:spPr/>
    </dgm:pt>
    <dgm:pt modelId="{1C7613A9-EDCC-412A-86F0-225D4CAF60B3}" type="pres">
      <dgm:prSet presAssocID="{88ABA1E2-736B-4F14-A703-A6A87D8DD9E1}" presName="Name19" presStyleLbl="parChTrans1D4" presStyleIdx="1" presStyleCnt="2"/>
      <dgm:spPr/>
    </dgm:pt>
    <dgm:pt modelId="{F37689D7-DD9E-4FDA-8E1B-47004D1E404E}" type="pres">
      <dgm:prSet presAssocID="{8DA8C2C9-D5C9-42BC-BA66-32230B8ED2C1}" presName="Name21" presStyleCnt="0"/>
      <dgm:spPr/>
    </dgm:pt>
    <dgm:pt modelId="{03892DB0-B68B-46F1-A9F4-A97F34C1B93D}" type="pres">
      <dgm:prSet presAssocID="{8DA8C2C9-D5C9-42BC-BA66-32230B8ED2C1}" presName="level2Shape" presStyleLbl="node4" presStyleIdx="1" presStyleCnt="2"/>
      <dgm:spPr/>
    </dgm:pt>
    <dgm:pt modelId="{4E47BF57-30D2-42F9-9AD2-3D0D3F152DBD}" type="pres">
      <dgm:prSet presAssocID="{8DA8C2C9-D5C9-42BC-BA66-32230B8ED2C1}" presName="hierChild3" presStyleCnt="0"/>
      <dgm:spPr/>
    </dgm:pt>
    <dgm:pt modelId="{3C78FC0A-D144-4B4B-AFF9-76C1606DDE47}" type="pres">
      <dgm:prSet presAssocID="{D4759017-DCE9-4C5E-BDEF-2A0ADE812968}" presName="bgShapesFlow" presStyleCnt="0"/>
      <dgm:spPr/>
    </dgm:pt>
  </dgm:ptLst>
  <dgm:cxnLst>
    <dgm:cxn modelId="{7DC7BB2C-B4DC-43F7-ADCA-BB640CA85926}" type="presOf" srcId="{18317186-91D5-4F3F-A413-0C1F00583DE5}" destId="{C439AEBF-3B96-48CD-A608-D49C5E059DD5}"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FC4CB66A-FA2C-42AF-B821-050BA42299B0}" srcId="{B72C491D-E725-4B0C-BF9E-D7A3A2AEFB58}" destId="{8DA8C2C9-D5C9-42BC-BA66-32230B8ED2C1}" srcOrd="1" destOrd="0" parTransId="{88ABA1E2-736B-4F14-A703-A6A87D8DD9E1}" sibTransId="{DDEDC796-31F1-4203-8B66-DC4BD8656449}"/>
    <dgm:cxn modelId="{4F46EF78-D25B-4D80-9A92-3964E838DC17}" type="presOf" srcId="{E74329CA-EA23-414F-AD38-83B650BC0311}" destId="{68AFDF9E-A6B5-43D9-8131-93007FF81030}" srcOrd="0" destOrd="0" presId="urn:microsoft.com/office/officeart/2005/8/layout/hierarchy6"/>
    <dgm:cxn modelId="{10C1F67B-16DA-4C2B-8430-4069FE3387BB}" type="presOf" srcId="{0CCC3E12-7F4E-43E3-BA42-495446822FAF}" destId="{6BC6B4CC-E038-4F95-96D3-A4B930357C5B}"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D287F7B5-69F5-45FA-9D14-C5BE0C513AAD}" type="presOf" srcId="{8DA8C2C9-D5C9-42BC-BA66-32230B8ED2C1}" destId="{03892DB0-B68B-46F1-A9F4-A97F34C1B93D}" srcOrd="0" destOrd="0" presId="urn:microsoft.com/office/officeart/2005/8/layout/hierarchy6"/>
    <dgm:cxn modelId="{72DE66BA-699E-4B61-99BF-C41FEF8D493D}" type="presOf" srcId="{DD8C2C0D-5114-4E8B-BEF4-3951C8A8955C}" destId="{FF723D7D-4A4B-40E1-9A0A-729B74E2D015}" srcOrd="0" destOrd="0" presId="urn:microsoft.com/office/officeart/2005/8/layout/hierarchy6"/>
    <dgm:cxn modelId="{C51B09C2-B47E-4380-8069-99B7B1EA05EE}" type="presOf" srcId="{C3CCD743-0CB1-45DB-974F-736089715414}" destId="{D6DE01D3-24CB-4E65-8BDB-80A5741EE734}"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49C15AD4-8C7F-4610-ACAA-744D6058A7E7}" type="presOf" srcId="{B72C491D-E725-4B0C-BF9E-D7A3A2AEFB58}" destId="{14B3CF38-1AE4-4D03-AABC-F3BE2AFE0DC8}" srcOrd="0" destOrd="0" presId="urn:microsoft.com/office/officeart/2005/8/layout/hierarchy6"/>
    <dgm:cxn modelId="{E84A08E2-97C1-47A2-80DE-0F8D6B5C5F73}" srcId="{B72C491D-E725-4B0C-BF9E-D7A3A2AEFB58}" destId="{0CCC3E12-7F4E-43E3-BA42-495446822FAF}" srcOrd="0" destOrd="0" parTransId="{C3CCD743-0CB1-45DB-974F-736089715414}" sibTransId="{0593ECD6-1E12-4337-AE1D-0E49B3647D81}"/>
    <dgm:cxn modelId="{E0DA4BEC-B0E3-456C-8E20-A753709A2DA7}" type="presOf" srcId="{88ABA1E2-736B-4F14-A703-A6A87D8DD9E1}" destId="{1C7613A9-EDCC-412A-86F0-225D4CAF60B3}" srcOrd="0" destOrd="0" presId="urn:microsoft.com/office/officeart/2005/8/layout/hierarchy6"/>
    <dgm:cxn modelId="{BBF0E4F0-62EA-4947-B292-F44151157AAD}" type="presOf" srcId="{57A51B99-3F55-480D-9581-EA1EB9369683}" destId="{3A531AE0-0E68-4C66-BBD5-F02AC033A466}" srcOrd="0" destOrd="0" presId="urn:microsoft.com/office/officeart/2005/8/layout/hierarchy6"/>
    <dgm:cxn modelId="{E7AEDEF2-1FED-4E74-9472-9D3ED5785A84}" srcId="{E74329CA-EA23-414F-AD38-83B650BC0311}" destId="{B72C491D-E725-4B0C-BF9E-D7A3A2AEFB58}" srcOrd="1" destOrd="0" parTransId="{DD8C2C0D-5114-4E8B-BEF4-3951C8A8955C}" sibTransId="{EC99103A-7E68-495B-8DC7-0031506EAF2C}"/>
    <dgm:cxn modelId="{9E2D66F5-2C6B-417E-9B0B-D03B6DA2C314}" srcId="{BC6E4AC2-FF40-413B-96D4-FB9DC28F51E9}" destId="{E74329CA-EA23-414F-AD38-83B650BC0311}" srcOrd="0" destOrd="0" parTransId="{18317186-91D5-4F3F-A413-0C1F00583DE5}" sibTransId="{54F36422-5324-48AE-958A-6BD36088BCD0}"/>
    <dgm:cxn modelId="{23ED23FD-ED93-47C9-A641-BA39AB5E645F}" type="presOf" srcId="{6C11FD74-715B-49F7-914C-4C01BBFECB5C}" destId="{CBD36317-CFCA-4BC8-9C7A-7C984EC55825}"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9F7C83D-D1F0-47E0-B5F0-A8D22DFC0A1D}" type="presParOf" srcId="{C317E7C2-8752-413A-B498-634043678930}" destId="{C439AEBF-3B96-48CD-A608-D49C5E059DD5}" srcOrd="0" destOrd="0" presId="urn:microsoft.com/office/officeart/2005/8/layout/hierarchy6"/>
    <dgm:cxn modelId="{D22EAE66-E7FF-4832-AD7B-307C4576C0B5}" type="presParOf" srcId="{C317E7C2-8752-413A-B498-634043678930}" destId="{CC10A650-F657-439E-9CAE-6A6CE41014F2}" srcOrd="1" destOrd="0" presId="urn:microsoft.com/office/officeart/2005/8/layout/hierarchy6"/>
    <dgm:cxn modelId="{64BD61BB-7B3F-4F6F-A706-8063C2A71087}" type="presParOf" srcId="{CC10A650-F657-439E-9CAE-6A6CE41014F2}" destId="{68AFDF9E-A6B5-43D9-8131-93007FF81030}" srcOrd="0" destOrd="0" presId="urn:microsoft.com/office/officeart/2005/8/layout/hierarchy6"/>
    <dgm:cxn modelId="{64CE74E6-CA60-46EC-A551-46EF10321001}" type="presParOf" srcId="{CC10A650-F657-439E-9CAE-6A6CE41014F2}" destId="{A81C57D7-32BE-4706-B826-1EF759AEC4F9}" srcOrd="1" destOrd="0" presId="urn:microsoft.com/office/officeart/2005/8/layout/hierarchy6"/>
    <dgm:cxn modelId="{3A755296-5FE9-44D0-9FFF-E827D9ADAF0E}" type="presParOf" srcId="{A81C57D7-32BE-4706-B826-1EF759AEC4F9}" destId="{CBD36317-CFCA-4BC8-9C7A-7C984EC55825}" srcOrd="0" destOrd="0" presId="urn:microsoft.com/office/officeart/2005/8/layout/hierarchy6"/>
    <dgm:cxn modelId="{DE60E45D-6B05-46B3-BA21-31DBF30A4D48}" type="presParOf" srcId="{A81C57D7-32BE-4706-B826-1EF759AEC4F9}" destId="{DE3A8955-D401-4567-B4C4-EA992E4DE94B}" srcOrd="1" destOrd="0" presId="urn:microsoft.com/office/officeart/2005/8/layout/hierarchy6"/>
    <dgm:cxn modelId="{352BB990-1723-4521-AA5A-ACB30ABE3571}" type="presParOf" srcId="{DE3A8955-D401-4567-B4C4-EA992E4DE94B}" destId="{3A531AE0-0E68-4C66-BBD5-F02AC033A466}" srcOrd="0" destOrd="0" presId="urn:microsoft.com/office/officeart/2005/8/layout/hierarchy6"/>
    <dgm:cxn modelId="{A450C148-7656-4B8A-BE0F-A1B0084941AF}" type="presParOf" srcId="{DE3A8955-D401-4567-B4C4-EA992E4DE94B}" destId="{C0B6D0FF-B8B9-412A-A73C-581EE709A01B}" srcOrd="1" destOrd="0" presId="urn:microsoft.com/office/officeart/2005/8/layout/hierarchy6"/>
    <dgm:cxn modelId="{596FD5BE-3CF8-41C3-A1AF-EE139DAB2E6C}" type="presParOf" srcId="{A81C57D7-32BE-4706-B826-1EF759AEC4F9}" destId="{FF723D7D-4A4B-40E1-9A0A-729B74E2D015}" srcOrd="2" destOrd="0" presId="urn:microsoft.com/office/officeart/2005/8/layout/hierarchy6"/>
    <dgm:cxn modelId="{28F342E3-CED5-4578-9FFC-5B365C42D2CF}" type="presParOf" srcId="{A81C57D7-32BE-4706-B826-1EF759AEC4F9}" destId="{B363F196-F92E-442F-B447-661459482B15}" srcOrd="3" destOrd="0" presId="urn:microsoft.com/office/officeart/2005/8/layout/hierarchy6"/>
    <dgm:cxn modelId="{F8C851FB-30F5-4D43-A167-F220ACEC843B}" type="presParOf" srcId="{B363F196-F92E-442F-B447-661459482B15}" destId="{14B3CF38-1AE4-4D03-AABC-F3BE2AFE0DC8}" srcOrd="0" destOrd="0" presId="urn:microsoft.com/office/officeart/2005/8/layout/hierarchy6"/>
    <dgm:cxn modelId="{4B06D161-D9C6-4A53-81D0-0E2D1472C850}" type="presParOf" srcId="{B363F196-F92E-442F-B447-661459482B15}" destId="{A031EA72-9563-4C1C-BB9C-034BC6C16FE9}" srcOrd="1" destOrd="0" presId="urn:microsoft.com/office/officeart/2005/8/layout/hierarchy6"/>
    <dgm:cxn modelId="{ABD9F183-6AE6-4D3F-8920-47DAC040BD2E}" type="presParOf" srcId="{A031EA72-9563-4C1C-BB9C-034BC6C16FE9}" destId="{D6DE01D3-24CB-4E65-8BDB-80A5741EE734}" srcOrd="0" destOrd="0" presId="urn:microsoft.com/office/officeart/2005/8/layout/hierarchy6"/>
    <dgm:cxn modelId="{F6E8948B-0AFF-4F06-B7E1-EE94C8823971}" type="presParOf" srcId="{A031EA72-9563-4C1C-BB9C-034BC6C16FE9}" destId="{058C334B-C328-4351-87C4-7316605D8753}" srcOrd="1" destOrd="0" presId="urn:microsoft.com/office/officeart/2005/8/layout/hierarchy6"/>
    <dgm:cxn modelId="{7C754CAD-CC05-4901-BF7E-5D8144C82007}" type="presParOf" srcId="{058C334B-C328-4351-87C4-7316605D8753}" destId="{6BC6B4CC-E038-4F95-96D3-A4B930357C5B}" srcOrd="0" destOrd="0" presId="urn:microsoft.com/office/officeart/2005/8/layout/hierarchy6"/>
    <dgm:cxn modelId="{3BB12CB0-6F40-4BC5-A690-E77B03240F93}" type="presParOf" srcId="{058C334B-C328-4351-87C4-7316605D8753}" destId="{1B3483D3-7AED-466A-A9B1-3DA22C4EB43C}" srcOrd="1" destOrd="0" presId="urn:microsoft.com/office/officeart/2005/8/layout/hierarchy6"/>
    <dgm:cxn modelId="{0ABE6C83-5319-4D80-A6BE-60FA4531CF64}" type="presParOf" srcId="{A031EA72-9563-4C1C-BB9C-034BC6C16FE9}" destId="{1C7613A9-EDCC-412A-86F0-225D4CAF60B3}" srcOrd="2" destOrd="0" presId="urn:microsoft.com/office/officeart/2005/8/layout/hierarchy6"/>
    <dgm:cxn modelId="{FC8672DA-B36A-42C0-A2BD-6D090FCAACC5}" type="presParOf" srcId="{A031EA72-9563-4C1C-BB9C-034BC6C16FE9}" destId="{F37689D7-DD9E-4FDA-8E1B-47004D1E404E}" srcOrd="3" destOrd="0" presId="urn:microsoft.com/office/officeart/2005/8/layout/hierarchy6"/>
    <dgm:cxn modelId="{7E0DDE9A-DEEF-449B-AB62-345E5EEFC69A}" type="presParOf" srcId="{F37689D7-DD9E-4FDA-8E1B-47004D1E404E}" destId="{03892DB0-B68B-46F1-A9F4-A97F34C1B93D}" srcOrd="0" destOrd="0" presId="urn:microsoft.com/office/officeart/2005/8/layout/hierarchy6"/>
    <dgm:cxn modelId="{55BFEF35-92C7-489A-90B9-BB85EE875ACA}" type="presParOf" srcId="{F37689D7-DD9E-4FDA-8E1B-47004D1E404E}" destId="{4E47BF57-30D2-42F9-9AD2-3D0D3F152DBD}"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0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irection</a:t>
          </a:r>
        </a:p>
        <a:p>
          <a:pPr algn="ctr"/>
          <a:r>
            <a:rPr lang="fr-FR"/>
            <a:t>Horizontal/Vertical/Diagonal</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Direction Motor white :</a:t>
          </a:r>
        </a:p>
        <a:p>
          <a:r>
            <a:rPr lang="fr-FR"/>
            <a:t>HIGH</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direction :</a:t>
          </a:r>
        </a:p>
        <a:p>
          <a:r>
            <a:rPr lang="fr-FR" i="1"/>
            <a:t> H_A  </a:t>
          </a:r>
        </a:p>
        <a:p>
          <a:r>
            <a:rPr lang="fr-FR" i="1"/>
            <a:t>F1_F8 </a:t>
          </a:r>
        </a:p>
        <a:p>
          <a:r>
            <a:rPr lang="fr-FR" i="1"/>
            <a:t>HA_18 </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0CCC3E12-7F4E-43E3-BA42-495446822FAF}">
      <dgm:prSet>
        <dgm:style>
          <a:lnRef idx="0">
            <a:scrgbClr r="0" g="0" b="0"/>
          </a:lnRef>
          <a:fillRef idx="0">
            <a:scrgbClr r="0" g="0" b="0"/>
          </a:fillRef>
          <a:effectRef idx="0">
            <a:scrgbClr r="0" g="0" b="0"/>
          </a:effectRef>
          <a:fontRef idx="minor">
            <a:schemeClr val="lt1"/>
          </a:fontRef>
        </dgm:style>
      </dgm:prSet>
      <dgm:spPr>
        <a:solidFill>
          <a:schemeClr val="accent5"/>
        </a:solidFill>
        <a:ln>
          <a:noFill/>
        </a:ln>
      </dgm:spPr>
      <dgm:t>
        <a:bodyPr/>
        <a:lstStyle/>
        <a:p>
          <a:r>
            <a:rPr lang="fr-FR"/>
            <a:t>Direction Motor white :</a:t>
          </a:r>
        </a:p>
        <a:p>
          <a:r>
            <a:rPr lang="fr-FR"/>
            <a:t>LOW</a:t>
          </a:r>
        </a:p>
      </dgm:t>
    </dgm:pt>
    <dgm:pt modelId="{C3CCD743-0CB1-45DB-974F-736089715414}" type="parTrans" cxnId="{E84A08E2-97C1-47A2-80DE-0F8D6B5C5F73}">
      <dgm:prSet>
        <dgm:style>
          <a:lnRef idx="1">
            <a:schemeClr val="accent5"/>
          </a:lnRef>
          <a:fillRef idx="0">
            <a:schemeClr val="accent5"/>
          </a:fillRef>
          <a:effectRef idx="0">
            <a:schemeClr val="accent5"/>
          </a:effectRef>
          <a:fontRef idx="minor">
            <a:schemeClr val="tx1"/>
          </a:fontRef>
        </dgm:style>
      </dgm:prSet>
      <dgm:spPr>
        <a:ln w="12700">
          <a:solidFill>
            <a:srgbClr val="0070C0"/>
          </a:solidFill>
        </a:ln>
      </dgm:spPr>
      <dgm:t>
        <a:bodyPr/>
        <a:lstStyle/>
        <a:p>
          <a:endParaRPr lang="fr-FR"/>
        </a:p>
      </dgm:t>
    </dgm:pt>
    <dgm:pt modelId="{0593ECD6-1E12-4337-AE1D-0E49B3647D81}" type="sibTrans" cxnId="{E84A08E2-97C1-47A2-80DE-0F8D6B5C5F73}">
      <dgm:prSet/>
      <dgm:spPr/>
      <dgm:t>
        <a:bodyPr/>
        <a:lstStyle/>
        <a:p>
          <a:endParaRPr lang="fr-FR"/>
        </a:p>
      </dgm:t>
    </dgm:pt>
    <dgm:pt modelId="{57119950-F0EB-45E2-B201-339CAE24BFC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i="1"/>
            <a:t>direction  :</a:t>
          </a:r>
        </a:p>
        <a:p>
          <a:r>
            <a:rPr lang="fr-FR" i="1"/>
            <a:t>A_H </a:t>
          </a:r>
        </a:p>
        <a:p>
          <a:r>
            <a:rPr lang="fr-FR" i="1"/>
            <a:t>F1_F8</a:t>
          </a:r>
        </a:p>
        <a:p>
          <a:r>
            <a:rPr lang="fr-FR" i="1"/>
            <a:t>AH_18</a:t>
          </a:r>
          <a:endParaRPr lang="fr-FR">
            <a:solidFill>
              <a:schemeClr val="bg1"/>
            </a:solidFill>
          </a:endParaRPr>
        </a:p>
      </dgm:t>
    </dgm:pt>
    <dgm:pt modelId="{4EE223C3-6D2B-403A-8114-3BC6F033F540}" type="parTrans" cxnId="{43421FCE-A985-41DB-AEB6-BAB8667581B9}">
      <dgm:prSet/>
      <dgm:spPr/>
      <dgm:t>
        <a:bodyPr/>
        <a:lstStyle/>
        <a:p>
          <a:endParaRPr lang="fr-FR"/>
        </a:p>
      </dgm:t>
    </dgm:pt>
    <dgm:pt modelId="{50B9DF7F-5195-477A-9A49-45DF043B8CF3}" type="sibTrans" cxnId="{43421FCE-A985-41DB-AEB6-BAB8667581B9}">
      <dgm:prSet/>
      <dgm:spPr/>
      <dgm:t>
        <a:bodyPr/>
        <a:lstStyle/>
        <a:p>
          <a:endParaRPr lang="fr-FR"/>
        </a:p>
      </dgm:t>
    </dgm:pt>
    <dgm:pt modelId="{CDDFC6C9-BC4B-43B0-968E-590FDE04C194}">
      <dgm:prSet/>
      <dgm:spPr>
        <a:solidFill>
          <a:srgbClr val="7030A0"/>
        </a:solidFill>
      </dgm:spPr>
      <dgm:t>
        <a:bodyPr/>
        <a:lstStyle/>
        <a:p>
          <a:r>
            <a:rPr lang="fr-FR"/>
            <a:t>Direction motor black :</a:t>
          </a:r>
        </a:p>
        <a:p>
          <a:r>
            <a:rPr lang="fr-FR"/>
            <a:t>HIGH</a:t>
          </a:r>
        </a:p>
      </dgm:t>
    </dgm:pt>
    <dgm:pt modelId="{97CD5009-8E12-4406-A817-078547994C86}" type="parTrans" cxnId="{958EA2BC-CEF6-4865-880D-16927F68B786}">
      <dgm:prSet/>
      <dgm:spPr>
        <a:ln>
          <a:solidFill>
            <a:srgbClr val="7030A0"/>
          </a:solidFill>
        </a:ln>
      </dgm:spPr>
      <dgm:t>
        <a:bodyPr/>
        <a:lstStyle/>
        <a:p>
          <a:endParaRPr lang="fr-FR"/>
        </a:p>
      </dgm:t>
    </dgm:pt>
    <dgm:pt modelId="{FC9FBEBB-51F9-487B-8B94-CD18F2D70DDC}" type="sibTrans" cxnId="{958EA2BC-CEF6-4865-880D-16927F68B786}">
      <dgm:prSet/>
      <dgm:spPr/>
      <dgm:t>
        <a:bodyPr/>
        <a:lstStyle/>
        <a:p>
          <a:endParaRPr lang="fr-FR"/>
        </a:p>
      </dgm:t>
    </dgm:pt>
    <dgm:pt modelId="{CD2F5534-5CEE-4F43-BD41-52CBE8C16606}">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dgm:spPr>
      <dgm:t>
        <a:bodyPr/>
        <a:lstStyle/>
        <a:p>
          <a:r>
            <a:rPr lang="fr-FR"/>
            <a:t>Direction motor black :</a:t>
          </a:r>
        </a:p>
        <a:p>
          <a:r>
            <a:rPr lang="fr-FR"/>
            <a:t>LOW</a:t>
          </a:r>
        </a:p>
      </dgm:t>
    </dgm:pt>
    <dgm:pt modelId="{4E4F0039-A554-4DAA-9241-AFC65AD11EC7}" type="parTrans" cxnId="{A8D844C5-9808-40A1-8278-5E5739157FC5}">
      <dgm:prSet/>
      <dgm:spPr>
        <a:ln>
          <a:solidFill>
            <a:srgbClr val="C00000"/>
          </a:solidFill>
        </a:ln>
      </dgm:spPr>
      <dgm:t>
        <a:bodyPr/>
        <a:lstStyle/>
        <a:p>
          <a:endParaRPr lang="fr-FR"/>
        </a:p>
      </dgm:t>
    </dgm:pt>
    <dgm:pt modelId="{593EE01C-9358-4824-ACC0-6A7901723DFA}" type="sibTrans" cxnId="{A8D844C5-9808-40A1-8278-5E5739157FC5}">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2"/>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2"/>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3" presStyleIdx="0" presStyleCnt="4"/>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0" presStyleCnt="4"/>
      <dgm:spPr/>
    </dgm:pt>
    <dgm:pt modelId="{C0B6D0FF-B8B9-412A-A73C-581EE709A01B}" type="pres">
      <dgm:prSet presAssocID="{57A51B99-3F55-480D-9581-EA1EB9369683}" presName="hierChild3" presStyleCnt="0"/>
      <dgm:spPr/>
    </dgm:pt>
    <dgm:pt modelId="{D6DE01D3-24CB-4E65-8BDB-80A5741EE734}" type="pres">
      <dgm:prSet presAssocID="{C3CCD743-0CB1-45DB-974F-736089715414}" presName="Name19" presStyleLbl="parChTrans1D3" presStyleIdx="1" presStyleCnt="4"/>
      <dgm:spPr/>
    </dgm:pt>
    <dgm:pt modelId="{058C334B-C328-4351-87C4-7316605D8753}" type="pres">
      <dgm:prSet presAssocID="{0CCC3E12-7F4E-43E3-BA42-495446822FAF}" presName="Name21" presStyleCnt="0"/>
      <dgm:spPr/>
    </dgm:pt>
    <dgm:pt modelId="{6BC6B4CC-E038-4F95-96D3-A4B930357C5B}" type="pres">
      <dgm:prSet presAssocID="{0CCC3E12-7F4E-43E3-BA42-495446822FAF}" presName="level2Shape" presStyleLbl="node3" presStyleIdx="1" presStyleCnt="4"/>
      <dgm:spPr/>
    </dgm:pt>
    <dgm:pt modelId="{1B3483D3-7AED-466A-A9B1-3DA22C4EB43C}" type="pres">
      <dgm:prSet presAssocID="{0CCC3E12-7F4E-43E3-BA42-495446822FAF}" presName="hierChild3" presStyleCnt="0"/>
      <dgm:spPr/>
    </dgm:pt>
    <dgm:pt modelId="{531EF8F8-CE89-41F6-9CE2-932F68BD8B2C}" type="pres">
      <dgm:prSet presAssocID="{4EE223C3-6D2B-403A-8114-3BC6F033F540}" presName="Name19" presStyleLbl="parChTrans1D2" presStyleIdx="1" presStyleCnt="2"/>
      <dgm:spPr/>
    </dgm:pt>
    <dgm:pt modelId="{1826B0B8-1C0F-42D4-BA1E-AF7CEDF05505}" type="pres">
      <dgm:prSet presAssocID="{57119950-F0EB-45E2-B201-339CAE24BFC9}" presName="Name21" presStyleCnt="0"/>
      <dgm:spPr/>
    </dgm:pt>
    <dgm:pt modelId="{1F6B0CCF-9940-4768-9BDA-9D836BA6339F}" type="pres">
      <dgm:prSet presAssocID="{57119950-F0EB-45E2-B201-339CAE24BFC9}" presName="level2Shape" presStyleLbl="node2" presStyleIdx="1" presStyleCnt="2"/>
      <dgm:spPr>
        <a:prstGeom prst="flowChartDecision">
          <a:avLst/>
        </a:prstGeom>
      </dgm:spPr>
    </dgm:pt>
    <dgm:pt modelId="{AF146E0D-21B2-4D76-AF3A-B0580E765939}" type="pres">
      <dgm:prSet presAssocID="{57119950-F0EB-45E2-B201-339CAE24BFC9}" presName="hierChild3" presStyleCnt="0"/>
      <dgm:spPr/>
    </dgm:pt>
    <dgm:pt modelId="{6BF8BDED-D3DA-45E6-A20C-068D0F69E277}" type="pres">
      <dgm:prSet presAssocID="{97CD5009-8E12-4406-A817-078547994C86}" presName="Name19" presStyleLbl="parChTrans1D3" presStyleIdx="2" presStyleCnt="4"/>
      <dgm:spPr/>
    </dgm:pt>
    <dgm:pt modelId="{BC03C503-BF63-4612-82EA-28F6262359FC}" type="pres">
      <dgm:prSet presAssocID="{CDDFC6C9-BC4B-43B0-968E-590FDE04C194}" presName="Name21" presStyleCnt="0"/>
      <dgm:spPr/>
    </dgm:pt>
    <dgm:pt modelId="{EB0EAE9A-B55E-47A7-A194-4EC8C54E7CBC}" type="pres">
      <dgm:prSet presAssocID="{CDDFC6C9-BC4B-43B0-968E-590FDE04C194}" presName="level2Shape" presStyleLbl="node3" presStyleIdx="2" presStyleCnt="4"/>
      <dgm:spPr/>
    </dgm:pt>
    <dgm:pt modelId="{7A587B28-270D-477F-8407-4423252B8EF8}" type="pres">
      <dgm:prSet presAssocID="{CDDFC6C9-BC4B-43B0-968E-590FDE04C194}" presName="hierChild3" presStyleCnt="0"/>
      <dgm:spPr/>
    </dgm:pt>
    <dgm:pt modelId="{BFB8C757-F945-4BAE-86BC-6D17820A9A7B}" type="pres">
      <dgm:prSet presAssocID="{4E4F0039-A554-4DAA-9241-AFC65AD11EC7}" presName="Name19" presStyleLbl="parChTrans1D3" presStyleIdx="3" presStyleCnt="4"/>
      <dgm:spPr/>
    </dgm:pt>
    <dgm:pt modelId="{C722792C-9665-4942-B5B4-5AB60A29FAF4}" type="pres">
      <dgm:prSet presAssocID="{CD2F5534-5CEE-4F43-BD41-52CBE8C16606}" presName="Name21" presStyleCnt="0"/>
      <dgm:spPr/>
    </dgm:pt>
    <dgm:pt modelId="{D1EA1919-730D-4025-BA32-4ABD7CC4B1D4}" type="pres">
      <dgm:prSet presAssocID="{CD2F5534-5CEE-4F43-BD41-52CBE8C16606}" presName="level2Shape" presStyleLbl="node3" presStyleIdx="3" presStyleCnt="4"/>
      <dgm:spPr/>
    </dgm:pt>
    <dgm:pt modelId="{F21AAF90-EB67-4979-82C3-358484A79638}" type="pres">
      <dgm:prSet presAssocID="{CD2F5534-5CEE-4F43-BD41-52CBE8C16606}" presName="hierChild3" presStyleCnt="0"/>
      <dgm:spPr/>
    </dgm:pt>
    <dgm:pt modelId="{3C78FC0A-D144-4B4B-AFF9-76C1606DDE47}" type="pres">
      <dgm:prSet presAssocID="{D4759017-DCE9-4C5E-BDEF-2A0ADE812968}" presName="bgShapesFlow" presStyleCnt="0"/>
      <dgm:spPr/>
    </dgm:pt>
  </dgm:ptLst>
  <dgm:cxnLst>
    <dgm:cxn modelId="{2F59BE1E-69CD-4219-896A-1CD855EE8CBC}" type="presOf" srcId="{C3CCD743-0CB1-45DB-974F-736089715414}" destId="{D6DE01D3-24CB-4E65-8BDB-80A5741EE734}" srcOrd="0" destOrd="0" presId="urn:microsoft.com/office/officeart/2005/8/layout/hierarchy6"/>
    <dgm:cxn modelId="{7DC7BB2C-B4DC-43F7-ADCA-BB640CA85926}" type="presOf" srcId="{18317186-91D5-4F3F-A413-0C1F00583DE5}" destId="{C439AEBF-3B96-48CD-A608-D49C5E059DD5}" srcOrd="0" destOrd="0" presId="urn:microsoft.com/office/officeart/2005/8/layout/hierarchy6"/>
    <dgm:cxn modelId="{6EF7172F-C85D-4B3B-964F-DF9723A7334F}" type="presOf" srcId="{4E4F0039-A554-4DAA-9241-AFC65AD11EC7}" destId="{BFB8C757-F945-4BAE-86BC-6D17820A9A7B}"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DD96CB5F-DE78-4886-BB9D-6412DEE7EBDA}" type="presOf" srcId="{57119950-F0EB-45E2-B201-339CAE24BFC9}" destId="{1F6B0CCF-9940-4768-9BDA-9D836BA6339F}"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1EE29657-3D66-45A4-9B06-0B63074D4BC6}" type="presOf" srcId="{0CCC3E12-7F4E-43E3-BA42-495446822FAF}" destId="{6BC6B4CC-E038-4F95-96D3-A4B930357C5B}" srcOrd="0" destOrd="0" presId="urn:microsoft.com/office/officeart/2005/8/layout/hierarchy6"/>
    <dgm:cxn modelId="{4F46EF78-D25B-4D80-9A92-3964E838DC17}" type="presOf" srcId="{E74329CA-EA23-414F-AD38-83B650BC0311}" destId="{68AFDF9E-A6B5-43D9-8131-93007FF8103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C7FDB1BB-3645-48A2-81BD-A5B3ECDB6D64}" type="presOf" srcId="{CD2F5534-5CEE-4F43-BD41-52CBE8C16606}" destId="{D1EA1919-730D-4025-BA32-4ABD7CC4B1D4}" srcOrd="0" destOrd="0" presId="urn:microsoft.com/office/officeart/2005/8/layout/hierarchy6"/>
    <dgm:cxn modelId="{958EA2BC-CEF6-4865-880D-16927F68B786}" srcId="{57119950-F0EB-45E2-B201-339CAE24BFC9}" destId="{CDDFC6C9-BC4B-43B0-968E-590FDE04C194}" srcOrd="0" destOrd="0" parTransId="{97CD5009-8E12-4406-A817-078547994C86}" sibTransId="{FC9FBEBB-51F9-487B-8B94-CD18F2D70DDC}"/>
    <dgm:cxn modelId="{7377E3C1-8DEF-42CB-B66F-BB312EA505EE}" type="presOf" srcId="{CDDFC6C9-BC4B-43B0-968E-590FDE04C194}" destId="{EB0EAE9A-B55E-47A7-A194-4EC8C54E7CBC}" srcOrd="0" destOrd="0" presId="urn:microsoft.com/office/officeart/2005/8/layout/hierarchy6"/>
    <dgm:cxn modelId="{A8D844C5-9808-40A1-8278-5E5739157FC5}" srcId="{57119950-F0EB-45E2-B201-339CAE24BFC9}" destId="{CD2F5534-5CEE-4F43-BD41-52CBE8C16606}" srcOrd="1" destOrd="0" parTransId="{4E4F0039-A554-4DAA-9241-AFC65AD11EC7}" sibTransId="{593EE01C-9358-4824-ACC0-6A7901723DFA}"/>
    <dgm:cxn modelId="{43421FCE-A985-41DB-AEB6-BAB8667581B9}" srcId="{BC6E4AC2-FF40-413B-96D4-FB9DC28F51E9}" destId="{57119950-F0EB-45E2-B201-339CAE24BFC9}" srcOrd="1" destOrd="0" parTransId="{4EE223C3-6D2B-403A-8114-3BC6F033F540}" sibTransId="{50B9DF7F-5195-477A-9A49-45DF043B8CF3}"/>
    <dgm:cxn modelId="{894779CF-659B-419C-9BE9-2752C106A6A9}" type="presOf" srcId="{4EE223C3-6D2B-403A-8114-3BC6F033F540}" destId="{531EF8F8-CE89-41F6-9CE2-932F68BD8B2C}"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E84A08E2-97C1-47A2-80DE-0F8D6B5C5F73}" srcId="{E74329CA-EA23-414F-AD38-83B650BC0311}" destId="{0CCC3E12-7F4E-43E3-BA42-495446822FAF}" srcOrd="1" destOrd="0" parTransId="{C3CCD743-0CB1-45DB-974F-736089715414}" sibTransId="{0593ECD6-1E12-4337-AE1D-0E49B3647D81}"/>
    <dgm:cxn modelId="{BBF0E4F0-62EA-4947-B292-F44151157AAD}" type="presOf" srcId="{57A51B99-3F55-480D-9581-EA1EB9369683}" destId="{3A531AE0-0E68-4C66-BBD5-F02AC033A466}"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38C9BAFB-AADC-484B-BCD9-ACB2BF43B0BF}" type="presOf" srcId="{97CD5009-8E12-4406-A817-078547994C86}" destId="{6BF8BDED-D3DA-45E6-A20C-068D0F69E277}" srcOrd="0" destOrd="0" presId="urn:microsoft.com/office/officeart/2005/8/layout/hierarchy6"/>
    <dgm:cxn modelId="{23ED23FD-ED93-47C9-A641-BA39AB5E645F}" type="presOf" srcId="{6C11FD74-715B-49F7-914C-4C01BBFECB5C}" destId="{CBD36317-CFCA-4BC8-9C7A-7C984EC55825}"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9F7C83D-D1F0-47E0-B5F0-A8D22DFC0A1D}" type="presParOf" srcId="{C317E7C2-8752-413A-B498-634043678930}" destId="{C439AEBF-3B96-48CD-A608-D49C5E059DD5}" srcOrd="0" destOrd="0" presId="urn:microsoft.com/office/officeart/2005/8/layout/hierarchy6"/>
    <dgm:cxn modelId="{D22EAE66-E7FF-4832-AD7B-307C4576C0B5}" type="presParOf" srcId="{C317E7C2-8752-413A-B498-634043678930}" destId="{CC10A650-F657-439E-9CAE-6A6CE41014F2}" srcOrd="1" destOrd="0" presId="urn:microsoft.com/office/officeart/2005/8/layout/hierarchy6"/>
    <dgm:cxn modelId="{64BD61BB-7B3F-4F6F-A706-8063C2A71087}" type="presParOf" srcId="{CC10A650-F657-439E-9CAE-6A6CE41014F2}" destId="{68AFDF9E-A6B5-43D9-8131-93007FF81030}" srcOrd="0" destOrd="0" presId="urn:microsoft.com/office/officeart/2005/8/layout/hierarchy6"/>
    <dgm:cxn modelId="{64CE74E6-CA60-46EC-A551-46EF10321001}" type="presParOf" srcId="{CC10A650-F657-439E-9CAE-6A6CE41014F2}" destId="{A81C57D7-32BE-4706-B826-1EF759AEC4F9}" srcOrd="1" destOrd="0" presId="urn:microsoft.com/office/officeart/2005/8/layout/hierarchy6"/>
    <dgm:cxn modelId="{3A755296-5FE9-44D0-9FFF-E827D9ADAF0E}" type="presParOf" srcId="{A81C57D7-32BE-4706-B826-1EF759AEC4F9}" destId="{CBD36317-CFCA-4BC8-9C7A-7C984EC55825}" srcOrd="0" destOrd="0" presId="urn:microsoft.com/office/officeart/2005/8/layout/hierarchy6"/>
    <dgm:cxn modelId="{DE60E45D-6B05-46B3-BA21-31DBF30A4D48}" type="presParOf" srcId="{A81C57D7-32BE-4706-B826-1EF759AEC4F9}" destId="{DE3A8955-D401-4567-B4C4-EA992E4DE94B}" srcOrd="1" destOrd="0" presId="urn:microsoft.com/office/officeart/2005/8/layout/hierarchy6"/>
    <dgm:cxn modelId="{352BB990-1723-4521-AA5A-ACB30ABE3571}" type="presParOf" srcId="{DE3A8955-D401-4567-B4C4-EA992E4DE94B}" destId="{3A531AE0-0E68-4C66-BBD5-F02AC033A466}" srcOrd="0" destOrd="0" presId="urn:microsoft.com/office/officeart/2005/8/layout/hierarchy6"/>
    <dgm:cxn modelId="{A450C148-7656-4B8A-BE0F-A1B0084941AF}" type="presParOf" srcId="{DE3A8955-D401-4567-B4C4-EA992E4DE94B}" destId="{C0B6D0FF-B8B9-412A-A73C-581EE709A01B}" srcOrd="1" destOrd="0" presId="urn:microsoft.com/office/officeart/2005/8/layout/hierarchy6"/>
    <dgm:cxn modelId="{BF1E23BF-EA1F-48C5-873A-1C843A13E78E}" type="presParOf" srcId="{A81C57D7-32BE-4706-B826-1EF759AEC4F9}" destId="{D6DE01D3-24CB-4E65-8BDB-80A5741EE734}" srcOrd="2" destOrd="0" presId="urn:microsoft.com/office/officeart/2005/8/layout/hierarchy6"/>
    <dgm:cxn modelId="{E22E9501-2B76-47FA-92D5-64A90DF2E085}" type="presParOf" srcId="{A81C57D7-32BE-4706-B826-1EF759AEC4F9}" destId="{058C334B-C328-4351-87C4-7316605D8753}" srcOrd="3" destOrd="0" presId="urn:microsoft.com/office/officeart/2005/8/layout/hierarchy6"/>
    <dgm:cxn modelId="{B166F283-9728-4BE8-8607-6F362C23619B}" type="presParOf" srcId="{058C334B-C328-4351-87C4-7316605D8753}" destId="{6BC6B4CC-E038-4F95-96D3-A4B930357C5B}" srcOrd="0" destOrd="0" presId="urn:microsoft.com/office/officeart/2005/8/layout/hierarchy6"/>
    <dgm:cxn modelId="{B83FDE4D-FB34-4675-B00A-C668C3DEAD93}" type="presParOf" srcId="{058C334B-C328-4351-87C4-7316605D8753}" destId="{1B3483D3-7AED-466A-A9B1-3DA22C4EB43C}" srcOrd="1" destOrd="0" presId="urn:microsoft.com/office/officeart/2005/8/layout/hierarchy6"/>
    <dgm:cxn modelId="{7B333316-9B2A-41F1-86AF-1397D138902B}" type="presParOf" srcId="{C317E7C2-8752-413A-B498-634043678930}" destId="{531EF8F8-CE89-41F6-9CE2-932F68BD8B2C}" srcOrd="2" destOrd="0" presId="urn:microsoft.com/office/officeart/2005/8/layout/hierarchy6"/>
    <dgm:cxn modelId="{47B52D0E-DC72-432D-8A4E-DE46B395EC1C}" type="presParOf" srcId="{C317E7C2-8752-413A-B498-634043678930}" destId="{1826B0B8-1C0F-42D4-BA1E-AF7CEDF05505}" srcOrd="3" destOrd="0" presId="urn:microsoft.com/office/officeart/2005/8/layout/hierarchy6"/>
    <dgm:cxn modelId="{A13E5D6B-FB85-438B-A2C1-CA91B1C0B2AC}" type="presParOf" srcId="{1826B0B8-1C0F-42D4-BA1E-AF7CEDF05505}" destId="{1F6B0CCF-9940-4768-9BDA-9D836BA6339F}" srcOrd="0" destOrd="0" presId="urn:microsoft.com/office/officeart/2005/8/layout/hierarchy6"/>
    <dgm:cxn modelId="{98A8A6D7-D713-49A0-87F2-0378D74A40F2}" type="presParOf" srcId="{1826B0B8-1C0F-42D4-BA1E-AF7CEDF05505}" destId="{AF146E0D-21B2-4D76-AF3A-B0580E765939}" srcOrd="1" destOrd="0" presId="urn:microsoft.com/office/officeart/2005/8/layout/hierarchy6"/>
    <dgm:cxn modelId="{27632E3C-0572-4393-B578-E9F3C4B27137}" type="presParOf" srcId="{AF146E0D-21B2-4D76-AF3A-B0580E765939}" destId="{6BF8BDED-D3DA-45E6-A20C-068D0F69E277}" srcOrd="0" destOrd="0" presId="urn:microsoft.com/office/officeart/2005/8/layout/hierarchy6"/>
    <dgm:cxn modelId="{F0200AC8-ACF8-44E3-8E25-A991E7D538C8}" type="presParOf" srcId="{AF146E0D-21B2-4D76-AF3A-B0580E765939}" destId="{BC03C503-BF63-4612-82EA-28F6262359FC}" srcOrd="1" destOrd="0" presId="urn:microsoft.com/office/officeart/2005/8/layout/hierarchy6"/>
    <dgm:cxn modelId="{BF0FBBD5-ED79-417C-A10C-98D7B276C4E4}" type="presParOf" srcId="{BC03C503-BF63-4612-82EA-28F6262359FC}" destId="{EB0EAE9A-B55E-47A7-A194-4EC8C54E7CBC}" srcOrd="0" destOrd="0" presId="urn:microsoft.com/office/officeart/2005/8/layout/hierarchy6"/>
    <dgm:cxn modelId="{3477A1B3-7F62-4F64-ADB8-5629AC4F2DC6}" type="presParOf" srcId="{BC03C503-BF63-4612-82EA-28F6262359FC}" destId="{7A587B28-270D-477F-8407-4423252B8EF8}" srcOrd="1" destOrd="0" presId="urn:microsoft.com/office/officeart/2005/8/layout/hierarchy6"/>
    <dgm:cxn modelId="{D9FB823D-92B5-4F5F-BB15-5C5150D1EABA}" type="presParOf" srcId="{AF146E0D-21B2-4D76-AF3A-B0580E765939}" destId="{BFB8C757-F945-4BAE-86BC-6D17820A9A7B}" srcOrd="2" destOrd="0" presId="urn:microsoft.com/office/officeart/2005/8/layout/hierarchy6"/>
    <dgm:cxn modelId="{B998F8F5-0FCE-432F-9AFB-4919F9B5415D}" type="presParOf" srcId="{AF146E0D-21B2-4D76-AF3A-B0580E765939}" destId="{C722792C-9665-4942-B5B4-5AB60A29FAF4}" srcOrd="3" destOrd="0" presId="urn:microsoft.com/office/officeart/2005/8/layout/hierarchy6"/>
    <dgm:cxn modelId="{88660FBB-D8B9-4E56-BEFF-0C1BE403A018}" type="presParOf" srcId="{C722792C-9665-4942-B5B4-5AB60A29FAF4}" destId="{D1EA1919-730D-4025-BA32-4ABD7CC4B1D4}" srcOrd="0" destOrd="0" presId="urn:microsoft.com/office/officeart/2005/8/layout/hierarchy6"/>
    <dgm:cxn modelId="{4AF64408-4598-4520-8D12-25EA6401A1F6}" type="presParOf" srcId="{C722792C-9665-4942-B5B4-5AB60A29FAF4}" destId="{F21AAF90-EB67-4979-82C3-358484A79638}"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0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placement</a:t>
          </a:r>
        </a:p>
        <a:p>
          <a:pPr algn="ctr"/>
          <a:r>
            <a:rPr lang="fr-FR"/>
            <a:t>Horizontal/Vertical</a:t>
          </a:r>
        </a:p>
        <a:p>
          <a:pPr algn="ctr"/>
          <a:r>
            <a:rPr lang="fr-FR"/>
            <a:t>Diagonal</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STEP Motor white :</a:t>
          </a:r>
        </a:p>
        <a:p>
          <a:r>
            <a:rPr lang="fr-FR"/>
            <a:t>LOW</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direction :</a:t>
          </a:r>
        </a:p>
        <a:p>
          <a:r>
            <a:rPr lang="fr-FR"/>
            <a:t>AH_18 </a:t>
          </a:r>
        </a:p>
        <a:p>
          <a:r>
            <a:rPr lang="fr-FR"/>
            <a:t>HA_81 </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57119950-F0EB-45E2-B201-339CAE24BFC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i="1"/>
            <a:t>direction  :</a:t>
          </a:r>
        </a:p>
        <a:p>
          <a:r>
            <a:rPr lang="fr-FR"/>
            <a:t>AH_81</a:t>
          </a:r>
        </a:p>
        <a:p>
          <a:r>
            <a:rPr lang="fr-FR"/>
            <a:t>HA_18 </a:t>
          </a:r>
          <a:endParaRPr lang="fr-FR">
            <a:solidFill>
              <a:schemeClr val="bg1"/>
            </a:solidFill>
          </a:endParaRPr>
        </a:p>
      </dgm:t>
    </dgm:pt>
    <dgm:pt modelId="{4EE223C3-6D2B-403A-8114-3BC6F033F540}" type="parTrans" cxnId="{43421FCE-A985-41DB-AEB6-BAB8667581B9}">
      <dgm:prSet/>
      <dgm:spPr/>
      <dgm:t>
        <a:bodyPr/>
        <a:lstStyle/>
        <a:p>
          <a:endParaRPr lang="fr-FR"/>
        </a:p>
      </dgm:t>
    </dgm:pt>
    <dgm:pt modelId="{50B9DF7F-5195-477A-9A49-45DF043B8CF3}" type="sibTrans" cxnId="{43421FCE-A985-41DB-AEB6-BAB8667581B9}">
      <dgm:prSet/>
      <dgm:spPr/>
      <dgm:t>
        <a:bodyPr/>
        <a:lstStyle/>
        <a:p>
          <a:endParaRPr lang="fr-FR"/>
        </a:p>
      </dgm:t>
    </dgm:pt>
    <dgm:pt modelId="{CDDFC6C9-BC4B-43B0-968E-590FDE04C194}">
      <dgm:prSet/>
      <dgm:spPr>
        <a:solidFill>
          <a:srgbClr val="7030A0"/>
        </a:solidFill>
      </dgm:spPr>
      <dgm:t>
        <a:bodyPr/>
        <a:lstStyle/>
        <a:p>
          <a:r>
            <a:rPr lang="fr-FR"/>
            <a:t>STEP motor black :</a:t>
          </a:r>
        </a:p>
        <a:p>
          <a:r>
            <a:rPr lang="fr-FR"/>
            <a:t>LOW</a:t>
          </a:r>
        </a:p>
      </dgm:t>
    </dgm:pt>
    <dgm:pt modelId="{97CD5009-8E12-4406-A817-078547994C86}" type="parTrans" cxnId="{958EA2BC-CEF6-4865-880D-16927F68B786}">
      <dgm:prSet/>
      <dgm:spPr>
        <a:ln>
          <a:solidFill>
            <a:srgbClr val="7030A0"/>
          </a:solidFill>
        </a:ln>
      </dgm:spPr>
      <dgm:t>
        <a:bodyPr/>
        <a:lstStyle/>
        <a:p>
          <a:endParaRPr lang="fr-FR"/>
        </a:p>
      </dgm:t>
    </dgm:pt>
    <dgm:pt modelId="{FC9FBEBB-51F9-487B-8B94-CD18F2D70DDC}" type="sibTrans" cxnId="{958EA2BC-CEF6-4865-880D-16927F68B786}">
      <dgm:prSet/>
      <dgm:spPr/>
      <dgm:t>
        <a:bodyPr/>
        <a:lstStyle/>
        <a:p>
          <a:endParaRPr lang="fr-FR"/>
        </a:p>
      </dgm:t>
    </dgm:pt>
    <dgm:pt modelId="{CD2F5534-5CEE-4F43-BD41-52CBE8C16606}">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dgm:spPr>
      <dgm:t>
        <a:bodyPr/>
        <a:lstStyle/>
        <a:p>
          <a:r>
            <a:rPr lang="fr-FR"/>
            <a:t>STEP motor black :</a:t>
          </a:r>
        </a:p>
        <a:p>
          <a:r>
            <a:rPr lang="fr-FR"/>
            <a:t>HIGH</a:t>
          </a:r>
        </a:p>
      </dgm:t>
    </dgm:pt>
    <dgm:pt modelId="{4E4F0039-A554-4DAA-9241-AFC65AD11EC7}" type="parTrans" cxnId="{A8D844C5-9808-40A1-8278-5E5739157FC5}">
      <dgm:prSet/>
      <dgm:spPr>
        <a:ln>
          <a:solidFill>
            <a:srgbClr val="C00000"/>
          </a:solidFill>
        </a:ln>
      </dgm:spPr>
      <dgm:t>
        <a:bodyPr/>
        <a:lstStyle/>
        <a:p>
          <a:endParaRPr lang="fr-FR"/>
        </a:p>
      </dgm:t>
    </dgm:pt>
    <dgm:pt modelId="{593EE01C-9358-4824-ACC0-6A7901723DFA}" type="sibTrans" cxnId="{A8D844C5-9808-40A1-8278-5E5739157FC5}">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dgm:spPr>
      <dgm:t>
        <a:bodyPr/>
        <a:lstStyle/>
        <a:p>
          <a:r>
            <a:rPr lang="fr-FR"/>
            <a:t>Délai</a:t>
          </a:r>
        </a:p>
      </dgm:t>
    </dgm:pt>
    <dgm:pt modelId="{1BF721A1-107D-45CD-AB60-C94183BCA7C7}" type="parTrans" cxnId="{99EC3ADA-2ABA-4136-9FF8-D7AE13DE0BB0}">
      <dgm:prSet/>
      <dgm:spPr/>
      <dgm:t>
        <a:bodyPr/>
        <a:lstStyle/>
        <a:p>
          <a:endParaRPr lang="fr-FR"/>
        </a:p>
      </dgm:t>
    </dgm:pt>
    <dgm:pt modelId="{34DE489A-1435-42F9-AB12-6FB678B289FB}" type="sibTrans" cxnId="{99EC3ADA-2ABA-4136-9FF8-D7AE13DE0BB0}">
      <dgm:prSet/>
      <dgm:spPr/>
      <dgm:t>
        <a:bodyPr/>
        <a:lstStyle/>
        <a:p>
          <a:endParaRPr lang="fr-FR"/>
        </a:p>
      </dgm:t>
    </dgm:pt>
    <dgm:pt modelId="{8E08A3D3-012A-47EF-9F28-018E5F05EA28}">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dgm:spPr>
      <dgm:t>
        <a:bodyPr/>
        <a:lstStyle/>
        <a:p>
          <a:r>
            <a:rPr lang="fr-FR"/>
            <a:t>Délai</a:t>
          </a:r>
        </a:p>
      </dgm:t>
    </dgm:pt>
    <dgm:pt modelId="{E7B9610C-1E15-4896-BE22-D26ECE464BA4}" type="parTrans" cxnId="{64A1DEFB-ACB8-4FFF-9C0E-CD9012FD0F9D}">
      <dgm:prSet/>
      <dgm:spPr/>
      <dgm:t>
        <a:bodyPr/>
        <a:lstStyle/>
        <a:p>
          <a:endParaRPr lang="fr-FR"/>
        </a:p>
      </dgm:t>
    </dgm:pt>
    <dgm:pt modelId="{49AFA5D6-F67B-47AA-8EE4-A1766E421AB4}" type="sibTrans" cxnId="{64A1DEFB-ACB8-4FFF-9C0E-CD9012FD0F9D}">
      <dgm:prSet/>
      <dgm:spPr/>
      <dgm:t>
        <a:bodyPr/>
        <a:lstStyle/>
        <a:p>
          <a:endParaRPr lang="fr-FR"/>
        </a:p>
      </dgm:t>
    </dgm:pt>
    <dgm:pt modelId="{5B004110-84E6-4588-B48E-DEE8CBAA0D8F}">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dgm:spPr>
      <dgm:t>
        <a:bodyPr/>
        <a:lstStyle/>
        <a:p>
          <a:r>
            <a:rPr lang="fr-FR"/>
            <a:t>Délai</a:t>
          </a:r>
        </a:p>
      </dgm:t>
    </dgm:pt>
    <dgm:pt modelId="{80C0587B-FB5C-4209-83C3-569FFBFAAF4E}" type="parTrans" cxnId="{5F149670-166D-4DB2-835A-8B337FFECA22}">
      <dgm:prSet/>
      <dgm:spPr/>
      <dgm:t>
        <a:bodyPr/>
        <a:lstStyle/>
        <a:p>
          <a:endParaRPr lang="fr-FR"/>
        </a:p>
      </dgm:t>
    </dgm:pt>
    <dgm:pt modelId="{4168387A-4AA9-4A62-9270-E862AD3CC1D4}" type="sibTrans" cxnId="{5F149670-166D-4DB2-835A-8B337FFECA22}">
      <dgm:prSet/>
      <dgm:spPr/>
      <dgm:t>
        <a:bodyPr/>
        <a:lstStyle/>
        <a:p>
          <a:endParaRPr lang="fr-FR"/>
        </a:p>
      </dgm:t>
    </dgm:pt>
    <dgm:pt modelId="{B7363173-FA8E-4F80-B93F-6B28AB96A5D6}">
      <dgm:prSet/>
      <dgm:spPr/>
      <dgm:t>
        <a:bodyPr/>
        <a:lstStyle/>
        <a:p>
          <a:r>
            <a:rPr lang="fr-FR"/>
            <a:t>STEP Motor white :</a:t>
          </a:r>
        </a:p>
        <a:p>
          <a:r>
            <a:rPr lang="fr-FR"/>
            <a:t>LOW</a:t>
          </a:r>
        </a:p>
        <a:p>
          <a:r>
            <a:rPr lang="fr-FR"/>
            <a:t>STEP Motor black :</a:t>
          </a:r>
        </a:p>
        <a:p>
          <a:r>
            <a:rPr lang="fr-FR"/>
            <a:t>LOW</a:t>
          </a:r>
        </a:p>
      </dgm:t>
    </dgm:pt>
    <dgm:pt modelId="{90056701-E489-44A3-B82B-74CD30CE3A1D}" type="parTrans" cxnId="{AB9F14EF-F08A-412A-9402-F50F0BCF0482}">
      <dgm:prSet/>
      <dgm:spPr/>
      <dgm:t>
        <a:bodyPr/>
        <a:lstStyle/>
        <a:p>
          <a:endParaRPr lang="fr-FR"/>
        </a:p>
      </dgm:t>
    </dgm:pt>
    <dgm:pt modelId="{C05C46F5-972A-402C-AB5F-26A3355BA6EE}" type="sibTrans" cxnId="{AB9F14EF-F08A-412A-9402-F50F0BCF0482}">
      <dgm:prSet/>
      <dgm:spPr/>
      <dgm:t>
        <a:bodyPr/>
        <a:lstStyle/>
        <a:p>
          <a:endParaRPr lang="fr-FR"/>
        </a:p>
      </dgm:t>
    </dgm:pt>
    <dgm:pt modelId="{D1B7D9CE-D928-405A-BC7F-AE31BB049097}">
      <dgm:prSet/>
      <dgm:spPr/>
      <dgm:t>
        <a:bodyPr/>
        <a:lstStyle/>
        <a:p>
          <a:r>
            <a:rPr lang="fr-FR"/>
            <a:t>STEP Motor white :</a:t>
          </a:r>
        </a:p>
        <a:p>
          <a:r>
            <a:rPr lang="fr-FR"/>
            <a:t>LOW</a:t>
          </a:r>
        </a:p>
        <a:p>
          <a:r>
            <a:rPr lang="fr-FR"/>
            <a:t>STEP Motor black :</a:t>
          </a:r>
        </a:p>
        <a:p>
          <a:r>
            <a:rPr lang="fr-FR"/>
            <a:t>LOW</a:t>
          </a:r>
        </a:p>
      </dgm:t>
    </dgm:pt>
    <dgm:pt modelId="{36D8825C-B065-4634-9B23-E5DC4026B5A2}" type="parTrans" cxnId="{74FD36A9-A087-426C-A70C-1D13686E4439}">
      <dgm:prSet/>
      <dgm:spPr/>
      <dgm:t>
        <a:bodyPr/>
        <a:lstStyle/>
        <a:p>
          <a:endParaRPr lang="fr-FR"/>
        </a:p>
      </dgm:t>
    </dgm:pt>
    <dgm:pt modelId="{B5F55B2F-5D72-4D47-93EF-8132B0CF2657}" type="sibTrans" cxnId="{74FD36A9-A087-426C-A70C-1D13686E4439}">
      <dgm:prSet/>
      <dgm:spPr/>
      <dgm:t>
        <a:bodyPr/>
        <a:lstStyle/>
        <a:p>
          <a:endParaRPr lang="fr-FR"/>
        </a:p>
      </dgm:t>
    </dgm:pt>
    <dgm:pt modelId="{AC44D0E1-FF64-4010-93D0-8389DBF9BDAC}">
      <dgm:prSet/>
      <dgm:spPr/>
      <dgm:t>
        <a:bodyPr/>
        <a:lstStyle/>
        <a:p>
          <a:r>
            <a:rPr lang="fr-FR"/>
            <a:t>STEP Motor white :</a:t>
          </a:r>
        </a:p>
        <a:p>
          <a:r>
            <a:rPr lang="fr-FR"/>
            <a:t>LOW</a:t>
          </a:r>
        </a:p>
        <a:p>
          <a:r>
            <a:rPr lang="fr-FR"/>
            <a:t>STEP Motor black :</a:t>
          </a:r>
        </a:p>
        <a:p>
          <a:r>
            <a:rPr lang="fr-FR"/>
            <a:t>LOW</a:t>
          </a:r>
        </a:p>
      </dgm:t>
    </dgm:pt>
    <dgm:pt modelId="{9A4522A5-ACCF-41A8-B227-197BF14AEC90}" type="parTrans" cxnId="{7B31974F-9928-4459-AF40-55F353F58C4F}">
      <dgm:prSet/>
      <dgm:spPr/>
      <dgm:t>
        <a:bodyPr/>
        <a:lstStyle/>
        <a:p>
          <a:endParaRPr lang="fr-FR"/>
        </a:p>
      </dgm:t>
    </dgm:pt>
    <dgm:pt modelId="{2343D29D-DAF9-4DC0-BD27-9CBA9FB4EA7A}" type="sibTrans" cxnId="{7B31974F-9928-4459-AF40-55F353F58C4F}">
      <dgm:prSet/>
      <dgm:spPr/>
      <dgm:t>
        <a:bodyPr/>
        <a:lstStyle/>
        <a:p>
          <a:endParaRPr lang="fr-FR"/>
        </a:p>
      </dgm:t>
    </dgm:pt>
    <dgm:pt modelId="{12F935FA-786F-426E-AD44-EEDC96D5B721}">
      <dgm:prSet/>
      <dgm:spPr/>
      <dgm:t>
        <a:bodyPr/>
        <a:lstStyle/>
        <a:p>
          <a:r>
            <a:rPr lang="fr-FR"/>
            <a:t>STEP Motor white :</a:t>
          </a:r>
        </a:p>
        <a:p>
          <a:r>
            <a:rPr lang="fr-FR"/>
            <a:t>LOW</a:t>
          </a:r>
        </a:p>
        <a:p>
          <a:r>
            <a:rPr lang="fr-FR"/>
            <a:t>STEP Motor black :</a:t>
          </a:r>
        </a:p>
        <a:p>
          <a:r>
            <a:rPr lang="fr-FR"/>
            <a:t>LOW</a:t>
          </a:r>
        </a:p>
      </dgm:t>
    </dgm:pt>
    <dgm:pt modelId="{0877675C-148B-4099-9832-40F3F31F0D46}" type="parTrans" cxnId="{B8006493-FDEF-4892-A8DC-CFFD408196A8}">
      <dgm:prSet/>
      <dgm:spPr/>
      <dgm:t>
        <a:bodyPr/>
        <a:lstStyle/>
        <a:p>
          <a:endParaRPr lang="fr-FR"/>
        </a:p>
      </dgm:t>
    </dgm:pt>
    <dgm:pt modelId="{3B9D6AEE-8ED4-4C05-BB03-AECD8B0D9284}" type="sibTrans" cxnId="{B8006493-FDEF-4892-A8DC-CFFD408196A8}">
      <dgm:prSet/>
      <dgm:spPr/>
      <dgm:t>
        <a:bodyPr/>
        <a:lstStyle/>
        <a:p>
          <a:endParaRPr lang="fr-FR"/>
        </a:p>
      </dgm:t>
    </dgm:pt>
    <dgm:pt modelId="{34714560-729D-45A5-AA40-2A81EDA3BDEB}">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dgm:spPr>
      <dgm:t>
        <a:bodyPr/>
        <a:lstStyle/>
        <a:p>
          <a:r>
            <a:rPr lang="fr-FR"/>
            <a:t>Délai</a:t>
          </a:r>
        </a:p>
      </dgm:t>
    </dgm:pt>
    <dgm:pt modelId="{09AAFDDF-A86A-4688-A8AA-AFB730304EBD}" type="sibTrans" cxnId="{7C2341BC-BAAB-4D36-B36C-0642C0E14FF0}">
      <dgm:prSet/>
      <dgm:spPr/>
      <dgm:t>
        <a:bodyPr/>
        <a:lstStyle/>
        <a:p>
          <a:endParaRPr lang="fr-FR"/>
        </a:p>
      </dgm:t>
    </dgm:pt>
    <dgm:pt modelId="{128A9C4B-F58E-4ADF-86DF-D88CBAE2796E}" type="parTrans" cxnId="{7C2341BC-BAAB-4D36-B36C-0642C0E14FF0}">
      <dgm:prSet/>
      <dgm:spPr/>
      <dgm:t>
        <a:bodyPr/>
        <a:lstStyle/>
        <a:p>
          <a:endParaRPr lang="fr-FR"/>
        </a:p>
      </dgm:t>
    </dgm:pt>
    <dgm:pt modelId="{0CCC3E12-7F4E-43E3-BA42-495446822FAF}">
      <dgm:prSet>
        <dgm:style>
          <a:lnRef idx="0">
            <a:scrgbClr r="0" g="0" b="0"/>
          </a:lnRef>
          <a:fillRef idx="0">
            <a:scrgbClr r="0" g="0" b="0"/>
          </a:fillRef>
          <a:effectRef idx="0">
            <a:scrgbClr r="0" g="0" b="0"/>
          </a:effectRef>
          <a:fontRef idx="minor">
            <a:schemeClr val="lt1"/>
          </a:fontRef>
        </dgm:style>
      </dgm:prSet>
      <dgm:spPr>
        <a:solidFill>
          <a:schemeClr val="accent5"/>
        </a:solidFill>
        <a:ln>
          <a:noFill/>
        </a:ln>
      </dgm:spPr>
      <dgm:t>
        <a:bodyPr/>
        <a:lstStyle/>
        <a:p>
          <a:r>
            <a:rPr lang="fr-FR"/>
            <a:t>STEP Motor white :</a:t>
          </a:r>
        </a:p>
        <a:p>
          <a:r>
            <a:rPr lang="fr-FR"/>
            <a:t>HIGH</a:t>
          </a:r>
        </a:p>
      </dgm:t>
    </dgm:pt>
    <dgm:pt modelId="{0593ECD6-1E12-4337-AE1D-0E49B3647D81}" type="sibTrans" cxnId="{E84A08E2-97C1-47A2-80DE-0F8D6B5C5F73}">
      <dgm:prSet/>
      <dgm:spPr/>
      <dgm:t>
        <a:bodyPr/>
        <a:lstStyle/>
        <a:p>
          <a:endParaRPr lang="fr-FR"/>
        </a:p>
      </dgm:t>
    </dgm:pt>
    <dgm:pt modelId="{C3CCD743-0CB1-45DB-974F-736089715414}" type="parTrans" cxnId="{E84A08E2-97C1-47A2-80DE-0F8D6B5C5F73}">
      <dgm:prSet>
        <dgm:style>
          <a:lnRef idx="1">
            <a:schemeClr val="accent5"/>
          </a:lnRef>
          <a:fillRef idx="0">
            <a:schemeClr val="accent5"/>
          </a:fillRef>
          <a:effectRef idx="0">
            <a:schemeClr val="accent5"/>
          </a:effectRef>
          <a:fontRef idx="minor">
            <a:schemeClr val="tx1"/>
          </a:fontRef>
        </dgm:style>
      </dgm:prSet>
      <dgm:spPr>
        <a:ln w="12700">
          <a:solidFill>
            <a:srgbClr val="0070C0"/>
          </a:solidFill>
        </a:ln>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2"/>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2"/>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3" presStyleIdx="0" presStyleCnt="4"/>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0" presStyleCnt="4"/>
      <dgm:spPr/>
    </dgm:pt>
    <dgm:pt modelId="{C0B6D0FF-B8B9-412A-A73C-581EE709A01B}" type="pres">
      <dgm:prSet presAssocID="{57A51B99-3F55-480D-9581-EA1EB9369683}" presName="hierChild3" presStyleCnt="0"/>
      <dgm:spPr/>
    </dgm:pt>
    <dgm:pt modelId="{62B104E9-5509-4947-AD1E-D9A6BC1F97C0}" type="pres">
      <dgm:prSet presAssocID="{1BF721A1-107D-45CD-AB60-C94183BCA7C7}" presName="Name19" presStyleLbl="parChTrans1D4" presStyleIdx="0" presStyleCnt="8"/>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4" presStyleIdx="0" presStyleCnt="8"/>
      <dgm:spPr/>
    </dgm:pt>
    <dgm:pt modelId="{3E5DC924-446A-40B7-A8C0-1BE97B694A02}" type="pres">
      <dgm:prSet presAssocID="{E6A6E2F4-0018-46BF-935C-9E005BD673B9}" presName="hierChild3" presStyleCnt="0"/>
      <dgm:spPr/>
    </dgm:pt>
    <dgm:pt modelId="{58808E8D-5DD7-4B2A-AEE1-048A9B95A92A}" type="pres">
      <dgm:prSet presAssocID="{0877675C-148B-4099-9832-40F3F31F0D46}" presName="Name19" presStyleLbl="parChTrans1D4" presStyleIdx="1" presStyleCnt="8"/>
      <dgm:spPr/>
    </dgm:pt>
    <dgm:pt modelId="{11835D23-0617-45B7-8DB6-2D9220B9A471}" type="pres">
      <dgm:prSet presAssocID="{12F935FA-786F-426E-AD44-EEDC96D5B721}" presName="Name21" presStyleCnt="0"/>
      <dgm:spPr/>
    </dgm:pt>
    <dgm:pt modelId="{D8D1B703-59AF-4125-952A-CEB08409F7AE}" type="pres">
      <dgm:prSet presAssocID="{12F935FA-786F-426E-AD44-EEDC96D5B721}" presName="level2Shape" presStyleLbl="node4" presStyleIdx="1" presStyleCnt="8"/>
      <dgm:spPr/>
    </dgm:pt>
    <dgm:pt modelId="{4EDDC231-ED78-4D48-A38E-59FD1085CD78}" type="pres">
      <dgm:prSet presAssocID="{12F935FA-786F-426E-AD44-EEDC96D5B721}" presName="hierChild3" presStyleCnt="0"/>
      <dgm:spPr/>
    </dgm:pt>
    <dgm:pt modelId="{D6DE01D3-24CB-4E65-8BDB-80A5741EE734}" type="pres">
      <dgm:prSet presAssocID="{C3CCD743-0CB1-45DB-974F-736089715414}" presName="Name19" presStyleLbl="parChTrans1D3" presStyleIdx="1" presStyleCnt="4"/>
      <dgm:spPr/>
    </dgm:pt>
    <dgm:pt modelId="{058C334B-C328-4351-87C4-7316605D8753}" type="pres">
      <dgm:prSet presAssocID="{0CCC3E12-7F4E-43E3-BA42-495446822FAF}" presName="Name21" presStyleCnt="0"/>
      <dgm:spPr/>
    </dgm:pt>
    <dgm:pt modelId="{6BC6B4CC-E038-4F95-96D3-A4B930357C5B}" type="pres">
      <dgm:prSet presAssocID="{0CCC3E12-7F4E-43E3-BA42-495446822FAF}" presName="level2Shape" presStyleLbl="node3" presStyleIdx="1" presStyleCnt="4"/>
      <dgm:spPr/>
    </dgm:pt>
    <dgm:pt modelId="{1B3483D3-7AED-466A-A9B1-3DA22C4EB43C}" type="pres">
      <dgm:prSet presAssocID="{0CCC3E12-7F4E-43E3-BA42-495446822FAF}" presName="hierChild3" presStyleCnt="0"/>
      <dgm:spPr/>
    </dgm:pt>
    <dgm:pt modelId="{9CFD66F3-7972-4665-9BF5-1CC7311F7BA7}" type="pres">
      <dgm:prSet presAssocID="{128A9C4B-F58E-4ADF-86DF-D88CBAE2796E}" presName="Name19" presStyleLbl="parChTrans1D4" presStyleIdx="2" presStyleCnt="8"/>
      <dgm:spPr/>
    </dgm:pt>
    <dgm:pt modelId="{80C8976B-874E-4F73-890F-CE918D2B4657}" type="pres">
      <dgm:prSet presAssocID="{34714560-729D-45A5-AA40-2A81EDA3BDEB}" presName="Name21" presStyleCnt="0"/>
      <dgm:spPr/>
    </dgm:pt>
    <dgm:pt modelId="{5E91F7B4-EAC2-4FD8-9FA5-BCE9A11F5FE2}" type="pres">
      <dgm:prSet presAssocID="{34714560-729D-45A5-AA40-2A81EDA3BDEB}" presName="level2Shape" presStyleLbl="node4" presStyleIdx="2" presStyleCnt="8"/>
      <dgm:spPr/>
    </dgm:pt>
    <dgm:pt modelId="{430C1B6A-D299-452A-B3FE-272566093E18}" type="pres">
      <dgm:prSet presAssocID="{34714560-729D-45A5-AA40-2A81EDA3BDEB}" presName="hierChild3" presStyleCnt="0"/>
      <dgm:spPr/>
    </dgm:pt>
    <dgm:pt modelId="{BE288DEC-090A-4E37-AC6E-50A2FECCBFB5}" type="pres">
      <dgm:prSet presAssocID="{9A4522A5-ACCF-41A8-B227-197BF14AEC90}" presName="Name19" presStyleLbl="parChTrans1D4" presStyleIdx="3" presStyleCnt="8"/>
      <dgm:spPr/>
    </dgm:pt>
    <dgm:pt modelId="{FD4CE542-7F3E-464F-A37F-243485DD1730}" type="pres">
      <dgm:prSet presAssocID="{AC44D0E1-FF64-4010-93D0-8389DBF9BDAC}" presName="Name21" presStyleCnt="0"/>
      <dgm:spPr/>
    </dgm:pt>
    <dgm:pt modelId="{4C1F4E8D-D0FE-4D90-A07D-D7366FDB6F52}" type="pres">
      <dgm:prSet presAssocID="{AC44D0E1-FF64-4010-93D0-8389DBF9BDAC}" presName="level2Shape" presStyleLbl="node4" presStyleIdx="3" presStyleCnt="8"/>
      <dgm:spPr/>
    </dgm:pt>
    <dgm:pt modelId="{FD05E065-18B8-4DC5-8637-0C480CB60F4F}" type="pres">
      <dgm:prSet presAssocID="{AC44D0E1-FF64-4010-93D0-8389DBF9BDAC}" presName="hierChild3" presStyleCnt="0"/>
      <dgm:spPr/>
    </dgm:pt>
    <dgm:pt modelId="{531EF8F8-CE89-41F6-9CE2-932F68BD8B2C}" type="pres">
      <dgm:prSet presAssocID="{4EE223C3-6D2B-403A-8114-3BC6F033F540}" presName="Name19" presStyleLbl="parChTrans1D2" presStyleIdx="1" presStyleCnt="2"/>
      <dgm:spPr/>
    </dgm:pt>
    <dgm:pt modelId="{1826B0B8-1C0F-42D4-BA1E-AF7CEDF05505}" type="pres">
      <dgm:prSet presAssocID="{57119950-F0EB-45E2-B201-339CAE24BFC9}" presName="Name21" presStyleCnt="0"/>
      <dgm:spPr/>
    </dgm:pt>
    <dgm:pt modelId="{1F6B0CCF-9940-4768-9BDA-9D836BA6339F}" type="pres">
      <dgm:prSet presAssocID="{57119950-F0EB-45E2-B201-339CAE24BFC9}" presName="level2Shape" presStyleLbl="node2" presStyleIdx="1" presStyleCnt="2"/>
      <dgm:spPr>
        <a:prstGeom prst="flowChartDecision">
          <a:avLst/>
        </a:prstGeom>
      </dgm:spPr>
    </dgm:pt>
    <dgm:pt modelId="{AF146E0D-21B2-4D76-AF3A-B0580E765939}" type="pres">
      <dgm:prSet presAssocID="{57119950-F0EB-45E2-B201-339CAE24BFC9}" presName="hierChild3" presStyleCnt="0"/>
      <dgm:spPr/>
    </dgm:pt>
    <dgm:pt modelId="{6BF8BDED-D3DA-45E6-A20C-068D0F69E277}" type="pres">
      <dgm:prSet presAssocID="{97CD5009-8E12-4406-A817-078547994C86}" presName="Name19" presStyleLbl="parChTrans1D3" presStyleIdx="2" presStyleCnt="4"/>
      <dgm:spPr/>
    </dgm:pt>
    <dgm:pt modelId="{BC03C503-BF63-4612-82EA-28F6262359FC}" type="pres">
      <dgm:prSet presAssocID="{CDDFC6C9-BC4B-43B0-968E-590FDE04C194}" presName="Name21" presStyleCnt="0"/>
      <dgm:spPr/>
    </dgm:pt>
    <dgm:pt modelId="{EB0EAE9A-B55E-47A7-A194-4EC8C54E7CBC}" type="pres">
      <dgm:prSet presAssocID="{CDDFC6C9-BC4B-43B0-968E-590FDE04C194}" presName="level2Shape" presStyleLbl="node3" presStyleIdx="2" presStyleCnt="4"/>
      <dgm:spPr/>
    </dgm:pt>
    <dgm:pt modelId="{7A587B28-270D-477F-8407-4423252B8EF8}" type="pres">
      <dgm:prSet presAssocID="{CDDFC6C9-BC4B-43B0-968E-590FDE04C194}" presName="hierChild3" presStyleCnt="0"/>
      <dgm:spPr/>
    </dgm:pt>
    <dgm:pt modelId="{785E8753-387C-4326-93A5-B51BCBB2CFCD}" type="pres">
      <dgm:prSet presAssocID="{E7B9610C-1E15-4896-BE22-D26ECE464BA4}" presName="Name19" presStyleLbl="parChTrans1D4" presStyleIdx="4" presStyleCnt="8"/>
      <dgm:spPr/>
    </dgm:pt>
    <dgm:pt modelId="{40D46E8D-AA1C-40F1-BF9D-0A90CA6709B3}" type="pres">
      <dgm:prSet presAssocID="{8E08A3D3-012A-47EF-9F28-018E5F05EA28}" presName="Name21" presStyleCnt="0"/>
      <dgm:spPr/>
    </dgm:pt>
    <dgm:pt modelId="{89E26097-4E66-4D3A-8939-905B18BF16C0}" type="pres">
      <dgm:prSet presAssocID="{8E08A3D3-012A-47EF-9F28-018E5F05EA28}" presName="level2Shape" presStyleLbl="node4" presStyleIdx="4" presStyleCnt="8"/>
      <dgm:spPr/>
    </dgm:pt>
    <dgm:pt modelId="{A659C8D2-18E8-43EC-B018-A7DA5E72211A}" type="pres">
      <dgm:prSet presAssocID="{8E08A3D3-012A-47EF-9F28-018E5F05EA28}" presName="hierChild3" presStyleCnt="0"/>
      <dgm:spPr/>
    </dgm:pt>
    <dgm:pt modelId="{0500A3DB-A13A-425E-A94B-4255CC7E7B82}" type="pres">
      <dgm:prSet presAssocID="{36D8825C-B065-4634-9B23-E5DC4026B5A2}" presName="Name19" presStyleLbl="parChTrans1D4" presStyleIdx="5" presStyleCnt="8"/>
      <dgm:spPr/>
    </dgm:pt>
    <dgm:pt modelId="{3F6EF04F-E8FC-4676-A6A7-20B3FCE0E076}" type="pres">
      <dgm:prSet presAssocID="{D1B7D9CE-D928-405A-BC7F-AE31BB049097}" presName="Name21" presStyleCnt="0"/>
      <dgm:spPr/>
    </dgm:pt>
    <dgm:pt modelId="{11DA3C79-7A5E-46EB-B712-05F2EF2FC071}" type="pres">
      <dgm:prSet presAssocID="{D1B7D9CE-D928-405A-BC7F-AE31BB049097}" presName="level2Shape" presStyleLbl="node4" presStyleIdx="5" presStyleCnt="8"/>
      <dgm:spPr/>
    </dgm:pt>
    <dgm:pt modelId="{E69949F9-4026-4FFA-8FD3-3A1330E4AA16}" type="pres">
      <dgm:prSet presAssocID="{D1B7D9CE-D928-405A-BC7F-AE31BB049097}" presName="hierChild3" presStyleCnt="0"/>
      <dgm:spPr/>
    </dgm:pt>
    <dgm:pt modelId="{BFB8C757-F945-4BAE-86BC-6D17820A9A7B}" type="pres">
      <dgm:prSet presAssocID="{4E4F0039-A554-4DAA-9241-AFC65AD11EC7}" presName="Name19" presStyleLbl="parChTrans1D3" presStyleIdx="3" presStyleCnt="4"/>
      <dgm:spPr/>
    </dgm:pt>
    <dgm:pt modelId="{C722792C-9665-4942-B5B4-5AB60A29FAF4}" type="pres">
      <dgm:prSet presAssocID="{CD2F5534-5CEE-4F43-BD41-52CBE8C16606}" presName="Name21" presStyleCnt="0"/>
      <dgm:spPr/>
    </dgm:pt>
    <dgm:pt modelId="{D1EA1919-730D-4025-BA32-4ABD7CC4B1D4}" type="pres">
      <dgm:prSet presAssocID="{CD2F5534-5CEE-4F43-BD41-52CBE8C16606}" presName="level2Shape" presStyleLbl="node3" presStyleIdx="3" presStyleCnt="4"/>
      <dgm:spPr/>
    </dgm:pt>
    <dgm:pt modelId="{F21AAF90-EB67-4979-82C3-358484A79638}" type="pres">
      <dgm:prSet presAssocID="{CD2F5534-5CEE-4F43-BD41-52CBE8C16606}" presName="hierChild3" presStyleCnt="0"/>
      <dgm:spPr/>
    </dgm:pt>
    <dgm:pt modelId="{34287EB7-732E-4822-A82A-8EF2364FCF38}" type="pres">
      <dgm:prSet presAssocID="{80C0587B-FB5C-4209-83C3-569FFBFAAF4E}" presName="Name19" presStyleLbl="parChTrans1D4" presStyleIdx="6" presStyleCnt="8"/>
      <dgm:spPr/>
    </dgm:pt>
    <dgm:pt modelId="{52F0A404-0078-4AE8-B3CD-6D5F287E4262}" type="pres">
      <dgm:prSet presAssocID="{5B004110-84E6-4588-B48E-DEE8CBAA0D8F}" presName="Name21" presStyleCnt="0"/>
      <dgm:spPr/>
    </dgm:pt>
    <dgm:pt modelId="{1ABA5FB9-6EC0-4568-833B-A814C7EBEB46}" type="pres">
      <dgm:prSet presAssocID="{5B004110-84E6-4588-B48E-DEE8CBAA0D8F}" presName="level2Shape" presStyleLbl="node4" presStyleIdx="6" presStyleCnt="8"/>
      <dgm:spPr/>
    </dgm:pt>
    <dgm:pt modelId="{B15B3C14-B681-4076-A3F1-E912063A8971}" type="pres">
      <dgm:prSet presAssocID="{5B004110-84E6-4588-B48E-DEE8CBAA0D8F}" presName="hierChild3" presStyleCnt="0"/>
      <dgm:spPr/>
    </dgm:pt>
    <dgm:pt modelId="{E7733FB5-FBFF-4F5A-B47D-9595145E1FA4}" type="pres">
      <dgm:prSet presAssocID="{90056701-E489-44A3-B82B-74CD30CE3A1D}" presName="Name19" presStyleLbl="parChTrans1D4" presStyleIdx="7" presStyleCnt="8"/>
      <dgm:spPr/>
    </dgm:pt>
    <dgm:pt modelId="{5F9C8494-B626-499E-ACE6-3BC8A92FE034}" type="pres">
      <dgm:prSet presAssocID="{B7363173-FA8E-4F80-B93F-6B28AB96A5D6}" presName="Name21" presStyleCnt="0"/>
      <dgm:spPr/>
    </dgm:pt>
    <dgm:pt modelId="{744BDEB5-819A-45D6-941D-F2AC3E8066BF}" type="pres">
      <dgm:prSet presAssocID="{B7363173-FA8E-4F80-B93F-6B28AB96A5D6}" presName="level2Shape" presStyleLbl="node4" presStyleIdx="7" presStyleCnt="8"/>
      <dgm:spPr/>
    </dgm:pt>
    <dgm:pt modelId="{4BA57258-CC5C-4B84-8819-396091ED3526}" type="pres">
      <dgm:prSet presAssocID="{B7363173-FA8E-4F80-B93F-6B28AB96A5D6}" presName="hierChild3" presStyleCnt="0"/>
      <dgm:spPr/>
    </dgm:pt>
    <dgm:pt modelId="{3C78FC0A-D144-4B4B-AFF9-76C1606DDE47}" type="pres">
      <dgm:prSet presAssocID="{D4759017-DCE9-4C5E-BDEF-2A0ADE812968}" presName="bgShapesFlow" presStyleCnt="0"/>
      <dgm:spPr/>
    </dgm:pt>
  </dgm:ptLst>
  <dgm:cxnLst>
    <dgm:cxn modelId="{BCD4B900-560F-4E13-8D5D-4DD2374A5A78}" type="presOf" srcId="{9A4522A5-ACCF-41A8-B227-197BF14AEC90}" destId="{BE288DEC-090A-4E37-AC6E-50A2FECCBFB5}" srcOrd="0" destOrd="0" presId="urn:microsoft.com/office/officeart/2005/8/layout/hierarchy6"/>
    <dgm:cxn modelId="{9C63D000-21A6-4C69-94CE-CF7F0FE56EC9}" type="presOf" srcId="{E6A6E2F4-0018-46BF-935C-9E005BD673B9}" destId="{C268D914-3225-46A4-88B6-6F12C5CD71D7}" srcOrd="0" destOrd="0" presId="urn:microsoft.com/office/officeart/2005/8/layout/hierarchy6"/>
    <dgm:cxn modelId="{E78C050E-9DF7-4355-AE65-CF7AF7D968E9}" type="presOf" srcId="{8E08A3D3-012A-47EF-9F28-018E5F05EA28}" destId="{89E26097-4E66-4D3A-8939-905B18BF16C0}" srcOrd="0" destOrd="0" presId="urn:microsoft.com/office/officeart/2005/8/layout/hierarchy6"/>
    <dgm:cxn modelId="{C702DF14-6DEF-4B01-9CC8-B080FFD15701}" type="presOf" srcId="{1BF721A1-107D-45CD-AB60-C94183BCA7C7}" destId="{62B104E9-5509-4947-AD1E-D9A6BC1F97C0}" srcOrd="0" destOrd="0" presId="urn:microsoft.com/office/officeart/2005/8/layout/hierarchy6"/>
    <dgm:cxn modelId="{E3E6E416-2897-43A5-A1F7-3544E2759DBC}" type="presOf" srcId="{80C0587B-FB5C-4209-83C3-569FFBFAAF4E}" destId="{34287EB7-732E-4822-A82A-8EF2364FCF38}" srcOrd="0" destOrd="0" presId="urn:microsoft.com/office/officeart/2005/8/layout/hierarchy6"/>
    <dgm:cxn modelId="{2F59BE1E-69CD-4219-896A-1CD855EE8CBC}" type="presOf" srcId="{C3CCD743-0CB1-45DB-974F-736089715414}" destId="{D6DE01D3-24CB-4E65-8BDB-80A5741EE734}" srcOrd="0" destOrd="0" presId="urn:microsoft.com/office/officeart/2005/8/layout/hierarchy6"/>
    <dgm:cxn modelId="{7DC7BB2C-B4DC-43F7-ADCA-BB640CA85926}" type="presOf" srcId="{18317186-91D5-4F3F-A413-0C1F00583DE5}" destId="{C439AEBF-3B96-48CD-A608-D49C5E059DD5}" srcOrd="0" destOrd="0" presId="urn:microsoft.com/office/officeart/2005/8/layout/hierarchy6"/>
    <dgm:cxn modelId="{6EF7172F-C85D-4B3B-964F-DF9723A7334F}" type="presOf" srcId="{4E4F0039-A554-4DAA-9241-AFC65AD11EC7}" destId="{BFB8C757-F945-4BAE-86BC-6D17820A9A7B}" srcOrd="0" destOrd="0" presId="urn:microsoft.com/office/officeart/2005/8/layout/hierarchy6"/>
    <dgm:cxn modelId="{C79CD630-8F07-410C-96D1-265F26C8967E}" type="presOf" srcId="{E7B9610C-1E15-4896-BE22-D26ECE464BA4}" destId="{785E8753-387C-4326-93A5-B51BCBB2CFCD}"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DD96CB5F-DE78-4886-BB9D-6412DEE7EBDA}" type="presOf" srcId="{57119950-F0EB-45E2-B201-339CAE24BFC9}" destId="{1F6B0CCF-9940-4768-9BDA-9D836BA6339F}"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7B31974F-9928-4459-AF40-55F353F58C4F}" srcId="{34714560-729D-45A5-AA40-2A81EDA3BDEB}" destId="{AC44D0E1-FF64-4010-93D0-8389DBF9BDAC}" srcOrd="0" destOrd="0" parTransId="{9A4522A5-ACCF-41A8-B227-197BF14AEC90}" sibTransId="{2343D29D-DAF9-4DC0-BD27-9CBA9FB4EA7A}"/>
    <dgm:cxn modelId="{5F149670-166D-4DB2-835A-8B337FFECA22}" srcId="{CD2F5534-5CEE-4F43-BD41-52CBE8C16606}" destId="{5B004110-84E6-4588-B48E-DEE8CBAA0D8F}" srcOrd="0" destOrd="0" parTransId="{80C0587B-FB5C-4209-83C3-569FFBFAAF4E}" sibTransId="{4168387A-4AA9-4A62-9270-E862AD3CC1D4}"/>
    <dgm:cxn modelId="{A66E7855-C86B-4577-9BDC-A39F4E4B42B0}" type="presOf" srcId="{36D8825C-B065-4634-9B23-E5DC4026B5A2}" destId="{0500A3DB-A13A-425E-A94B-4255CC7E7B82}" srcOrd="0" destOrd="0" presId="urn:microsoft.com/office/officeart/2005/8/layout/hierarchy6"/>
    <dgm:cxn modelId="{1EE29657-3D66-45A4-9B06-0B63074D4BC6}" type="presOf" srcId="{0CCC3E12-7F4E-43E3-BA42-495446822FAF}" destId="{6BC6B4CC-E038-4F95-96D3-A4B930357C5B}" srcOrd="0" destOrd="0" presId="urn:microsoft.com/office/officeart/2005/8/layout/hierarchy6"/>
    <dgm:cxn modelId="{4F46EF78-D25B-4D80-9A92-3964E838DC17}" type="presOf" srcId="{E74329CA-EA23-414F-AD38-83B650BC0311}" destId="{68AFDF9E-A6B5-43D9-8131-93007FF81030}" srcOrd="0" destOrd="0" presId="urn:microsoft.com/office/officeart/2005/8/layout/hierarchy6"/>
    <dgm:cxn modelId="{B83C847C-85E6-4B60-8370-103C79448440}" type="presOf" srcId="{5B004110-84E6-4588-B48E-DEE8CBAA0D8F}" destId="{1ABA5FB9-6EC0-4568-833B-A814C7EBEB46}" srcOrd="0" destOrd="0" presId="urn:microsoft.com/office/officeart/2005/8/layout/hierarchy6"/>
    <dgm:cxn modelId="{64C3F888-0663-4358-ACA4-5D0447BFCEC6}" type="presOf" srcId="{AC44D0E1-FF64-4010-93D0-8389DBF9BDAC}" destId="{4C1F4E8D-D0FE-4D90-A07D-D7366FDB6F52}"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B8006493-FDEF-4892-A8DC-CFFD408196A8}" srcId="{E6A6E2F4-0018-46BF-935C-9E005BD673B9}" destId="{12F935FA-786F-426E-AD44-EEDC96D5B721}" srcOrd="0" destOrd="0" parTransId="{0877675C-148B-4099-9832-40F3F31F0D46}" sibTransId="{3B9D6AEE-8ED4-4C05-BB03-AECD8B0D9284}"/>
    <dgm:cxn modelId="{D700BB95-DB46-4DBA-9455-FC0D29E94768}" type="presOf" srcId="{90056701-E489-44A3-B82B-74CD30CE3A1D}" destId="{E7733FB5-FBFF-4F5A-B47D-9595145E1FA4}" srcOrd="0" destOrd="0" presId="urn:microsoft.com/office/officeart/2005/8/layout/hierarchy6"/>
    <dgm:cxn modelId="{A23839A0-6B46-499B-A765-FBEB9E962595}" type="presOf" srcId="{0877675C-148B-4099-9832-40F3F31F0D46}" destId="{58808E8D-5DD7-4B2A-AEE1-048A9B95A92A}" srcOrd="0" destOrd="0" presId="urn:microsoft.com/office/officeart/2005/8/layout/hierarchy6"/>
    <dgm:cxn modelId="{74FD36A9-A087-426C-A70C-1D13686E4439}" srcId="{8E08A3D3-012A-47EF-9F28-018E5F05EA28}" destId="{D1B7D9CE-D928-405A-BC7F-AE31BB049097}" srcOrd="0" destOrd="0" parTransId="{36D8825C-B065-4634-9B23-E5DC4026B5A2}" sibTransId="{B5F55B2F-5D72-4D47-93EF-8132B0CF2657}"/>
    <dgm:cxn modelId="{C7FDB1BB-3645-48A2-81BD-A5B3ECDB6D64}" type="presOf" srcId="{CD2F5534-5CEE-4F43-BD41-52CBE8C16606}" destId="{D1EA1919-730D-4025-BA32-4ABD7CC4B1D4}" srcOrd="0" destOrd="0" presId="urn:microsoft.com/office/officeart/2005/8/layout/hierarchy6"/>
    <dgm:cxn modelId="{7C2341BC-BAAB-4D36-B36C-0642C0E14FF0}" srcId="{0CCC3E12-7F4E-43E3-BA42-495446822FAF}" destId="{34714560-729D-45A5-AA40-2A81EDA3BDEB}" srcOrd="0" destOrd="0" parTransId="{128A9C4B-F58E-4ADF-86DF-D88CBAE2796E}" sibTransId="{09AAFDDF-A86A-4688-A8AA-AFB730304EBD}"/>
    <dgm:cxn modelId="{958EA2BC-CEF6-4865-880D-16927F68B786}" srcId="{57119950-F0EB-45E2-B201-339CAE24BFC9}" destId="{CDDFC6C9-BC4B-43B0-968E-590FDE04C194}" srcOrd="0" destOrd="0" parTransId="{97CD5009-8E12-4406-A817-078547994C86}" sibTransId="{FC9FBEBB-51F9-487B-8B94-CD18F2D70DDC}"/>
    <dgm:cxn modelId="{AED6A9BD-107F-4611-BE1C-EB14037DF817}" type="presOf" srcId="{128A9C4B-F58E-4ADF-86DF-D88CBAE2796E}" destId="{9CFD66F3-7972-4665-9BF5-1CC7311F7BA7}" srcOrd="0" destOrd="0" presId="urn:microsoft.com/office/officeart/2005/8/layout/hierarchy6"/>
    <dgm:cxn modelId="{E6857FBF-D37F-4EF1-950E-6FEACD878AA5}" type="presOf" srcId="{B7363173-FA8E-4F80-B93F-6B28AB96A5D6}" destId="{744BDEB5-819A-45D6-941D-F2AC3E8066BF}" srcOrd="0" destOrd="0" presId="urn:microsoft.com/office/officeart/2005/8/layout/hierarchy6"/>
    <dgm:cxn modelId="{0154BFC0-F1FC-44BB-8DDC-293AFEA2134F}" type="presOf" srcId="{12F935FA-786F-426E-AD44-EEDC96D5B721}" destId="{D8D1B703-59AF-4125-952A-CEB08409F7AE}" srcOrd="0" destOrd="0" presId="urn:microsoft.com/office/officeart/2005/8/layout/hierarchy6"/>
    <dgm:cxn modelId="{7377E3C1-8DEF-42CB-B66F-BB312EA505EE}" type="presOf" srcId="{CDDFC6C9-BC4B-43B0-968E-590FDE04C194}" destId="{EB0EAE9A-B55E-47A7-A194-4EC8C54E7CBC}" srcOrd="0" destOrd="0" presId="urn:microsoft.com/office/officeart/2005/8/layout/hierarchy6"/>
    <dgm:cxn modelId="{A8D844C5-9808-40A1-8278-5E5739157FC5}" srcId="{57119950-F0EB-45E2-B201-339CAE24BFC9}" destId="{CD2F5534-5CEE-4F43-BD41-52CBE8C16606}" srcOrd="1" destOrd="0" parTransId="{4E4F0039-A554-4DAA-9241-AFC65AD11EC7}" sibTransId="{593EE01C-9358-4824-ACC0-6A7901723DFA}"/>
    <dgm:cxn modelId="{43421FCE-A985-41DB-AEB6-BAB8667581B9}" srcId="{BC6E4AC2-FF40-413B-96D4-FB9DC28F51E9}" destId="{57119950-F0EB-45E2-B201-339CAE24BFC9}" srcOrd="1" destOrd="0" parTransId="{4EE223C3-6D2B-403A-8114-3BC6F033F540}" sibTransId="{50B9DF7F-5195-477A-9A49-45DF043B8CF3}"/>
    <dgm:cxn modelId="{894779CF-659B-419C-9BE9-2752C106A6A9}" type="presOf" srcId="{4EE223C3-6D2B-403A-8114-3BC6F033F540}" destId="{531EF8F8-CE89-41F6-9CE2-932F68BD8B2C}"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99EC3ADA-2ABA-4136-9FF8-D7AE13DE0BB0}" srcId="{57A51B99-3F55-480D-9581-EA1EB9369683}" destId="{E6A6E2F4-0018-46BF-935C-9E005BD673B9}" srcOrd="0" destOrd="0" parTransId="{1BF721A1-107D-45CD-AB60-C94183BCA7C7}" sibTransId="{34DE489A-1435-42F9-AB12-6FB678B289FB}"/>
    <dgm:cxn modelId="{E84A08E2-97C1-47A2-80DE-0F8D6B5C5F73}" srcId="{E74329CA-EA23-414F-AD38-83B650BC0311}" destId="{0CCC3E12-7F4E-43E3-BA42-495446822FAF}" srcOrd="1" destOrd="0" parTransId="{C3CCD743-0CB1-45DB-974F-736089715414}" sibTransId="{0593ECD6-1E12-4337-AE1D-0E49B3647D81}"/>
    <dgm:cxn modelId="{AB9F14EF-F08A-412A-9402-F50F0BCF0482}" srcId="{5B004110-84E6-4588-B48E-DEE8CBAA0D8F}" destId="{B7363173-FA8E-4F80-B93F-6B28AB96A5D6}" srcOrd="0" destOrd="0" parTransId="{90056701-E489-44A3-B82B-74CD30CE3A1D}" sibTransId="{C05C46F5-972A-402C-AB5F-26A3355BA6EE}"/>
    <dgm:cxn modelId="{BBF0E4F0-62EA-4947-B292-F44151157AAD}" type="presOf" srcId="{57A51B99-3F55-480D-9581-EA1EB9369683}" destId="{3A531AE0-0E68-4C66-BBD5-F02AC033A466}" srcOrd="0" destOrd="0" presId="urn:microsoft.com/office/officeart/2005/8/layout/hierarchy6"/>
    <dgm:cxn modelId="{DDD1C1F2-54CD-4ABD-BE09-EB7D1B906196}" type="presOf" srcId="{D1B7D9CE-D928-405A-BC7F-AE31BB049097}" destId="{11DA3C79-7A5E-46EB-B712-05F2EF2FC071}"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2D0F93F5-96FF-41B8-BDD6-774C831BAF68}" type="presOf" srcId="{34714560-729D-45A5-AA40-2A81EDA3BDEB}" destId="{5E91F7B4-EAC2-4FD8-9FA5-BCE9A11F5FE2}" srcOrd="0" destOrd="0" presId="urn:microsoft.com/office/officeart/2005/8/layout/hierarchy6"/>
    <dgm:cxn modelId="{38C9BAFB-AADC-484B-BCD9-ACB2BF43B0BF}" type="presOf" srcId="{97CD5009-8E12-4406-A817-078547994C86}" destId="{6BF8BDED-D3DA-45E6-A20C-068D0F69E277}" srcOrd="0" destOrd="0" presId="urn:microsoft.com/office/officeart/2005/8/layout/hierarchy6"/>
    <dgm:cxn modelId="{64A1DEFB-ACB8-4FFF-9C0E-CD9012FD0F9D}" srcId="{CDDFC6C9-BC4B-43B0-968E-590FDE04C194}" destId="{8E08A3D3-012A-47EF-9F28-018E5F05EA28}" srcOrd="0" destOrd="0" parTransId="{E7B9610C-1E15-4896-BE22-D26ECE464BA4}" sibTransId="{49AFA5D6-F67B-47AA-8EE4-A1766E421AB4}"/>
    <dgm:cxn modelId="{23ED23FD-ED93-47C9-A641-BA39AB5E645F}" type="presOf" srcId="{6C11FD74-715B-49F7-914C-4C01BBFECB5C}" destId="{CBD36317-CFCA-4BC8-9C7A-7C984EC55825}"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9F7C83D-D1F0-47E0-B5F0-A8D22DFC0A1D}" type="presParOf" srcId="{C317E7C2-8752-413A-B498-634043678930}" destId="{C439AEBF-3B96-48CD-A608-D49C5E059DD5}" srcOrd="0" destOrd="0" presId="urn:microsoft.com/office/officeart/2005/8/layout/hierarchy6"/>
    <dgm:cxn modelId="{D22EAE66-E7FF-4832-AD7B-307C4576C0B5}" type="presParOf" srcId="{C317E7C2-8752-413A-B498-634043678930}" destId="{CC10A650-F657-439E-9CAE-6A6CE41014F2}" srcOrd="1" destOrd="0" presId="urn:microsoft.com/office/officeart/2005/8/layout/hierarchy6"/>
    <dgm:cxn modelId="{64BD61BB-7B3F-4F6F-A706-8063C2A71087}" type="presParOf" srcId="{CC10A650-F657-439E-9CAE-6A6CE41014F2}" destId="{68AFDF9E-A6B5-43D9-8131-93007FF81030}" srcOrd="0" destOrd="0" presId="urn:microsoft.com/office/officeart/2005/8/layout/hierarchy6"/>
    <dgm:cxn modelId="{64CE74E6-CA60-46EC-A551-46EF10321001}" type="presParOf" srcId="{CC10A650-F657-439E-9CAE-6A6CE41014F2}" destId="{A81C57D7-32BE-4706-B826-1EF759AEC4F9}" srcOrd="1" destOrd="0" presId="urn:microsoft.com/office/officeart/2005/8/layout/hierarchy6"/>
    <dgm:cxn modelId="{3A755296-5FE9-44D0-9FFF-E827D9ADAF0E}" type="presParOf" srcId="{A81C57D7-32BE-4706-B826-1EF759AEC4F9}" destId="{CBD36317-CFCA-4BC8-9C7A-7C984EC55825}" srcOrd="0" destOrd="0" presId="urn:microsoft.com/office/officeart/2005/8/layout/hierarchy6"/>
    <dgm:cxn modelId="{DE60E45D-6B05-46B3-BA21-31DBF30A4D48}" type="presParOf" srcId="{A81C57D7-32BE-4706-B826-1EF759AEC4F9}" destId="{DE3A8955-D401-4567-B4C4-EA992E4DE94B}" srcOrd="1" destOrd="0" presId="urn:microsoft.com/office/officeart/2005/8/layout/hierarchy6"/>
    <dgm:cxn modelId="{352BB990-1723-4521-AA5A-ACB30ABE3571}" type="presParOf" srcId="{DE3A8955-D401-4567-B4C4-EA992E4DE94B}" destId="{3A531AE0-0E68-4C66-BBD5-F02AC033A466}" srcOrd="0" destOrd="0" presId="urn:microsoft.com/office/officeart/2005/8/layout/hierarchy6"/>
    <dgm:cxn modelId="{A450C148-7656-4B8A-BE0F-A1B0084941AF}" type="presParOf" srcId="{DE3A8955-D401-4567-B4C4-EA992E4DE94B}" destId="{C0B6D0FF-B8B9-412A-A73C-581EE709A01B}" srcOrd="1" destOrd="0" presId="urn:microsoft.com/office/officeart/2005/8/layout/hierarchy6"/>
    <dgm:cxn modelId="{07C1D938-75A1-48B5-96FF-21B6737DAD05}" type="presParOf" srcId="{C0B6D0FF-B8B9-412A-A73C-581EE709A01B}" destId="{62B104E9-5509-4947-AD1E-D9A6BC1F97C0}" srcOrd="0" destOrd="0" presId="urn:microsoft.com/office/officeart/2005/8/layout/hierarchy6"/>
    <dgm:cxn modelId="{1E3BA5C8-A90C-4E05-BCD3-68EA5C7DB840}" type="presParOf" srcId="{C0B6D0FF-B8B9-412A-A73C-581EE709A01B}" destId="{E6675D53-9292-4FA6-AE8D-1DFB38256BBD}" srcOrd="1" destOrd="0" presId="urn:microsoft.com/office/officeart/2005/8/layout/hierarchy6"/>
    <dgm:cxn modelId="{A0D356BB-1D4B-4016-971B-6D2806BF68E5}" type="presParOf" srcId="{E6675D53-9292-4FA6-AE8D-1DFB38256BBD}" destId="{C268D914-3225-46A4-88B6-6F12C5CD71D7}" srcOrd="0" destOrd="0" presId="urn:microsoft.com/office/officeart/2005/8/layout/hierarchy6"/>
    <dgm:cxn modelId="{B9F93E8E-56E0-48D2-8103-63411A8ECF44}" type="presParOf" srcId="{E6675D53-9292-4FA6-AE8D-1DFB38256BBD}" destId="{3E5DC924-446A-40B7-A8C0-1BE97B694A02}" srcOrd="1" destOrd="0" presId="urn:microsoft.com/office/officeart/2005/8/layout/hierarchy6"/>
    <dgm:cxn modelId="{55C8ED41-3724-47B5-8688-DC014794313E}" type="presParOf" srcId="{3E5DC924-446A-40B7-A8C0-1BE97B694A02}" destId="{58808E8D-5DD7-4B2A-AEE1-048A9B95A92A}" srcOrd="0" destOrd="0" presId="urn:microsoft.com/office/officeart/2005/8/layout/hierarchy6"/>
    <dgm:cxn modelId="{2553A97E-6891-4C0C-AECF-B78FDEB14B98}" type="presParOf" srcId="{3E5DC924-446A-40B7-A8C0-1BE97B694A02}" destId="{11835D23-0617-45B7-8DB6-2D9220B9A471}" srcOrd="1" destOrd="0" presId="urn:microsoft.com/office/officeart/2005/8/layout/hierarchy6"/>
    <dgm:cxn modelId="{F5129F1A-AE23-4A27-B684-6E2168B364B9}" type="presParOf" srcId="{11835D23-0617-45B7-8DB6-2D9220B9A471}" destId="{D8D1B703-59AF-4125-952A-CEB08409F7AE}" srcOrd="0" destOrd="0" presId="urn:microsoft.com/office/officeart/2005/8/layout/hierarchy6"/>
    <dgm:cxn modelId="{28B8F889-C8E7-4EC1-85DC-C5E0BA91C066}" type="presParOf" srcId="{11835D23-0617-45B7-8DB6-2D9220B9A471}" destId="{4EDDC231-ED78-4D48-A38E-59FD1085CD78}" srcOrd="1" destOrd="0" presId="urn:microsoft.com/office/officeart/2005/8/layout/hierarchy6"/>
    <dgm:cxn modelId="{BF1E23BF-EA1F-48C5-873A-1C843A13E78E}" type="presParOf" srcId="{A81C57D7-32BE-4706-B826-1EF759AEC4F9}" destId="{D6DE01D3-24CB-4E65-8BDB-80A5741EE734}" srcOrd="2" destOrd="0" presId="urn:microsoft.com/office/officeart/2005/8/layout/hierarchy6"/>
    <dgm:cxn modelId="{E22E9501-2B76-47FA-92D5-64A90DF2E085}" type="presParOf" srcId="{A81C57D7-32BE-4706-B826-1EF759AEC4F9}" destId="{058C334B-C328-4351-87C4-7316605D8753}" srcOrd="3" destOrd="0" presId="urn:microsoft.com/office/officeart/2005/8/layout/hierarchy6"/>
    <dgm:cxn modelId="{B166F283-9728-4BE8-8607-6F362C23619B}" type="presParOf" srcId="{058C334B-C328-4351-87C4-7316605D8753}" destId="{6BC6B4CC-E038-4F95-96D3-A4B930357C5B}" srcOrd="0" destOrd="0" presId="urn:microsoft.com/office/officeart/2005/8/layout/hierarchy6"/>
    <dgm:cxn modelId="{B83FDE4D-FB34-4675-B00A-C668C3DEAD93}" type="presParOf" srcId="{058C334B-C328-4351-87C4-7316605D8753}" destId="{1B3483D3-7AED-466A-A9B1-3DA22C4EB43C}" srcOrd="1" destOrd="0" presId="urn:microsoft.com/office/officeart/2005/8/layout/hierarchy6"/>
    <dgm:cxn modelId="{2C2487E0-1486-4E25-8ACA-C7475BAEBE84}" type="presParOf" srcId="{1B3483D3-7AED-466A-A9B1-3DA22C4EB43C}" destId="{9CFD66F3-7972-4665-9BF5-1CC7311F7BA7}" srcOrd="0" destOrd="0" presId="urn:microsoft.com/office/officeart/2005/8/layout/hierarchy6"/>
    <dgm:cxn modelId="{751AB04F-E4DB-438E-85B6-56B06B80CACE}" type="presParOf" srcId="{1B3483D3-7AED-466A-A9B1-3DA22C4EB43C}" destId="{80C8976B-874E-4F73-890F-CE918D2B4657}" srcOrd="1" destOrd="0" presId="urn:microsoft.com/office/officeart/2005/8/layout/hierarchy6"/>
    <dgm:cxn modelId="{EE9F55AB-C55D-4CFA-98A2-B33E5B0D5F29}" type="presParOf" srcId="{80C8976B-874E-4F73-890F-CE918D2B4657}" destId="{5E91F7B4-EAC2-4FD8-9FA5-BCE9A11F5FE2}" srcOrd="0" destOrd="0" presId="urn:microsoft.com/office/officeart/2005/8/layout/hierarchy6"/>
    <dgm:cxn modelId="{DCA9E09D-830A-494F-8363-5F68EF028EFD}" type="presParOf" srcId="{80C8976B-874E-4F73-890F-CE918D2B4657}" destId="{430C1B6A-D299-452A-B3FE-272566093E18}" srcOrd="1" destOrd="0" presId="urn:microsoft.com/office/officeart/2005/8/layout/hierarchy6"/>
    <dgm:cxn modelId="{FDFBF895-EA8D-4DAB-9BC1-159319CF4DD3}" type="presParOf" srcId="{430C1B6A-D299-452A-B3FE-272566093E18}" destId="{BE288DEC-090A-4E37-AC6E-50A2FECCBFB5}" srcOrd="0" destOrd="0" presId="urn:microsoft.com/office/officeart/2005/8/layout/hierarchy6"/>
    <dgm:cxn modelId="{B9CCB675-7123-4A1E-88BA-5D9245722A73}" type="presParOf" srcId="{430C1B6A-D299-452A-B3FE-272566093E18}" destId="{FD4CE542-7F3E-464F-A37F-243485DD1730}" srcOrd="1" destOrd="0" presId="urn:microsoft.com/office/officeart/2005/8/layout/hierarchy6"/>
    <dgm:cxn modelId="{A8E8A968-68CB-419E-80B5-8F0CDC7334C3}" type="presParOf" srcId="{FD4CE542-7F3E-464F-A37F-243485DD1730}" destId="{4C1F4E8D-D0FE-4D90-A07D-D7366FDB6F52}" srcOrd="0" destOrd="0" presId="urn:microsoft.com/office/officeart/2005/8/layout/hierarchy6"/>
    <dgm:cxn modelId="{0FBF7DC9-E6BC-4615-A922-A16A366381C5}" type="presParOf" srcId="{FD4CE542-7F3E-464F-A37F-243485DD1730}" destId="{FD05E065-18B8-4DC5-8637-0C480CB60F4F}" srcOrd="1" destOrd="0" presId="urn:microsoft.com/office/officeart/2005/8/layout/hierarchy6"/>
    <dgm:cxn modelId="{7B333316-9B2A-41F1-86AF-1397D138902B}" type="presParOf" srcId="{C317E7C2-8752-413A-B498-634043678930}" destId="{531EF8F8-CE89-41F6-9CE2-932F68BD8B2C}" srcOrd="2" destOrd="0" presId="urn:microsoft.com/office/officeart/2005/8/layout/hierarchy6"/>
    <dgm:cxn modelId="{47B52D0E-DC72-432D-8A4E-DE46B395EC1C}" type="presParOf" srcId="{C317E7C2-8752-413A-B498-634043678930}" destId="{1826B0B8-1C0F-42D4-BA1E-AF7CEDF05505}" srcOrd="3" destOrd="0" presId="urn:microsoft.com/office/officeart/2005/8/layout/hierarchy6"/>
    <dgm:cxn modelId="{A13E5D6B-FB85-438B-A2C1-CA91B1C0B2AC}" type="presParOf" srcId="{1826B0B8-1C0F-42D4-BA1E-AF7CEDF05505}" destId="{1F6B0CCF-9940-4768-9BDA-9D836BA6339F}" srcOrd="0" destOrd="0" presId="urn:microsoft.com/office/officeart/2005/8/layout/hierarchy6"/>
    <dgm:cxn modelId="{98A8A6D7-D713-49A0-87F2-0378D74A40F2}" type="presParOf" srcId="{1826B0B8-1C0F-42D4-BA1E-AF7CEDF05505}" destId="{AF146E0D-21B2-4D76-AF3A-B0580E765939}" srcOrd="1" destOrd="0" presId="urn:microsoft.com/office/officeart/2005/8/layout/hierarchy6"/>
    <dgm:cxn modelId="{27632E3C-0572-4393-B578-E9F3C4B27137}" type="presParOf" srcId="{AF146E0D-21B2-4D76-AF3A-B0580E765939}" destId="{6BF8BDED-D3DA-45E6-A20C-068D0F69E277}" srcOrd="0" destOrd="0" presId="urn:microsoft.com/office/officeart/2005/8/layout/hierarchy6"/>
    <dgm:cxn modelId="{F0200AC8-ACF8-44E3-8E25-A991E7D538C8}" type="presParOf" srcId="{AF146E0D-21B2-4D76-AF3A-B0580E765939}" destId="{BC03C503-BF63-4612-82EA-28F6262359FC}" srcOrd="1" destOrd="0" presId="urn:microsoft.com/office/officeart/2005/8/layout/hierarchy6"/>
    <dgm:cxn modelId="{BF0FBBD5-ED79-417C-A10C-98D7B276C4E4}" type="presParOf" srcId="{BC03C503-BF63-4612-82EA-28F6262359FC}" destId="{EB0EAE9A-B55E-47A7-A194-4EC8C54E7CBC}" srcOrd="0" destOrd="0" presId="urn:microsoft.com/office/officeart/2005/8/layout/hierarchy6"/>
    <dgm:cxn modelId="{3477A1B3-7F62-4F64-ADB8-5629AC4F2DC6}" type="presParOf" srcId="{BC03C503-BF63-4612-82EA-28F6262359FC}" destId="{7A587B28-270D-477F-8407-4423252B8EF8}" srcOrd="1" destOrd="0" presId="urn:microsoft.com/office/officeart/2005/8/layout/hierarchy6"/>
    <dgm:cxn modelId="{A2A03F28-693E-4924-91D9-6217C7709F33}" type="presParOf" srcId="{7A587B28-270D-477F-8407-4423252B8EF8}" destId="{785E8753-387C-4326-93A5-B51BCBB2CFCD}" srcOrd="0" destOrd="0" presId="urn:microsoft.com/office/officeart/2005/8/layout/hierarchy6"/>
    <dgm:cxn modelId="{FD05C729-68C5-4B2E-BCFF-8F13A1DE2935}" type="presParOf" srcId="{7A587B28-270D-477F-8407-4423252B8EF8}" destId="{40D46E8D-AA1C-40F1-BF9D-0A90CA6709B3}" srcOrd="1" destOrd="0" presId="urn:microsoft.com/office/officeart/2005/8/layout/hierarchy6"/>
    <dgm:cxn modelId="{DA8819D2-3AE8-4942-B09A-423EE84CDBBC}" type="presParOf" srcId="{40D46E8D-AA1C-40F1-BF9D-0A90CA6709B3}" destId="{89E26097-4E66-4D3A-8939-905B18BF16C0}" srcOrd="0" destOrd="0" presId="urn:microsoft.com/office/officeart/2005/8/layout/hierarchy6"/>
    <dgm:cxn modelId="{AFC8CE31-1BBA-48FC-BF49-D022C81E3302}" type="presParOf" srcId="{40D46E8D-AA1C-40F1-BF9D-0A90CA6709B3}" destId="{A659C8D2-18E8-43EC-B018-A7DA5E72211A}" srcOrd="1" destOrd="0" presId="urn:microsoft.com/office/officeart/2005/8/layout/hierarchy6"/>
    <dgm:cxn modelId="{E23333AD-8CC4-47F7-916E-EB31D3B6775A}" type="presParOf" srcId="{A659C8D2-18E8-43EC-B018-A7DA5E72211A}" destId="{0500A3DB-A13A-425E-A94B-4255CC7E7B82}" srcOrd="0" destOrd="0" presId="urn:microsoft.com/office/officeart/2005/8/layout/hierarchy6"/>
    <dgm:cxn modelId="{06966627-712E-4DC6-9FED-9C1B14A0C825}" type="presParOf" srcId="{A659C8D2-18E8-43EC-B018-A7DA5E72211A}" destId="{3F6EF04F-E8FC-4676-A6A7-20B3FCE0E076}" srcOrd="1" destOrd="0" presId="urn:microsoft.com/office/officeart/2005/8/layout/hierarchy6"/>
    <dgm:cxn modelId="{8D4DCF8D-3257-4943-9293-C7C3F236B6B1}" type="presParOf" srcId="{3F6EF04F-E8FC-4676-A6A7-20B3FCE0E076}" destId="{11DA3C79-7A5E-46EB-B712-05F2EF2FC071}" srcOrd="0" destOrd="0" presId="urn:microsoft.com/office/officeart/2005/8/layout/hierarchy6"/>
    <dgm:cxn modelId="{2309420E-45CA-42FA-B4FB-543705DC207E}" type="presParOf" srcId="{3F6EF04F-E8FC-4676-A6A7-20B3FCE0E076}" destId="{E69949F9-4026-4FFA-8FD3-3A1330E4AA16}" srcOrd="1" destOrd="0" presId="urn:microsoft.com/office/officeart/2005/8/layout/hierarchy6"/>
    <dgm:cxn modelId="{D9FB823D-92B5-4F5F-BB15-5C5150D1EABA}" type="presParOf" srcId="{AF146E0D-21B2-4D76-AF3A-B0580E765939}" destId="{BFB8C757-F945-4BAE-86BC-6D17820A9A7B}" srcOrd="2" destOrd="0" presId="urn:microsoft.com/office/officeart/2005/8/layout/hierarchy6"/>
    <dgm:cxn modelId="{B998F8F5-0FCE-432F-9AFB-4919F9B5415D}" type="presParOf" srcId="{AF146E0D-21B2-4D76-AF3A-B0580E765939}" destId="{C722792C-9665-4942-B5B4-5AB60A29FAF4}" srcOrd="3" destOrd="0" presId="urn:microsoft.com/office/officeart/2005/8/layout/hierarchy6"/>
    <dgm:cxn modelId="{88660FBB-D8B9-4E56-BEFF-0C1BE403A018}" type="presParOf" srcId="{C722792C-9665-4942-B5B4-5AB60A29FAF4}" destId="{D1EA1919-730D-4025-BA32-4ABD7CC4B1D4}" srcOrd="0" destOrd="0" presId="urn:microsoft.com/office/officeart/2005/8/layout/hierarchy6"/>
    <dgm:cxn modelId="{4AF64408-4598-4520-8D12-25EA6401A1F6}" type="presParOf" srcId="{C722792C-9665-4942-B5B4-5AB60A29FAF4}" destId="{F21AAF90-EB67-4979-82C3-358484A79638}" srcOrd="1" destOrd="0" presId="urn:microsoft.com/office/officeart/2005/8/layout/hierarchy6"/>
    <dgm:cxn modelId="{7B1B4CCB-11BE-4705-8515-FE3119673707}" type="presParOf" srcId="{F21AAF90-EB67-4979-82C3-358484A79638}" destId="{34287EB7-732E-4822-A82A-8EF2364FCF38}" srcOrd="0" destOrd="0" presId="urn:microsoft.com/office/officeart/2005/8/layout/hierarchy6"/>
    <dgm:cxn modelId="{09D524AD-EFD1-471E-A03B-506D37512A76}" type="presParOf" srcId="{F21AAF90-EB67-4979-82C3-358484A79638}" destId="{52F0A404-0078-4AE8-B3CD-6D5F287E4262}" srcOrd="1" destOrd="0" presId="urn:microsoft.com/office/officeart/2005/8/layout/hierarchy6"/>
    <dgm:cxn modelId="{87C4FD04-FFD1-443E-A4C9-CEBF1E80827D}" type="presParOf" srcId="{52F0A404-0078-4AE8-B3CD-6D5F287E4262}" destId="{1ABA5FB9-6EC0-4568-833B-A814C7EBEB46}" srcOrd="0" destOrd="0" presId="urn:microsoft.com/office/officeart/2005/8/layout/hierarchy6"/>
    <dgm:cxn modelId="{56F4C627-9B56-4303-B000-6A13702BAD8E}" type="presParOf" srcId="{52F0A404-0078-4AE8-B3CD-6D5F287E4262}" destId="{B15B3C14-B681-4076-A3F1-E912063A8971}" srcOrd="1" destOrd="0" presId="urn:microsoft.com/office/officeart/2005/8/layout/hierarchy6"/>
    <dgm:cxn modelId="{F6F26E65-426F-4714-B8CB-CA0C45C8B280}" type="presParOf" srcId="{B15B3C14-B681-4076-A3F1-E912063A8971}" destId="{E7733FB5-FBFF-4F5A-B47D-9595145E1FA4}" srcOrd="0" destOrd="0" presId="urn:microsoft.com/office/officeart/2005/8/layout/hierarchy6"/>
    <dgm:cxn modelId="{B3352F76-23E8-475F-813F-8DE82070FD62}" type="presParOf" srcId="{B15B3C14-B681-4076-A3F1-E912063A8971}" destId="{5F9C8494-B626-499E-ACE6-3BC8A92FE034}" srcOrd="1" destOrd="0" presId="urn:microsoft.com/office/officeart/2005/8/layout/hierarchy6"/>
    <dgm:cxn modelId="{808B8CB4-D6CC-4F16-A3C8-C6BEF35E4A0D}" type="presParOf" srcId="{5F9C8494-B626-499E-ACE6-3BC8A92FE034}" destId="{744BDEB5-819A-45D6-941D-F2AC3E8066BF}" srcOrd="0" destOrd="0" presId="urn:microsoft.com/office/officeart/2005/8/layout/hierarchy6"/>
    <dgm:cxn modelId="{045F865A-B7D4-4B51-BA2F-D19CD7B17A93}" type="presParOf" srcId="{5F9C8494-B626-499E-ACE6-3BC8A92FE034}" destId="{4BA57258-CC5C-4B84-8819-396091ED3526}"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1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Mouvement IA</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X,Y = </a:t>
          </a:r>
        </a:p>
        <a:p>
          <a:r>
            <a:rPr lang="fr-FR"/>
            <a:t>Arrivée - pos trolley</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Capture pièce</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a:t>arrivée &gt; départ</a:t>
          </a:r>
        </a:p>
      </dgm:t>
    </dgm:pt>
    <dgm:pt modelId="{1BF721A1-107D-45CD-AB60-C94183BCA7C7}" type="parTrans" cxnId="{99EC3ADA-2ABA-4136-9FF8-D7AE13DE0BB0}">
      <dgm:prSet/>
      <dgm:spPr/>
      <dgm:t>
        <a:bodyPr/>
        <a:lstStyle/>
        <a:p>
          <a:endParaRPr lang="fr-FR"/>
        </a:p>
      </dgm:t>
    </dgm:pt>
    <dgm:pt modelId="{34DE489A-1435-42F9-AB12-6FB678B289FB}" type="sibTrans" cxnId="{99EC3ADA-2ABA-4136-9FF8-D7AE13DE0BB0}">
      <dgm:prSet/>
      <dgm:spPr/>
      <dgm:t>
        <a:bodyPr/>
        <a:lstStyle/>
        <a:p>
          <a:endParaRPr lang="fr-FR"/>
        </a:p>
      </dgm:t>
    </dgm:pt>
    <dgm:pt modelId="{AC44D0E1-FF64-4010-93D0-8389DBF9BDAC}">
      <dgm:prSet/>
      <dgm:spPr>
        <a:solidFill>
          <a:srgbClr val="7030A0"/>
        </a:solidFill>
      </dgm:spPr>
      <dgm:t>
        <a:bodyPr/>
        <a:lstStyle/>
        <a:p>
          <a:r>
            <a:rPr lang="fr-FR" i="1"/>
            <a:t>motor(A_H or F1_F8, FAST, X or Y)</a:t>
          </a:r>
          <a:endParaRPr lang="fr-FR"/>
        </a:p>
      </dgm:t>
    </dgm:pt>
    <dgm:pt modelId="{9A4522A5-ACCF-41A8-B227-197BF14AEC90}" type="parTrans" cxnId="{7B31974F-9928-4459-AF40-55F353F58C4F}">
      <dgm:prSet/>
      <dgm:spPr>
        <a:ln>
          <a:solidFill>
            <a:srgbClr val="7030A0"/>
          </a:solidFill>
        </a:ln>
      </dgm:spPr>
      <dgm:t>
        <a:bodyPr/>
        <a:lstStyle/>
        <a:p>
          <a:endParaRPr lang="fr-FR"/>
        </a:p>
      </dgm:t>
    </dgm:pt>
    <dgm:pt modelId="{2343D29D-DAF9-4DC0-BD27-9CBA9FB4EA7A}" type="sibTrans" cxnId="{7B31974F-9928-4459-AF40-55F353F58C4F}">
      <dgm:prSet/>
      <dgm:spPr/>
      <dgm:t>
        <a:bodyPr/>
        <a:lstStyle/>
        <a:p>
          <a:endParaRPr lang="fr-FR"/>
        </a:p>
      </dgm:t>
    </dgm:pt>
    <dgm:pt modelId="{34714560-729D-45A5-AA40-2A81EDA3BDEB}">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a:t>arrivée &gt; départ</a:t>
          </a:r>
        </a:p>
      </dgm:t>
    </dgm:pt>
    <dgm:pt modelId="{09AAFDDF-A86A-4688-A8AA-AFB730304EBD}" type="sibTrans" cxnId="{7C2341BC-BAAB-4D36-B36C-0642C0E14FF0}">
      <dgm:prSet/>
      <dgm:spPr/>
      <dgm:t>
        <a:bodyPr/>
        <a:lstStyle/>
        <a:p>
          <a:endParaRPr lang="fr-FR"/>
        </a:p>
      </dgm:t>
    </dgm:pt>
    <dgm:pt modelId="{128A9C4B-F58E-4ADF-86DF-D88CBAE2796E}" type="parTrans" cxnId="{7C2341BC-BAAB-4D36-B36C-0642C0E14FF0}">
      <dgm:prSet/>
      <dgm:spPr>
        <a:ln>
          <a:solidFill>
            <a:srgbClr val="7030A0"/>
          </a:solidFill>
        </a:ln>
      </dgm:spPr>
      <dgm:t>
        <a:bodyPr/>
        <a:lstStyle/>
        <a:p>
          <a:endParaRPr lang="fr-FR"/>
        </a:p>
      </dgm:t>
    </dgm:pt>
    <dgm:pt modelId="{0CCC3E12-7F4E-43E3-BA42-495446822FAF}">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a:t>X,Y = </a:t>
          </a:r>
        </a:p>
        <a:p>
          <a:r>
            <a:rPr lang="fr-FR"/>
            <a:t>départ - pos trolley</a:t>
          </a:r>
        </a:p>
      </dgm:t>
    </dgm:pt>
    <dgm:pt modelId="{0593ECD6-1E12-4337-AE1D-0E49B3647D81}" type="sibTrans" cxnId="{E84A08E2-97C1-47A2-80DE-0F8D6B5C5F73}">
      <dgm:prSet/>
      <dgm:spPr/>
      <dgm:t>
        <a:bodyPr/>
        <a:lstStyle/>
        <a:p>
          <a:endParaRPr lang="fr-FR"/>
        </a:p>
      </dgm:t>
    </dgm:pt>
    <dgm:pt modelId="{C3CCD743-0CB1-45DB-974F-736089715414}" type="parTrans" cxnId="{E84A08E2-97C1-47A2-80DE-0F8D6B5C5F73}">
      <dgm:prSet>
        <dgm:style>
          <a:lnRef idx="1">
            <a:schemeClr val="accent5"/>
          </a:lnRef>
          <a:fillRef idx="0">
            <a:schemeClr val="accent5"/>
          </a:fillRef>
          <a:effectRef idx="0">
            <a:schemeClr val="accent5"/>
          </a:effectRef>
          <a:fontRef idx="minor">
            <a:schemeClr val="tx1"/>
          </a:fontRef>
        </dgm:style>
      </dgm:prSet>
      <dgm:spPr>
        <a:ln w="12700">
          <a:solidFill>
            <a:srgbClr val="7030A0"/>
          </a:solidFill>
        </a:ln>
      </dgm:spPr>
      <dgm:t>
        <a:bodyPr/>
        <a:lstStyle/>
        <a:p>
          <a:endParaRPr lang="fr-FR"/>
        </a:p>
      </dgm:t>
    </dgm:pt>
    <dgm:pt modelId="{CC535254-0566-46D5-A021-D12BFB01ABAA}">
      <dgm:prSet/>
      <dgm:spPr/>
      <dgm:t>
        <a:bodyPr/>
        <a:lstStyle/>
        <a:p>
          <a:r>
            <a:rPr lang="fr-FR"/>
            <a:t>Coordonnée de départ : chariot =lastM [0,1]</a:t>
          </a:r>
        </a:p>
        <a:p>
          <a:r>
            <a:rPr lang="fr-FR"/>
            <a:t>Coordonnée d'arrivée:  lastM[2,3]</a:t>
          </a:r>
        </a:p>
      </dgm:t>
    </dgm:pt>
    <dgm:pt modelId="{53A39A71-B06E-40E8-850E-1E342C18DBE7}" type="parTrans" cxnId="{4A79EEF6-89F3-42B3-82C2-10B5FEEF38B1}">
      <dgm:prSet/>
      <dgm:spPr/>
      <dgm:t>
        <a:bodyPr/>
        <a:lstStyle/>
        <a:p>
          <a:endParaRPr lang="fr-FR"/>
        </a:p>
      </dgm:t>
    </dgm:pt>
    <dgm:pt modelId="{89CA12BB-5510-4A23-A31F-21472DD078CC}" type="sibTrans" cxnId="{4A79EEF6-89F3-42B3-82C2-10B5FEEF38B1}">
      <dgm:prSet/>
      <dgm:spPr/>
      <dgm:t>
        <a:bodyPr/>
        <a:lstStyle/>
        <a:p>
          <a:endParaRPr lang="fr-FR"/>
        </a:p>
      </dgm:t>
    </dgm:pt>
    <dgm:pt modelId="{CCE95C48-5692-4D58-ABC4-D0CE4B39A4F2}">
      <dgm:prSet/>
      <dgm:spPr>
        <a:solidFill>
          <a:srgbClr val="7030A0"/>
        </a:solidFill>
      </dgm:spPr>
      <dgm:t>
        <a:bodyPr/>
        <a:lstStyle/>
        <a:p>
          <a:r>
            <a:rPr lang="fr-FR" i="1"/>
            <a:t>motor(A_H or F1_F8, FAST, X or Y)</a:t>
          </a:r>
          <a:endParaRPr lang="fr-FR"/>
        </a:p>
      </dgm:t>
    </dgm:pt>
    <dgm:pt modelId="{B1855E46-5A73-44CC-86EA-824E3B057243}" type="parTrans" cxnId="{C99CE19F-E756-49A8-BA08-31AB80CD4EEC}">
      <dgm:prSet/>
      <dgm:spPr>
        <a:ln>
          <a:solidFill>
            <a:srgbClr val="7030A0"/>
          </a:solidFill>
        </a:ln>
      </dgm:spPr>
      <dgm:t>
        <a:bodyPr/>
        <a:lstStyle/>
        <a:p>
          <a:endParaRPr lang="fr-FR"/>
        </a:p>
      </dgm:t>
    </dgm:pt>
    <dgm:pt modelId="{6B30F0AA-8403-463A-BFFC-28DBAA7EB275}" type="sibTrans" cxnId="{C99CE19F-E756-49A8-BA08-31AB80CD4EEC}">
      <dgm:prSet/>
      <dgm:spPr/>
      <dgm:t>
        <a:bodyPr/>
        <a:lstStyle/>
        <a:p>
          <a:endParaRPr lang="fr-FR"/>
        </a:p>
      </dgm:t>
    </dgm:pt>
    <dgm:pt modelId="{7DC4B703-595A-4DF7-8EDE-C1B7C294030C}">
      <dgm:prSet/>
      <dgm:spPr>
        <a:solidFill>
          <a:srgbClr val="C00000"/>
        </a:solidFill>
      </dgm:spPr>
      <dgm:t>
        <a:bodyPr/>
        <a:lstStyle/>
        <a:p>
          <a:r>
            <a:rPr lang="fr-FR" i="1"/>
            <a:t>motor(H_A or F8_F1, FAST, X or Y)</a:t>
          </a:r>
          <a:endParaRPr lang="fr-FR"/>
        </a:p>
      </dgm:t>
    </dgm:pt>
    <dgm:pt modelId="{DCEB84F4-2FB9-48AB-B0A6-6BA93E778F08}" type="parTrans" cxnId="{CAC8FF74-D1E9-420E-9747-28164F61D7A8}">
      <dgm:prSet/>
      <dgm:spPr>
        <a:ln>
          <a:solidFill>
            <a:srgbClr val="C00000"/>
          </a:solidFill>
        </a:ln>
      </dgm:spPr>
      <dgm:t>
        <a:bodyPr/>
        <a:lstStyle/>
        <a:p>
          <a:endParaRPr lang="fr-FR"/>
        </a:p>
      </dgm:t>
    </dgm:pt>
    <dgm:pt modelId="{98C982B4-D554-4CE4-B992-01004A355A8F}" type="sibTrans" cxnId="{CAC8FF74-D1E9-420E-9747-28164F61D7A8}">
      <dgm:prSet/>
      <dgm:spPr/>
      <dgm:t>
        <a:bodyPr/>
        <a:lstStyle/>
        <a:p>
          <a:endParaRPr lang="fr-FR"/>
        </a:p>
      </dgm:t>
    </dgm:pt>
    <dgm:pt modelId="{6A585198-983E-4754-9E71-B4CFB2DCE57A}">
      <dgm:prSet/>
      <dgm:spPr>
        <a:solidFill>
          <a:schemeClr val="accent6">
            <a:lumMod val="75000"/>
          </a:schemeClr>
        </a:solidFill>
      </dgm:spPr>
      <dgm:t>
        <a:bodyPr/>
        <a:lstStyle/>
        <a:p>
          <a:r>
            <a:rPr lang="fr-FR"/>
            <a:t>Coordonnée d'arrivée: chariot = lastM[2,3] </a:t>
          </a:r>
        </a:p>
      </dgm:t>
    </dgm:pt>
    <dgm:pt modelId="{8B80AEFF-DD12-4601-A932-34E8BAAFF734}" type="parTrans" cxnId="{9773F544-91B1-43BC-B19C-13D6D2F5C1EE}">
      <dgm:prSet/>
      <dgm:spPr/>
      <dgm:t>
        <a:bodyPr/>
        <a:lstStyle/>
        <a:p>
          <a:endParaRPr lang="fr-FR"/>
        </a:p>
      </dgm:t>
    </dgm:pt>
    <dgm:pt modelId="{9912C1B1-654D-4544-B3EE-1D8AC3FB8F8D}" type="sibTrans" cxnId="{9773F544-91B1-43BC-B19C-13D6D2F5C1EE}">
      <dgm:prSet/>
      <dgm:spPr/>
      <dgm:t>
        <a:bodyPr/>
        <a:lstStyle/>
        <a:p>
          <a:endParaRPr lang="fr-FR"/>
        </a:p>
      </dgm:t>
    </dgm:pt>
    <dgm:pt modelId="{E8CD1A0E-91ED-4A1E-A21E-34672E42A032}">
      <dgm:prSet/>
      <dgm:spPr>
        <a:solidFill>
          <a:srgbClr val="C00000"/>
        </a:solidFill>
        <a:ln>
          <a:solidFill>
            <a:srgbClr val="C00000"/>
          </a:solidFill>
        </a:ln>
      </dgm:spPr>
      <dgm:t>
        <a:bodyPr/>
        <a:lstStyle/>
        <a:p>
          <a:r>
            <a:rPr lang="fr-FR" i="1"/>
            <a:t>motor(H_A or F8_F1, FAST, X or Y)</a:t>
          </a:r>
          <a:endParaRPr lang="fr-FR"/>
        </a:p>
      </dgm:t>
    </dgm:pt>
    <dgm:pt modelId="{DBA12029-921D-4558-9457-D9D8D65121E3}" type="parTrans" cxnId="{8FD29F35-0E06-41F4-ADFC-97B25436F106}">
      <dgm:prSet/>
      <dgm:spPr>
        <a:ln>
          <a:solidFill>
            <a:srgbClr val="C00000"/>
          </a:solidFill>
        </a:ln>
      </dgm:spPr>
      <dgm:t>
        <a:bodyPr/>
        <a:lstStyle/>
        <a:p>
          <a:endParaRPr lang="fr-FR"/>
        </a:p>
      </dgm:t>
    </dgm:pt>
    <dgm:pt modelId="{571FD584-015E-4CC8-B7A8-A4F7C35421AB}" type="sibTrans" cxnId="{8FD29F35-0E06-41F4-ADFC-97B25436F106}">
      <dgm:prSet/>
      <dgm:spPr/>
      <dgm:t>
        <a:bodyPr/>
        <a:lstStyle/>
        <a:p>
          <a:endParaRPr lang="fr-FR"/>
        </a:p>
      </dgm:t>
    </dgm:pt>
    <dgm:pt modelId="{E20DF7B7-24DA-4338-8565-4A34813AF755}">
      <dgm:prSet/>
      <dgm:spPr>
        <a:solidFill>
          <a:schemeClr val="accent6">
            <a:lumMod val="75000"/>
          </a:schemeClr>
        </a:solidFill>
      </dgm:spPr>
      <dgm:t>
        <a:bodyPr/>
        <a:lstStyle/>
        <a:p>
          <a:r>
            <a:rPr lang="fr-FR"/>
            <a:t>Coordonnée d'arrivée: chariot = lastM[2,3] </a:t>
          </a:r>
        </a:p>
      </dgm:t>
    </dgm:pt>
    <dgm:pt modelId="{ACB6D1E9-A459-40CB-BF4B-EAD254A4ED80}" type="parTrans" cxnId="{A42DDF7C-112C-4D5E-8DD0-EC6A062E34B1}">
      <dgm:prSet/>
      <dgm:spPr/>
      <dgm:t>
        <a:bodyPr/>
        <a:lstStyle/>
        <a:p>
          <a:endParaRPr lang="fr-FR"/>
        </a:p>
      </dgm:t>
    </dgm:pt>
    <dgm:pt modelId="{FF57BE24-89A6-477D-AA47-127CB29E472A}" type="sibTrans" cxnId="{A42DDF7C-112C-4D5E-8DD0-EC6A062E34B1}">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EABDBF61-5A79-464E-9632-ED4F3E525B4A}" type="pres">
      <dgm:prSet presAssocID="{53A39A71-B06E-40E8-850E-1E342C18DBE7}" presName="Name19" presStyleLbl="parChTrans1D2" presStyleIdx="0" presStyleCnt="1"/>
      <dgm:spPr/>
    </dgm:pt>
    <dgm:pt modelId="{D47A572E-7FF1-458C-9584-24F9389E5B52}" type="pres">
      <dgm:prSet presAssocID="{CC535254-0566-46D5-A021-D12BFB01ABAA}" presName="Name21" presStyleCnt="0"/>
      <dgm:spPr/>
    </dgm:pt>
    <dgm:pt modelId="{F88DFDCF-AD7E-44A8-B156-19C5C173EA8D}" type="pres">
      <dgm:prSet presAssocID="{CC535254-0566-46D5-A021-D12BFB01ABAA}" presName="level2Shape" presStyleLbl="node2" presStyleIdx="0" presStyleCnt="1"/>
      <dgm:spPr/>
    </dgm:pt>
    <dgm:pt modelId="{16609F1C-1B9A-4633-BFE8-63B5D438CFB3}" type="pres">
      <dgm:prSet presAssocID="{CC535254-0566-46D5-A021-D12BFB01ABAA}" presName="hierChild3" presStyleCnt="0"/>
      <dgm:spPr/>
    </dgm:pt>
    <dgm:pt modelId="{C439AEBF-3B96-48CD-A608-D49C5E059DD5}" type="pres">
      <dgm:prSet presAssocID="{18317186-91D5-4F3F-A413-0C1F00583DE5}" presName="Name19" presStyleLbl="parChTrans1D3"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3" presStyleIdx="0" presStyleCnt="1"/>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4" presStyleIdx="0" presStyleCnt="10"/>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4" presStyleIdx="0" presStyleCnt="10"/>
      <dgm:spPr/>
    </dgm:pt>
    <dgm:pt modelId="{C0B6D0FF-B8B9-412A-A73C-581EE709A01B}" type="pres">
      <dgm:prSet presAssocID="{57A51B99-3F55-480D-9581-EA1EB9369683}" presName="hierChild3" presStyleCnt="0"/>
      <dgm:spPr/>
    </dgm:pt>
    <dgm:pt modelId="{62B104E9-5509-4947-AD1E-D9A6BC1F97C0}" type="pres">
      <dgm:prSet presAssocID="{1BF721A1-107D-45CD-AB60-C94183BCA7C7}" presName="Name19" presStyleLbl="parChTrans1D4" presStyleIdx="1" presStyleCnt="10"/>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4" presStyleIdx="1" presStyleCnt="10"/>
      <dgm:spPr>
        <a:prstGeom prst="flowChartDecision">
          <a:avLst/>
        </a:prstGeom>
      </dgm:spPr>
    </dgm:pt>
    <dgm:pt modelId="{3E5DC924-446A-40B7-A8C0-1BE97B694A02}" type="pres">
      <dgm:prSet presAssocID="{E6A6E2F4-0018-46BF-935C-9E005BD673B9}" presName="hierChild3" presStyleCnt="0"/>
      <dgm:spPr/>
    </dgm:pt>
    <dgm:pt modelId="{E56A3D77-D549-4C4B-9FF3-A25907F8BF44}" type="pres">
      <dgm:prSet presAssocID="{B1855E46-5A73-44CC-86EA-824E3B057243}" presName="Name19" presStyleLbl="parChTrans1D4" presStyleIdx="2" presStyleCnt="10"/>
      <dgm:spPr/>
    </dgm:pt>
    <dgm:pt modelId="{6F025009-08E5-4787-8D75-2B1667444115}" type="pres">
      <dgm:prSet presAssocID="{CCE95C48-5692-4D58-ABC4-D0CE4B39A4F2}" presName="Name21" presStyleCnt="0"/>
      <dgm:spPr/>
    </dgm:pt>
    <dgm:pt modelId="{F57556AE-7C1F-4A5D-BEF3-FC06D69F51B4}" type="pres">
      <dgm:prSet presAssocID="{CCE95C48-5692-4D58-ABC4-D0CE4B39A4F2}" presName="level2Shape" presStyleLbl="node4" presStyleIdx="2" presStyleCnt="10"/>
      <dgm:spPr/>
    </dgm:pt>
    <dgm:pt modelId="{763D3ACD-538B-421D-BF7C-D293634D44DA}" type="pres">
      <dgm:prSet presAssocID="{CCE95C48-5692-4D58-ABC4-D0CE4B39A4F2}" presName="hierChild3" presStyleCnt="0"/>
      <dgm:spPr/>
    </dgm:pt>
    <dgm:pt modelId="{6D6123B9-69A5-4DBE-843E-838BDD78FFCB}" type="pres">
      <dgm:prSet presAssocID="{8B80AEFF-DD12-4601-A932-34E8BAAFF734}" presName="Name19" presStyleLbl="parChTrans1D4" presStyleIdx="3" presStyleCnt="10"/>
      <dgm:spPr/>
    </dgm:pt>
    <dgm:pt modelId="{0DEF7D2C-61FE-4484-A4A4-1BDCE8E11A11}" type="pres">
      <dgm:prSet presAssocID="{6A585198-983E-4754-9E71-B4CFB2DCE57A}" presName="Name21" presStyleCnt="0"/>
      <dgm:spPr/>
    </dgm:pt>
    <dgm:pt modelId="{15182E8B-8650-4EAD-8E2E-E1ADEB89C657}" type="pres">
      <dgm:prSet presAssocID="{6A585198-983E-4754-9E71-B4CFB2DCE57A}" presName="level2Shape" presStyleLbl="node4" presStyleIdx="3" presStyleCnt="10"/>
      <dgm:spPr/>
    </dgm:pt>
    <dgm:pt modelId="{F0C06126-86AD-4080-AD74-5CB54594FCFF}" type="pres">
      <dgm:prSet presAssocID="{6A585198-983E-4754-9E71-B4CFB2DCE57A}" presName="hierChild3" presStyleCnt="0"/>
      <dgm:spPr/>
    </dgm:pt>
    <dgm:pt modelId="{429B5DCF-9829-4BBF-AB42-706C94174C07}" type="pres">
      <dgm:prSet presAssocID="{DCEB84F4-2FB9-48AB-B0A6-6BA93E778F08}" presName="Name19" presStyleLbl="parChTrans1D4" presStyleIdx="4" presStyleCnt="10"/>
      <dgm:spPr/>
    </dgm:pt>
    <dgm:pt modelId="{7461251A-F900-47D4-B241-FF3A2D002B69}" type="pres">
      <dgm:prSet presAssocID="{7DC4B703-595A-4DF7-8EDE-C1B7C294030C}" presName="Name21" presStyleCnt="0"/>
      <dgm:spPr/>
    </dgm:pt>
    <dgm:pt modelId="{5E984716-D89A-40F1-86E2-0965E2D58B32}" type="pres">
      <dgm:prSet presAssocID="{7DC4B703-595A-4DF7-8EDE-C1B7C294030C}" presName="level2Shape" presStyleLbl="node4" presStyleIdx="4" presStyleCnt="10"/>
      <dgm:spPr/>
    </dgm:pt>
    <dgm:pt modelId="{E2A1E726-2DD8-4521-9EAE-15B3030C26DD}" type="pres">
      <dgm:prSet presAssocID="{7DC4B703-595A-4DF7-8EDE-C1B7C294030C}" presName="hierChild3" presStyleCnt="0"/>
      <dgm:spPr/>
    </dgm:pt>
    <dgm:pt modelId="{F6DDFED0-F1F5-416B-9960-83A400B78F0E}" type="pres">
      <dgm:prSet presAssocID="{ACB6D1E9-A459-40CB-BF4B-EAD254A4ED80}" presName="Name19" presStyleLbl="parChTrans1D4" presStyleIdx="5" presStyleCnt="10"/>
      <dgm:spPr/>
    </dgm:pt>
    <dgm:pt modelId="{EB7BC50E-FC08-482A-B34B-6AC6ACF76EAE}" type="pres">
      <dgm:prSet presAssocID="{E20DF7B7-24DA-4338-8565-4A34813AF755}" presName="Name21" presStyleCnt="0"/>
      <dgm:spPr/>
    </dgm:pt>
    <dgm:pt modelId="{5F458660-56EB-4988-8FB8-7B2A56935C14}" type="pres">
      <dgm:prSet presAssocID="{E20DF7B7-24DA-4338-8565-4A34813AF755}" presName="level2Shape" presStyleLbl="node4" presStyleIdx="5" presStyleCnt="10"/>
      <dgm:spPr/>
    </dgm:pt>
    <dgm:pt modelId="{7C8ABE06-4F32-4D90-BA77-12F686C7E434}" type="pres">
      <dgm:prSet presAssocID="{E20DF7B7-24DA-4338-8565-4A34813AF755}" presName="hierChild3" presStyleCnt="0"/>
      <dgm:spPr/>
    </dgm:pt>
    <dgm:pt modelId="{D6DE01D3-24CB-4E65-8BDB-80A5741EE734}" type="pres">
      <dgm:prSet presAssocID="{C3CCD743-0CB1-45DB-974F-736089715414}" presName="Name19" presStyleLbl="parChTrans1D4" presStyleIdx="6" presStyleCnt="10"/>
      <dgm:spPr/>
    </dgm:pt>
    <dgm:pt modelId="{058C334B-C328-4351-87C4-7316605D8753}" type="pres">
      <dgm:prSet presAssocID="{0CCC3E12-7F4E-43E3-BA42-495446822FAF}" presName="Name21" presStyleCnt="0"/>
      <dgm:spPr/>
    </dgm:pt>
    <dgm:pt modelId="{6BC6B4CC-E038-4F95-96D3-A4B930357C5B}" type="pres">
      <dgm:prSet presAssocID="{0CCC3E12-7F4E-43E3-BA42-495446822FAF}" presName="level2Shape" presStyleLbl="node4" presStyleIdx="6" presStyleCnt="10"/>
      <dgm:spPr/>
    </dgm:pt>
    <dgm:pt modelId="{1B3483D3-7AED-466A-A9B1-3DA22C4EB43C}" type="pres">
      <dgm:prSet presAssocID="{0CCC3E12-7F4E-43E3-BA42-495446822FAF}" presName="hierChild3" presStyleCnt="0"/>
      <dgm:spPr/>
    </dgm:pt>
    <dgm:pt modelId="{9CFD66F3-7972-4665-9BF5-1CC7311F7BA7}" type="pres">
      <dgm:prSet presAssocID="{128A9C4B-F58E-4ADF-86DF-D88CBAE2796E}" presName="Name19" presStyleLbl="parChTrans1D4" presStyleIdx="7" presStyleCnt="10"/>
      <dgm:spPr/>
    </dgm:pt>
    <dgm:pt modelId="{80C8976B-874E-4F73-890F-CE918D2B4657}" type="pres">
      <dgm:prSet presAssocID="{34714560-729D-45A5-AA40-2A81EDA3BDEB}" presName="Name21" presStyleCnt="0"/>
      <dgm:spPr/>
    </dgm:pt>
    <dgm:pt modelId="{5E91F7B4-EAC2-4FD8-9FA5-BCE9A11F5FE2}" type="pres">
      <dgm:prSet presAssocID="{34714560-729D-45A5-AA40-2A81EDA3BDEB}" presName="level2Shape" presStyleLbl="node4" presStyleIdx="7" presStyleCnt="10"/>
      <dgm:spPr>
        <a:prstGeom prst="flowChartDecision">
          <a:avLst/>
        </a:prstGeom>
      </dgm:spPr>
    </dgm:pt>
    <dgm:pt modelId="{430C1B6A-D299-452A-B3FE-272566093E18}" type="pres">
      <dgm:prSet presAssocID="{34714560-729D-45A5-AA40-2A81EDA3BDEB}" presName="hierChild3" presStyleCnt="0"/>
      <dgm:spPr/>
    </dgm:pt>
    <dgm:pt modelId="{BE288DEC-090A-4E37-AC6E-50A2FECCBFB5}" type="pres">
      <dgm:prSet presAssocID="{9A4522A5-ACCF-41A8-B227-197BF14AEC90}" presName="Name19" presStyleLbl="parChTrans1D4" presStyleIdx="8" presStyleCnt="10"/>
      <dgm:spPr/>
    </dgm:pt>
    <dgm:pt modelId="{FD4CE542-7F3E-464F-A37F-243485DD1730}" type="pres">
      <dgm:prSet presAssocID="{AC44D0E1-FF64-4010-93D0-8389DBF9BDAC}" presName="Name21" presStyleCnt="0"/>
      <dgm:spPr/>
    </dgm:pt>
    <dgm:pt modelId="{4C1F4E8D-D0FE-4D90-A07D-D7366FDB6F52}" type="pres">
      <dgm:prSet presAssocID="{AC44D0E1-FF64-4010-93D0-8389DBF9BDAC}" presName="level2Shape" presStyleLbl="node4" presStyleIdx="8" presStyleCnt="10"/>
      <dgm:spPr/>
    </dgm:pt>
    <dgm:pt modelId="{FD05E065-18B8-4DC5-8637-0C480CB60F4F}" type="pres">
      <dgm:prSet presAssocID="{AC44D0E1-FF64-4010-93D0-8389DBF9BDAC}" presName="hierChild3" presStyleCnt="0"/>
      <dgm:spPr/>
    </dgm:pt>
    <dgm:pt modelId="{25E42EC0-4FC5-4B2F-979C-5803647D3C14}" type="pres">
      <dgm:prSet presAssocID="{DBA12029-921D-4558-9457-D9D8D65121E3}" presName="Name19" presStyleLbl="parChTrans1D4" presStyleIdx="9" presStyleCnt="10"/>
      <dgm:spPr/>
    </dgm:pt>
    <dgm:pt modelId="{130BED9B-BB6F-4295-A8A1-72E53644B129}" type="pres">
      <dgm:prSet presAssocID="{E8CD1A0E-91ED-4A1E-A21E-34672E42A032}" presName="Name21" presStyleCnt="0"/>
      <dgm:spPr/>
    </dgm:pt>
    <dgm:pt modelId="{0B080FD1-6CE8-4B1E-8E6B-46B36537487E}" type="pres">
      <dgm:prSet presAssocID="{E8CD1A0E-91ED-4A1E-A21E-34672E42A032}" presName="level2Shape" presStyleLbl="node4" presStyleIdx="9" presStyleCnt="10"/>
      <dgm:spPr/>
    </dgm:pt>
    <dgm:pt modelId="{31019DFE-4701-40AC-9C9C-BA7430D8F1E1}" type="pres">
      <dgm:prSet presAssocID="{E8CD1A0E-91ED-4A1E-A21E-34672E42A032}" presName="hierChild3" presStyleCnt="0"/>
      <dgm:spPr/>
    </dgm:pt>
    <dgm:pt modelId="{3C78FC0A-D144-4B4B-AFF9-76C1606DDE47}" type="pres">
      <dgm:prSet presAssocID="{D4759017-DCE9-4C5E-BDEF-2A0ADE812968}" presName="bgShapesFlow" presStyleCnt="0"/>
      <dgm:spPr/>
    </dgm:pt>
  </dgm:ptLst>
  <dgm:cxnLst>
    <dgm:cxn modelId="{9E3B9802-654F-4674-A2E4-89D87175BBA6}" type="presOf" srcId="{8B80AEFF-DD12-4601-A932-34E8BAAFF734}" destId="{6D6123B9-69A5-4DBE-843E-838BDD78FFCB}" srcOrd="0" destOrd="0" presId="urn:microsoft.com/office/officeart/2005/8/layout/hierarchy6"/>
    <dgm:cxn modelId="{AC928B08-31FE-4F89-9B02-CF95C6109A3A}" type="presOf" srcId="{E6A6E2F4-0018-46BF-935C-9E005BD673B9}" destId="{C268D914-3225-46A4-88B6-6F12C5CD71D7}" srcOrd="0" destOrd="0" presId="urn:microsoft.com/office/officeart/2005/8/layout/hierarchy6"/>
    <dgm:cxn modelId="{B047D62D-7984-45BC-ADF3-6E8488A08B62}" type="presOf" srcId="{9A4522A5-ACCF-41A8-B227-197BF14AEC90}" destId="{BE288DEC-090A-4E37-AC6E-50A2FECCBFB5}" srcOrd="0" destOrd="0" presId="urn:microsoft.com/office/officeart/2005/8/layout/hierarchy6"/>
    <dgm:cxn modelId="{8FD29F35-0E06-41F4-ADFC-97B25436F106}" srcId="{34714560-729D-45A5-AA40-2A81EDA3BDEB}" destId="{E8CD1A0E-91ED-4A1E-A21E-34672E42A032}" srcOrd="1" destOrd="0" parTransId="{DBA12029-921D-4558-9457-D9D8D65121E3}" sibTransId="{571FD584-015E-4CC8-B7A8-A4F7C35421AB}"/>
    <dgm:cxn modelId="{A0F3553F-57BD-408E-BE88-8D39531D3EFA}" srcId="{D4759017-DCE9-4C5E-BDEF-2A0ADE812968}" destId="{BC6E4AC2-FF40-413B-96D4-FB9DC28F51E9}" srcOrd="0" destOrd="0" parTransId="{CC532135-062E-4C22-B1A4-E5D1EFD0F26D}" sibTransId="{E73D64CD-5EA3-463B-B67F-107689A8DAFB}"/>
    <dgm:cxn modelId="{28DDC35F-0BC0-482B-A22E-1AB42F5972D5}" type="presOf" srcId="{DCEB84F4-2FB9-48AB-B0A6-6BA93E778F08}" destId="{429B5DCF-9829-4BBF-AB42-706C94174C07}"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9773F544-91B1-43BC-B19C-13D6D2F5C1EE}" srcId="{CCE95C48-5692-4D58-ABC4-D0CE4B39A4F2}" destId="{6A585198-983E-4754-9E71-B4CFB2DCE57A}" srcOrd="0" destOrd="0" parTransId="{8B80AEFF-DD12-4601-A932-34E8BAAFF734}" sibTransId="{9912C1B1-654D-4544-B3EE-1D8AC3FB8F8D}"/>
    <dgm:cxn modelId="{8DA54968-D2E7-4E4A-B12D-F3D6096BC422}" type="presOf" srcId="{0CCC3E12-7F4E-43E3-BA42-495446822FAF}" destId="{6BC6B4CC-E038-4F95-96D3-A4B930357C5B}" srcOrd="0" destOrd="0" presId="urn:microsoft.com/office/officeart/2005/8/layout/hierarchy6"/>
    <dgm:cxn modelId="{7ACD474A-4AED-4471-9F27-235BF4A95BE3}" type="presOf" srcId="{7DC4B703-595A-4DF7-8EDE-C1B7C294030C}" destId="{5E984716-D89A-40F1-86E2-0965E2D58B32}" srcOrd="0" destOrd="0" presId="urn:microsoft.com/office/officeart/2005/8/layout/hierarchy6"/>
    <dgm:cxn modelId="{ED950A6F-765A-4BDC-84C5-7186D710AC8F}" type="presOf" srcId="{128A9C4B-F58E-4ADF-86DF-D88CBAE2796E}" destId="{9CFD66F3-7972-4665-9BF5-1CC7311F7BA7}" srcOrd="0" destOrd="0" presId="urn:microsoft.com/office/officeart/2005/8/layout/hierarchy6"/>
    <dgm:cxn modelId="{7B31974F-9928-4459-AF40-55F353F58C4F}" srcId="{34714560-729D-45A5-AA40-2A81EDA3BDEB}" destId="{AC44D0E1-FF64-4010-93D0-8389DBF9BDAC}" srcOrd="0" destOrd="0" parTransId="{9A4522A5-ACCF-41A8-B227-197BF14AEC90}" sibTransId="{2343D29D-DAF9-4DC0-BD27-9CBA9FB4EA7A}"/>
    <dgm:cxn modelId="{CAC8FF74-D1E9-420E-9747-28164F61D7A8}" srcId="{E6A6E2F4-0018-46BF-935C-9E005BD673B9}" destId="{7DC4B703-595A-4DF7-8EDE-C1B7C294030C}" srcOrd="1" destOrd="0" parTransId="{DCEB84F4-2FB9-48AB-B0A6-6BA93E778F08}" sibTransId="{98C982B4-D554-4CE4-B992-01004A355A8F}"/>
    <dgm:cxn modelId="{8E7A9856-64D3-4517-A8DA-58DC499F69EE}" type="presOf" srcId="{B1855E46-5A73-44CC-86EA-824E3B057243}" destId="{E56A3D77-D549-4C4B-9FF3-A25907F8BF44}" srcOrd="0" destOrd="0" presId="urn:microsoft.com/office/officeart/2005/8/layout/hierarchy6"/>
    <dgm:cxn modelId="{8CADB75A-300E-4C80-81C2-DE532445E9E3}" type="presOf" srcId="{18317186-91D5-4F3F-A413-0C1F00583DE5}" destId="{C439AEBF-3B96-48CD-A608-D49C5E059DD5}" srcOrd="0" destOrd="0" presId="urn:microsoft.com/office/officeart/2005/8/layout/hierarchy6"/>
    <dgm:cxn modelId="{A42DDF7C-112C-4D5E-8DD0-EC6A062E34B1}" srcId="{7DC4B703-595A-4DF7-8EDE-C1B7C294030C}" destId="{E20DF7B7-24DA-4338-8565-4A34813AF755}" srcOrd="0" destOrd="0" parTransId="{ACB6D1E9-A459-40CB-BF4B-EAD254A4ED80}" sibTransId="{FF57BE24-89A6-477D-AA47-127CB29E472A}"/>
    <dgm:cxn modelId="{1C9FB584-7E40-4251-9C2C-335B250E5386}" type="presOf" srcId="{34714560-729D-45A5-AA40-2A81EDA3BDEB}" destId="{5E91F7B4-EAC2-4FD8-9FA5-BCE9A11F5FE2}" srcOrd="0" destOrd="0" presId="urn:microsoft.com/office/officeart/2005/8/layout/hierarchy6"/>
    <dgm:cxn modelId="{CDB0B291-5192-4E95-A462-A172087EEB31}" type="presOf" srcId="{ACB6D1E9-A459-40CB-BF4B-EAD254A4ED80}" destId="{F6DDFED0-F1F5-416B-9960-83A400B78F0E}"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C99CE19F-E756-49A8-BA08-31AB80CD4EEC}" srcId="{E6A6E2F4-0018-46BF-935C-9E005BD673B9}" destId="{CCE95C48-5692-4D58-ABC4-D0CE4B39A4F2}" srcOrd="0" destOrd="0" parTransId="{B1855E46-5A73-44CC-86EA-824E3B057243}" sibTransId="{6B30F0AA-8403-463A-BFFC-28DBAA7EB275}"/>
    <dgm:cxn modelId="{FFF11DAA-CE77-4A1D-91A6-257E6184C6CD}" type="presOf" srcId="{6A585198-983E-4754-9E71-B4CFB2DCE57A}" destId="{15182E8B-8650-4EAD-8E2E-E1ADEB89C657}" srcOrd="0" destOrd="0" presId="urn:microsoft.com/office/officeart/2005/8/layout/hierarchy6"/>
    <dgm:cxn modelId="{09D295AB-A528-4491-BF97-9018D505DB6F}" type="presOf" srcId="{CC535254-0566-46D5-A021-D12BFB01ABAA}" destId="{F88DFDCF-AD7E-44A8-B156-19C5C173EA8D}" srcOrd="0" destOrd="0" presId="urn:microsoft.com/office/officeart/2005/8/layout/hierarchy6"/>
    <dgm:cxn modelId="{2EE45FAC-CEB9-4309-AD93-CD4A4ECA31AD}" type="presOf" srcId="{CCE95C48-5692-4D58-ABC4-D0CE4B39A4F2}" destId="{F57556AE-7C1F-4A5D-BEF3-FC06D69F51B4}" srcOrd="0" destOrd="0" presId="urn:microsoft.com/office/officeart/2005/8/layout/hierarchy6"/>
    <dgm:cxn modelId="{7DC02CAF-76A3-4D6D-ABF5-08EF0CBF4A7C}" type="presOf" srcId="{DBA12029-921D-4558-9457-D9D8D65121E3}" destId="{25E42EC0-4FC5-4B2F-979C-5803647D3C14}" srcOrd="0" destOrd="0" presId="urn:microsoft.com/office/officeart/2005/8/layout/hierarchy6"/>
    <dgm:cxn modelId="{45BFF2B4-35CD-4A4E-80D2-1C2AE5D7054A}" type="presOf" srcId="{AC44D0E1-FF64-4010-93D0-8389DBF9BDAC}" destId="{4C1F4E8D-D0FE-4D90-A07D-D7366FDB6F52}" srcOrd="0" destOrd="0" presId="urn:microsoft.com/office/officeart/2005/8/layout/hierarchy6"/>
    <dgm:cxn modelId="{7C2341BC-BAAB-4D36-B36C-0642C0E14FF0}" srcId="{0CCC3E12-7F4E-43E3-BA42-495446822FAF}" destId="{34714560-729D-45A5-AA40-2A81EDA3BDEB}" srcOrd="0" destOrd="0" parTransId="{128A9C4B-F58E-4ADF-86DF-D88CBAE2796E}" sibTransId="{09AAFDDF-A86A-4688-A8AA-AFB730304EBD}"/>
    <dgm:cxn modelId="{89B4E0BF-68E4-4A68-A81C-177EBD881203}" type="presOf" srcId="{E74329CA-EA23-414F-AD38-83B650BC0311}" destId="{68AFDF9E-A6B5-43D9-8131-93007FF81030}" srcOrd="0" destOrd="0" presId="urn:microsoft.com/office/officeart/2005/8/layout/hierarchy6"/>
    <dgm:cxn modelId="{44AA7BC0-D02E-4643-921E-78448B597E8B}" type="presOf" srcId="{57A51B99-3F55-480D-9581-EA1EB9369683}" destId="{3A531AE0-0E68-4C66-BBD5-F02AC033A466}"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7CF7C5D9-32D2-488B-BF3A-487425C5F0D4}" type="presOf" srcId="{E20DF7B7-24DA-4338-8565-4A34813AF755}" destId="{5F458660-56EB-4988-8FB8-7B2A56935C14}" srcOrd="0" destOrd="0" presId="urn:microsoft.com/office/officeart/2005/8/layout/hierarchy6"/>
    <dgm:cxn modelId="{99EC3ADA-2ABA-4136-9FF8-D7AE13DE0BB0}" srcId="{57A51B99-3F55-480D-9581-EA1EB9369683}" destId="{E6A6E2F4-0018-46BF-935C-9E005BD673B9}" srcOrd="0" destOrd="0" parTransId="{1BF721A1-107D-45CD-AB60-C94183BCA7C7}" sibTransId="{34DE489A-1435-42F9-AB12-6FB678B289FB}"/>
    <dgm:cxn modelId="{E84A08E2-97C1-47A2-80DE-0F8D6B5C5F73}" srcId="{E74329CA-EA23-414F-AD38-83B650BC0311}" destId="{0CCC3E12-7F4E-43E3-BA42-495446822FAF}" srcOrd="1" destOrd="0" parTransId="{C3CCD743-0CB1-45DB-974F-736089715414}" sibTransId="{0593ECD6-1E12-4337-AE1D-0E49B3647D81}"/>
    <dgm:cxn modelId="{20887EE2-7D14-4132-9E36-4E43DCF0AA4D}" type="presOf" srcId="{53A39A71-B06E-40E8-850E-1E342C18DBE7}" destId="{EABDBF61-5A79-464E-9632-ED4F3E525B4A}" srcOrd="0" destOrd="0" presId="urn:microsoft.com/office/officeart/2005/8/layout/hierarchy6"/>
    <dgm:cxn modelId="{1457DFEB-1E1C-47BD-91A1-7F0630A28B58}" type="presOf" srcId="{6C11FD74-715B-49F7-914C-4C01BBFECB5C}" destId="{CBD36317-CFCA-4BC8-9C7A-7C984EC55825}" srcOrd="0" destOrd="0" presId="urn:microsoft.com/office/officeart/2005/8/layout/hierarchy6"/>
    <dgm:cxn modelId="{E53D55EC-57C1-4584-8599-0DCD5C93E340}" type="presOf" srcId="{C3CCD743-0CB1-45DB-974F-736089715414}" destId="{D6DE01D3-24CB-4E65-8BDB-80A5741EE734}" srcOrd="0" destOrd="0" presId="urn:microsoft.com/office/officeart/2005/8/layout/hierarchy6"/>
    <dgm:cxn modelId="{0443E8EF-BD9F-404D-8267-12C055AE5CB8}" type="presOf" srcId="{1BF721A1-107D-45CD-AB60-C94183BCA7C7}" destId="{62B104E9-5509-4947-AD1E-D9A6BC1F97C0}" srcOrd="0" destOrd="0" presId="urn:microsoft.com/office/officeart/2005/8/layout/hierarchy6"/>
    <dgm:cxn modelId="{BB5D62F5-3FAB-4E7C-8D4B-D89BA7723344}" type="presOf" srcId="{E8CD1A0E-91ED-4A1E-A21E-34672E42A032}" destId="{0B080FD1-6CE8-4B1E-8E6B-46B36537487E}" srcOrd="0" destOrd="0" presId="urn:microsoft.com/office/officeart/2005/8/layout/hierarchy6"/>
    <dgm:cxn modelId="{9E2D66F5-2C6B-417E-9B0B-D03B6DA2C314}" srcId="{CC535254-0566-46D5-A021-D12BFB01ABAA}" destId="{E74329CA-EA23-414F-AD38-83B650BC0311}" srcOrd="0" destOrd="0" parTransId="{18317186-91D5-4F3F-A413-0C1F00583DE5}" sibTransId="{54F36422-5324-48AE-958A-6BD36088BCD0}"/>
    <dgm:cxn modelId="{4A79EEF6-89F3-42B3-82C2-10B5FEEF38B1}" srcId="{BC6E4AC2-FF40-413B-96D4-FB9DC28F51E9}" destId="{CC535254-0566-46D5-A021-D12BFB01ABAA}" srcOrd="0" destOrd="0" parTransId="{53A39A71-B06E-40E8-850E-1E342C18DBE7}" sibTransId="{89CA12BB-5510-4A23-A31F-21472DD078CC}"/>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8D48192-A3A4-4711-A023-44D047238D7F}" type="presParOf" srcId="{C317E7C2-8752-413A-B498-634043678930}" destId="{EABDBF61-5A79-464E-9632-ED4F3E525B4A}" srcOrd="0" destOrd="0" presId="urn:microsoft.com/office/officeart/2005/8/layout/hierarchy6"/>
    <dgm:cxn modelId="{B7C96777-F787-4D53-B5F8-F41A23B1BC54}" type="presParOf" srcId="{C317E7C2-8752-413A-B498-634043678930}" destId="{D47A572E-7FF1-458C-9584-24F9389E5B52}" srcOrd="1" destOrd="0" presId="urn:microsoft.com/office/officeart/2005/8/layout/hierarchy6"/>
    <dgm:cxn modelId="{503E84CC-622A-4BE7-B62E-1CAAAB73C164}" type="presParOf" srcId="{D47A572E-7FF1-458C-9584-24F9389E5B52}" destId="{F88DFDCF-AD7E-44A8-B156-19C5C173EA8D}" srcOrd="0" destOrd="0" presId="urn:microsoft.com/office/officeart/2005/8/layout/hierarchy6"/>
    <dgm:cxn modelId="{328338FA-FC93-4158-ABC5-E832CCAF31A4}" type="presParOf" srcId="{D47A572E-7FF1-458C-9584-24F9389E5B52}" destId="{16609F1C-1B9A-4633-BFE8-63B5D438CFB3}" srcOrd="1" destOrd="0" presId="urn:microsoft.com/office/officeart/2005/8/layout/hierarchy6"/>
    <dgm:cxn modelId="{6129C6A9-1E5D-42AD-B38E-4DE053DB18A8}" type="presParOf" srcId="{16609F1C-1B9A-4633-BFE8-63B5D438CFB3}" destId="{C439AEBF-3B96-48CD-A608-D49C5E059DD5}" srcOrd="0" destOrd="0" presId="urn:microsoft.com/office/officeart/2005/8/layout/hierarchy6"/>
    <dgm:cxn modelId="{CDE92377-F1DD-42A4-A3C8-50F12185051C}" type="presParOf" srcId="{16609F1C-1B9A-4633-BFE8-63B5D438CFB3}" destId="{CC10A650-F657-439E-9CAE-6A6CE41014F2}" srcOrd="1" destOrd="0" presId="urn:microsoft.com/office/officeart/2005/8/layout/hierarchy6"/>
    <dgm:cxn modelId="{1A42AAD3-0787-4284-A8D0-F1922F6DA3D7}" type="presParOf" srcId="{CC10A650-F657-439E-9CAE-6A6CE41014F2}" destId="{68AFDF9E-A6B5-43D9-8131-93007FF81030}" srcOrd="0" destOrd="0" presId="urn:microsoft.com/office/officeart/2005/8/layout/hierarchy6"/>
    <dgm:cxn modelId="{5AC2C3D8-7A38-4BD1-9D57-331BDD0A363F}" type="presParOf" srcId="{CC10A650-F657-439E-9CAE-6A6CE41014F2}" destId="{A81C57D7-32BE-4706-B826-1EF759AEC4F9}" srcOrd="1" destOrd="0" presId="urn:microsoft.com/office/officeart/2005/8/layout/hierarchy6"/>
    <dgm:cxn modelId="{CA45B004-CE82-4AE3-90CB-262B917B6690}" type="presParOf" srcId="{A81C57D7-32BE-4706-B826-1EF759AEC4F9}" destId="{CBD36317-CFCA-4BC8-9C7A-7C984EC55825}" srcOrd="0" destOrd="0" presId="urn:microsoft.com/office/officeart/2005/8/layout/hierarchy6"/>
    <dgm:cxn modelId="{98B8ECB6-C6CB-496B-ABB7-1A9E1833A3B9}" type="presParOf" srcId="{A81C57D7-32BE-4706-B826-1EF759AEC4F9}" destId="{DE3A8955-D401-4567-B4C4-EA992E4DE94B}" srcOrd="1" destOrd="0" presId="urn:microsoft.com/office/officeart/2005/8/layout/hierarchy6"/>
    <dgm:cxn modelId="{98024EA5-F470-4028-9D14-580169093776}" type="presParOf" srcId="{DE3A8955-D401-4567-B4C4-EA992E4DE94B}" destId="{3A531AE0-0E68-4C66-BBD5-F02AC033A466}" srcOrd="0" destOrd="0" presId="urn:microsoft.com/office/officeart/2005/8/layout/hierarchy6"/>
    <dgm:cxn modelId="{93FB80F2-7996-4458-AB2E-2B3B4ED3C72A}" type="presParOf" srcId="{DE3A8955-D401-4567-B4C4-EA992E4DE94B}" destId="{C0B6D0FF-B8B9-412A-A73C-581EE709A01B}" srcOrd="1" destOrd="0" presId="urn:microsoft.com/office/officeart/2005/8/layout/hierarchy6"/>
    <dgm:cxn modelId="{6E5E84B1-87B5-4949-84C8-A20F7E4452CA}" type="presParOf" srcId="{C0B6D0FF-B8B9-412A-A73C-581EE709A01B}" destId="{62B104E9-5509-4947-AD1E-D9A6BC1F97C0}" srcOrd="0" destOrd="0" presId="urn:microsoft.com/office/officeart/2005/8/layout/hierarchy6"/>
    <dgm:cxn modelId="{892E829F-50BA-4BFF-8523-D6463061F696}" type="presParOf" srcId="{C0B6D0FF-B8B9-412A-A73C-581EE709A01B}" destId="{E6675D53-9292-4FA6-AE8D-1DFB38256BBD}" srcOrd="1" destOrd="0" presId="urn:microsoft.com/office/officeart/2005/8/layout/hierarchy6"/>
    <dgm:cxn modelId="{D58F8930-7B7B-4F1C-A8F8-7E8776B54D46}" type="presParOf" srcId="{E6675D53-9292-4FA6-AE8D-1DFB38256BBD}" destId="{C268D914-3225-46A4-88B6-6F12C5CD71D7}" srcOrd="0" destOrd="0" presId="urn:microsoft.com/office/officeart/2005/8/layout/hierarchy6"/>
    <dgm:cxn modelId="{5B33F65B-5881-45E2-AB17-DE19D80471D5}" type="presParOf" srcId="{E6675D53-9292-4FA6-AE8D-1DFB38256BBD}" destId="{3E5DC924-446A-40B7-A8C0-1BE97B694A02}" srcOrd="1" destOrd="0" presId="urn:microsoft.com/office/officeart/2005/8/layout/hierarchy6"/>
    <dgm:cxn modelId="{BEE0B26D-97E2-4318-A226-8974C893B29D}" type="presParOf" srcId="{3E5DC924-446A-40B7-A8C0-1BE97B694A02}" destId="{E56A3D77-D549-4C4B-9FF3-A25907F8BF44}" srcOrd="0" destOrd="0" presId="urn:microsoft.com/office/officeart/2005/8/layout/hierarchy6"/>
    <dgm:cxn modelId="{E15E5C24-57D0-42B0-95F4-4FB5F88D40AF}" type="presParOf" srcId="{3E5DC924-446A-40B7-A8C0-1BE97B694A02}" destId="{6F025009-08E5-4787-8D75-2B1667444115}" srcOrd="1" destOrd="0" presId="urn:microsoft.com/office/officeart/2005/8/layout/hierarchy6"/>
    <dgm:cxn modelId="{A427248D-335E-4166-8B28-4EA90E528065}" type="presParOf" srcId="{6F025009-08E5-4787-8D75-2B1667444115}" destId="{F57556AE-7C1F-4A5D-BEF3-FC06D69F51B4}" srcOrd="0" destOrd="0" presId="urn:microsoft.com/office/officeart/2005/8/layout/hierarchy6"/>
    <dgm:cxn modelId="{A48B1D82-76A4-4833-8CD7-70DD9825A4D8}" type="presParOf" srcId="{6F025009-08E5-4787-8D75-2B1667444115}" destId="{763D3ACD-538B-421D-BF7C-D293634D44DA}" srcOrd="1" destOrd="0" presId="urn:microsoft.com/office/officeart/2005/8/layout/hierarchy6"/>
    <dgm:cxn modelId="{2E2105F0-4E17-4574-B469-1CBB3D86063C}" type="presParOf" srcId="{763D3ACD-538B-421D-BF7C-D293634D44DA}" destId="{6D6123B9-69A5-4DBE-843E-838BDD78FFCB}" srcOrd="0" destOrd="0" presId="urn:microsoft.com/office/officeart/2005/8/layout/hierarchy6"/>
    <dgm:cxn modelId="{A2449642-F0A7-4ADA-AE88-FC4FF9B84429}" type="presParOf" srcId="{763D3ACD-538B-421D-BF7C-D293634D44DA}" destId="{0DEF7D2C-61FE-4484-A4A4-1BDCE8E11A11}" srcOrd="1" destOrd="0" presId="urn:microsoft.com/office/officeart/2005/8/layout/hierarchy6"/>
    <dgm:cxn modelId="{8D4CD406-474A-4527-B7FA-1FF029299494}" type="presParOf" srcId="{0DEF7D2C-61FE-4484-A4A4-1BDCE8E11A11}" destId="{15182E8B-8650-4EAD-8E2E-E1ADEB89C657}" srcOrd="0" destOrd="0" presId="urn:microsoft.com/office/officeart/2005/8/layout/hierarchy6"/>
    <dgm:cxn modelId="{8612FD19-8944-4012-8311-5D1AB49E0BFC}" type="presParOf" srcId="{0DEF7D2C-61FE-4484-A4A4-1BDCE8E11A11}" destId="{F0C06126-86AD-4080-AD74-5CB54594FCFF}" srcOrd="1" destOrd="0" presId="urn:microsoft.com/office/officeart/2005/8/layout/hierarchy6"/>
    <dgm:cxn modelId="{C3D351E6-EFEE-49B2-9F28-EBDEE81AF0AF}" type="presParOf" srcId="{3E5DC924-446A-40B7-A8C0-1BE97B694A02}" destId="{429B5DCF-9829-4BBF-AB42-706C94174C07}" srcOrd="2" destOrd="0" presId="urn:microsoft.com/office/officeart/2005/8/layout/hierarchy6"/>
    <dgm:cxn modelId="{7DC331E8-FC28-443D-96B4-3FD22C39BD85}" type="presParOf" srcId="{3E5DC924-446A-40B7-A8C0-1BE97B694A02}" destId="{7461251A-F900-47D4-B241-FF3A2D002B69}" srcOrd="3" destOrd="0" presId="urn:microsoft.com/office/officeart/2005/8/layout/hierarchy6"/>
    <dgm:cxn modelId="{936F2CFC-501B-45DC-9573-64791ADC4174}" type="presParOf" srcId="{7461251A-F900-47D4-B241-FF3A2D002B69}" destId="{5E984716-D89A-40F1-86E2-0965E2D58B32}" srcOrd="0" destOrd="0" presId="urn:microsoft.com/office/officeart/2005/8/layout/hierarchy6"/>
    <dgm:cxn modelId="{5EBB7467-5A8B-4BC8-ABD2-51282FE58E0B}" type="presParOf" srcId="{7461251A-F900-47D4-B241-FF3A2D002B69}" destId="{E2A1E726-2DD8-4521-9EAE-15B3030C26DD}" srcOrd="1" destOrd="0" presId="urn:microsoft.com/office/officeart/2005/8/layout/hierarchy6"/>
    <dgm:cxn modelId="{B371DB38-9863-4D61-A9DE-2159AF64A49E}" type="presParOf" srcId="{E2A1E726-2DD8-4521-9EAE-15B3030C26DD}" destId="{F6DDFED0-F1F5-416B-9960-83A400B78F0E}" srcOrd="0" destOrd="0" presId="urn:microsoft.com/office/officeart/2005/8/layout/hierarchy6"/>
    <dgm:cxn modelId="{7979A409-3BBE-44A2-82F1-01611EF32006}" type="presParOf" srcId="{E2A1E726-2DD8-4521-9EAE-15B3030C26DD}" destId="{EB7BC50E-FC08-482A-B34B-6AC6ACF76EAE}" srcOrd="1" destOrd="0" presId="urn:microsoft.com/office/officeart/2005/8/layout/hierarchy6"/>
    <dgm:cxn modelId="{5FAA8F41-7DC1-4A7B-8E95-C3DC70D532FD}" type="presParOf" srcId="{EB7BC50E-FC08-482A-B34B-6AC6ACF76EAE}" destId="{5F458660-56EB-4988-8FB8-7B2A56935C14}" srcOrd="0" destOrd="0" presId="urn:microsoft.com/office/officeart/2005/8/layout/hierarchy6"/>
    <dgm:cxn modelId="{D1103AE1-45C7-4BAD-AD67-5BB46D34EEA8}" type="presParOf" srcId="{EB7BC50E-FC08-482A-B34B-6AC6ACF76EAE}" destId="{7C8ABE06-4F32-4D90-BA77-12F686C7E434}" srcOrd="1" destOrd="0" presId="urn:microsoft.com/office/officeart/2005/8/layout/hierarchy6"/>
    <dgm:cxn modelId="{D87E9AC9-9200-412E-95F2-8F34E35AED42}" type="presParOf" srcId="{A81C57D7-32BE-4706-B826-1EF759AEC4F9}" destId="{D6DE01D3-24CB-4E65-8BDB-80A5741EE734}" srcOrd="2" destOrd="0" presId="urn:microsoft.com/office/officeart/2005/8/layout/hierarchy6"/>
    <dgm:cxn modelId="{56E155FC-9A1F-4EDB-B881-BF17160F345F}" type="presParOf" srcId="{A81C57D7-32BE-4706-B826-1EF759AEC4F9}" destId="{058C334B-C328-4351-87C4-7316605D8753}" srcOrd="3" destOrd="0" presId="urn:microsoft.com/office/officeart/2005/8/layout/hierarchy6"/>
    <dgm:cxn modelId="{EE62533D-77F2-4F23-82CE-BB3958359E4F}" type="presParOf" srcId="{058C334B-C328-4351-87C4-7316605D8753}" destId="{6BC6B4CC-E038-4F95-96D3-A4B930357C5B}" srcOrd="0" destOrd="0" presId="urn:microsoft.com/office/officeart/2005/8/layout/hierarchy6"/>
    <dgm:cxn modelId="{DB4FF039-652F-4976-B73D-16E792B57E9D}" type="presParOf" srcId="{058C334B-C328-4351-87C4-7316605D8753}" destId="{1B3483D3-7AED-466A-A9B1-3DA22C4EB43C}" srcOrd="1" destOrd="0" presId="urn:microsoft.com/office/officeart/2005/8/layout/hierarchy6"/>
    <dgm:cxn modelId="{885BA532-8816-4361-8352-FBAA335CDBE5}" type="presParOf" srcId="{1B3483D3-7AED-466A-A9B1-3DA22C4EB43C}" destId="{9CFD66F3-7972-4665-9BF5-1CC7311F7BA7}" srcOrd="0" destOrd="0" presId="urn:microsoft.com/office/officeart/2005/8/layout/hierarchy6"/>
    <dgm:cxn modelId="{6655BCC3-9BC9-4091-B1FE-70AD3E550F6F}" type="presParOf" srcId="{1B3483D3-7AED-466A-A9B1-3DA22C4EB43C}" destId="{80C8976B-874E-4F73-890F-CE918D2B4657}" srcOrd="1" destOrd="0" presId="urn:microsoft.com/office/officeart/2005/8/layout/hierarchy6"/>
    <dgm:cxn modelId="{F17B7850-229A-44E1-9715-1EF6DDC19DBE}" type="presParOf" srcId="{80C8976B-874E-4F73-890F-CE918D2B4657}" destId="{5E91F7B4-EAC2-4FD8-9FA5-BCE9A11F5FE2}" srcOrd="0" destOrd="0" presId="urn:microsoft.com/office/officeart/2005/8/layout/hierarchy6"/>
    <dgm:cxn modelId="{3A2CB96A-D8B1-4A43-9ADB-D7345790D978}" type="presParOf" srcId="{80C8976B-874E-4F73-890F-CE918D2B4657}" destId="{430C1B6A-D299-452A-B3FE-272566093E18}" srcOrd="1" destOrd="0" presId="urn:microsoft.com/office/officeart/2005/8/layout/hierarchy6"/>
    <dgm:cxn modelId="{B3E70086-D145-4395-A3BA-28772DB18AC3}" type="presParOf" srcId="{430C1B6A-D299-452A-B3FE-272566093E18}" destId="{BE288DEC-090A-4E37-AC6E-50A2FECCBFB5}" srcOrd="0" destOrd="0" presId="urn:microsoft.com/office/officeart/2005/8/layout/hierarchy6"/>
    <dgm:cxn modelId="{5D99C452-6B0D-40A5-86FA-A1C5F30890F7}" type="presParOf" srcId="{430C1B6A-D299-452A-B3FE-272566093E18}" destId="{FD4CE542-7F3E-464F-A37F-243485DD1730}" srcOrd="1" destOrd="0" presId="urn:microsoft.com/office/officeart/2005/8/layout/hierarchy6"/>
    <dgm:cxn modelId="{E0CB257C-4C6C-40A7-A281-893B2160E7FB}" type="presParOf" srcId="{FD4CE542-7F3E-464F-A37F-243485DD1730}" destId="{4C1F4E8D-D0FE-4D90-A07D-D7366FDB6F52}" srcOrd="0" destOrd="0" presId="urn:microsoft.com/office/officeart/2005/8/layout/hierarchy6"/>
    <dgm:cxn modelId="{8A723676-F8C8-4F06-ABF7-6142326CACDC}" type="presParOf" srcId="{FD4CE542-7F3E-464F-A37F-243485DD1730}" destId="{FD05E065-18B8-4DC5-8637-0C480CB60F4F}" srcOrd="1" destOrd="0" presId="urn:microsoft.com/office/officeart/2005/8/layout/hierarchy6"/>
    <dgm:cxn modelId="{BA45F101-1236-44CF-9895-EA9257D47B1D}" type="presParOf" srcId="{430C1B6A-D299-452A-B3FE-272566093E18}" destId="{25E42EC0-4FC5-4B2F-979C-5803647D3C14}" srcOrd="2" destOrd="0" presId="urn:microsoft.com/office/officeart/2005/8/layout/hierarchy6"/>
    <dgm:cxn modelId="{3A998ADD-3A90-4AC1-917C-3EC9F9524F16}" type="presParOf" srcId="{430C1B6A-D299-452A-B3FE-272566093E18}" destId="{130BED9B-BB6F-4295-A8A1-72E53644B129}" srcOrd="3" destOrd="0" presId="urn:microsoft.com/office/officeart/2005/8/layout/hierarchy6"/>
    <dgm:cxn modelId="{4AE88E90-138A-4349-A051-4B55E3C7F3A5}" type="presParOf" srcId="{130BED9B-BB6F-4295-A8A1-72E53644B129}" destId="{0B080FD1-6CE8-4B1E-8E6B-46B36537487E}" srcOrd="0" destOrd="0" presId="urn:microsoft.com/office/officeart/2005/8/layout/hierarchy6"/>
    <dgm:cxn modelId="{263E1949-2F74-49F1-9C89-9A8701D12C02}" type="presParOf" srcId="{130BED9B-BB6F-4295-A8A1-72E53644B129}" destId="{31019DFE-4701-40AC-9C9C-BA7430D8F1E1}"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1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placement cavalier</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solidFill>
                <a:srgbClr val="7030A0"/>
              </a:solidFill>
            </a:rPr>
            <a:t>Y=2</a:t>
          </a:r>
        </a:p>
        <a:p>
          <a:r>
            <a:rPr lang="fr-FR">
              <a:solidFill>
                <a:srgbClr val="00B0F0"/>
              </a:solidFill>
            </a:rPr>
            <a:t>X=2</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X=1 &amp; Y=2 X=2 &amp; Y=1</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a:t>Lettre arrivée &gt; départ</a:t>
          </a:r>
        </a:p>
      </dgm:t>
    </dgm:pt>
    <dgm:pt modelId="{1BF721A1-107D-45CD-AB60-C94183BCA7C7}" type="parTrans" cxnId="{99EC3ADA-2ABA-4136-9FF8-D7AE13DE0BB0}">
      <dgm:prSet/>
      <dgm:spPr>
        <a:ln>
          <a:solidFill>
            <a:srgbClr val="7030A0"/>
          </a:solidFill>
        </a:ln>
      </dgm:spPr>
      <dgm:t>
        <a:bodyPr/>
        <a:lstStyle/>
        <a:p>
          <a:endParaRPr lang="fr-FR"/>
        </a:p>
      </dgm:t>
    </dgm:pt>
    <dgm:pt modelId="{34DE489A-1435-42F9-AB12-6FB678B289FB}" type="sibTrans" cxnId="{99EC3ADA-2ABA-4136-9FF8-D7AE13DE0BB0}">
      <dgm:prSet/>
      <dgm:spPr/>
      <dgm:t>
        <a:bodyPr/>
        <a:lstStyle/>
        <a:p>
          <a:endParaRPr lang="fr-FR"/>
        </a:p>
      </dgm:t>
    </dgm:pt>
    <dgm:pt modelId="{CCE95C48-5692-4D58-ABC4-D0CE4B39A4F2}">
      <dgm:prSet/>
      <dgm:spPr>
        <a:solidFill>
          <a:srgbClr val="7030A0"/>
        </a:solidFill>
      </dgm:spPr>
      <dgm:t>
        <a:bodyPr/>
        <a:lstStyle/>
        <a:p>
          <a:r>
            <a:rPr lang="fr-FR" i="1"/>
            <a:t>motor(A_H, SLOW, 0.5)</a:t>
          </a:r>
          <a:endParaRPr lang="fr-FR"/>
        </a:p>
      </dgm:t>
    </dgm:pt>
    <dgm:pt modelId="{B1855E46-5A73-44CC-86EA-824E3B057243}" type="parTrans" cxnId="{C99CE19F-E756-49A8-BA08-31AB80CD4EEC}">
      <dgm:prSet/>
      <dgm:spPr>
        <a:ln>
          <a:solidFill>
            <a:srgbClr val="7030A0"/>
          </a:solidFill>
        </a:ln>
      </dgm:spPr>
      <dgm:t>
        <a:bodyPr/>
        <a:lstStyle/>
        <a:p>
          <a:endParaRPr lang="fr-FR"/>
        </a:p>
      </dgm:t>
    </dgm:pt>
    <dgm:pt modelId="{6B30F0AA-8403-463A-BFFC-28DBAA7EB275}" type="sibTrans" cxnId="{C99CE19F-E756-49A8-BA08-31AB80CD4EEC}">
      <dgm:prSet/>
      <dgm:spPr/>
      <dgm:t>
        <a:bodyPr/>
        <a:lstStyle/>
        <a:p>
          <a:endParaRPr lang="fr-FR"/>
        </a:p>
      </dgm:t>
    </dgm:pt>
    <dgm:pt modelId="{6A585198-983E-4754-9E71-B4CFB2DCE57A}">
      <dgm:prSet/>
      <dgm:spPr>
        <a:solidFill>
          <a:srgbClr val="7030A0"/>
        </a:solidFill>
      </dgm:spPr>
      <dgm:t>
        <a:bodyPr/>
        <a:lstStyle/>
        <a:p>
          <a:r>
            <a:rPr lang="fr-FR"/>
            <a:t>chiffre arrivée &gt; départ</a:t>
          </a:r>
        </a:p>
      </dgm:t>
    </dgm:pt>
    <dgm:pt modelId="{8B80AEFF-DD12-4601-A932-34E8BAAFF734}" type="parTrans" cxnId="{9773F544-91B1-43BC-B19C-13D6D2F5C1EE}">
      <dgm:prSet/>
      <dgm:spPr>
        <a:ln>
          <a:solidFill>
            <a:srgbClr val="7030A0"/>
          </a:solidFill>
        </a:ln>
      </dgm:spPr>
      <dgm:t>
        <a:bodyPr/>
        <a:lstStyle/>
        <a:p>
          <a:endParaRPr lang="fr-FR"/>
        </a:p>
      </dgm:t>
    </dgm:pt>
    <dgm:pt modelId="{9912C1B1-654D-4544-B3EE-1D8AC3FB8F8D}" type="sibTrans" cxnId="{9773F544-91B1-43BC-B19C-13D6D2F5C1EE}">
      <dgm:prSet/>
      <dgm:spPr/>
      <dgm:t>
        <a:bodyPr/>
        <a:lstStyle/>
        <a:p>
          <a:endParaRPr lang="fr-FR"/>
        </a:p>
      </dgm:t>
    </dgm:pt>
    <dgm:pt modelId="{D6C8C068-9FB1-47FE-9D28-071BB064F623}">
      <dgm:prSet/>
      <dgm:spPr>
        <a:solidFill>
          <a:srgbClr val="00B0F0"/>
        </a:solidFill>
      </dgm:spPr>
      <dgm:t>
        <a:bodyPr/>
        <a:lstStyle/>
        <a:p>
          <a:r>
            <a:rPr lang="fr-FR"/>
            <a:t>Lettre arrivée &gt; départ</a:t>
          </a:r>
        </a:p>
      </dgm:t>
    </dgm:pt>
    <dgm:pt modelId="{0123774E-A964-42F2-B18B-7493CA09C2DB}" type="parTrans" cxnId="{3805F638-B0D1-4756-8AE5-038BE2FF859E}">
      <dgm:prSet/>
      <dgm:spPr>
        <a:ln>
          <a:solidFill>
            <a:srgbClr val="00B0F0"/>
          </a:solidFill>
        </a:ln>
      </dgm:spPr>
      <dgm:t>
        <a:bodyPr/>
        <a:lstStyle/>
        <a:p>
          <a:endParaRPr lang="fr-FR"/>
        </a:p>
      </dgm:t>
    </dgm:pt>
    <dgm:pt modelId="{18729448-F394-40A0-89E3-1120AF9C2980}" type="sibTrans" cxnId="{3805F638-B0D1-4756-8AE5-038BE2FF859E}">
      <dgm:prSet/>
      <dgm:spPr/>
      <dgm:t>
        <a:bodyPr/>
        <a:lstStyle/>
        <a:p>
          <a:endParaRPr lang="fr-FR"/>
        </a:p>
      </dgm:t>
    </dgm:pt>
    <dgm:pt modelId="{E4805D14-8222-4DC6-9B3A-5BCE4812746A}">
      <dgm:prSet/>
      <dgm:spPr>
        <a:solidFill>
          <a:srgbClr val="7030A0"/>
        </a:solidFill>
      </dgm:spPr>
      <dgm:t>
        <a:bodyPr/>
        <a:lstStyle/>
        <a:p>
          <a:r>
            <a:rPr lang="fr-FR" i="1"/>
            <a:t>motor(F1_F8, SLOW, 2)</a:t>
          </a:r>
        </a:p>
        <a:p>
          <a:r>
            <a:rPr lang="fr-FR" i="1"/>
            <a:t>motor(A_H, SLOW, 0.5);</a:t>
          </a:r>
          <a:endParaRPr lang="fr-FR"/>
        </a:p>
      </dgm:t>
    </dgm:pt>
    <dgm:pt modelId="{586EFA06-9904-4566-B325-CFA2B42E40C5}" type="parTrans" cxnId="{EF8E0DEB-315A-47B9-BBAB-53B52B1F41DC}">
      <dgm:prSet/>
      <dgm:spPr>
        <a:ln>
          <a:solidFill>
            <a:srgbClr val="7030A0"/>
          </a:solidFill>
        </a:ln>
      </dgm:spPr>
      <dgm:t>
        <a:bodyPr/>
        <a:lstStyle/>
        <a:p>
          <a:endParaRPr lang="fr-FR"/>
        </a:p>
      </dgm:t>
    </dgm:pt>
    <dgm:pt modelId="{0823D8A7-115F-43B6-9322-D48CF6C48D90}" type="sibTrans" cxnId="{EF8E0DEB-315A-47B9-BBAB-53B52B1F41DC}">
      <dgm:prSet/>
      <dgm:spPr/>
      <dgm:t>
        <a:bodyPr/>
        <a:lstStyle/>
        <a:p>
          <a:endParaRPr lang="fr-FR"/>
        </a:p>
      </dgm:t>
    </dgm:pt>
    <dgm:pt modelId="{A15A2A3C-8B64-4EA8-91A7-A7EF8EC5DF2D}">
      <dgm:prSet/>
      <dgm:spPr/>
      <dgm:t>
        <a:bodyPr/>
        <a:lstStyle/>
        <a:p>
          <a:r>
            <a:rPr lang="fr-FR" i="1"/>
            <a:t>motor(F8_F1, SLOW, 2)</a:t>
          </a:r>
        </a:p>
        <a:p>
          <a:r>
            <a:rPr lang="fr-FR" i="1"/>
            <a:t>motor(A_H, SLOW, 0.5);</a:t>
          </a:r>
          <a:endParaRPr lang="fr-FR"/>
        </a:p>
      </dgm:t>
    </dgm:pt>
    <dgm:pt modelId="{B26D1BD1-4EB7-4A99-B439-6ABE9F02CB24}" type="parTrans" cxnId="{CC4C73AD-249E-44A3-AC6E-14566EEBE884}">
      <dgm:prSet/>
      <dgm:spPr>
        <a:ln>
          <a:solidFill>
            <a:srgbClr val="00B050"/>
          </a:solidFill>
        </a:ln>
      </dgm:spPr>
      <dgm:t>
        <a:bodyPr/>
        <a:lstStyle/>
        <a:p>
          <a:endParaRPr lang="fr-FR"/>
        </a:p>
      </dgm:t>
    </dgm:pt>
    <dgm:pt modelId="{519A5CE6-5CF6-4CDB-9D5C-F7B70C24E7DD}" type="sibTrans" cxnId="{CC4C73AD-249E-44A3-AC6E-14566EEBE884}">
      <dgm:prSet/>
      <dgm:spPr/>
      <dgm:t>
        <a:bodyPr/>
        <a:lstStyle/>
        <a:p>
          <a:endParaRPr lang="fr-FR"/>
        </a:p>
      </dgm:t>
    </dgm:pt>
    <dgm:pt modelId="{54101A6B-4002-4F7B-AA17-2CCEA707DC3E}">
      <dgm:prSet/>
      <dgm:spPr>
        <a:solidFill>
          <a:srgbClr val="C00000"/>
        </a:solidFill>
        <a:ln>
          <a:solidFill>
            <a:srgbClr val="C00000"/>
          </a:solidFill>
        </a:ln>
      </dgm:spPr>
      <dgm:t>
        <a:bodyPr/>
        <a:lstStyle/>
        <a:p>
          <a:r>
            <a:rPr lang="fr-FR" i="1"/>
            <a:t>motor(H_A, SLOW, 0.5)</a:t>
          </a:r>
          <a:endParaRPr lang="fr-FR"/>
        </a:p>
      </dgm:t>
    </dgm:pt>
    <dgm:pt modelId="{87AFFF0E-8A4D-4EAC-A617-558C068DCFFA}" type="parTrans" cxnId="{EEFD5605-F78A-4B7A-85B9-D5473BBB4388}">
      <dgm:prSet/>
      <dgm:spPr>
        <a:ln>
          <a:solidFill>
            <a:srgbClr val="C00000"/>
          </a:solidFill>
        </a:ln>
      </dgm:spPr>
      <dgm:t>
        <a:bodyPr/>
        <a:lstStyle/>
        <a:p>
          <a:endParaRPr lang="fr-FR"/>
        </a:p>
      </dgm:t>
    </dgm:pt>
    <dgm:pt modelId="{AF185726-504F-425B-8F06-70BA2903B45C}" type="sibTrans" cxnId="{EEFD5605-F78A-4B7A-85B9-D5473BBB4388}">
      <dgm:prSet/>
      <dgm:spPr/>
      <dgm:t>
        <a:bodyPr/>
        <a:lstStyle/>
        <a:p>
          <a:endParaRPr lang="fr-FR"/>
        </a:p>
      </dgm:t>
    </dgm:pt>
    <dgm:pt modelId="{B7B81A9C-1BDB-461E-9388-6C99EC279730}">
      <dgm:prSet/>
      <dgm:spPr>
        <a:solidFill>
          <a:srgbClr val="C00000"/>
        </a:solidFill>
      </dgm:spPr>
      <dgm:t>
        <a:bodyPr/>
        <a:lstStyle/>
        <a:p>
          <a:r>
            <a:rPr lang="fr-FR"/>
            <a:t>chiffre arrivée &gt; départ</a:t>
          </a:r>
        </a:p>
      </dgm:t>
    </dgm:pt>
    <dgm:pt modelId="{0FF4A1BE-6E41-40A5-8D37-38AAD2045958}" type="parTrans" cxnId="{859374FA-D0C2-48C8-B7EB-9BC18AE78B9A}">
      <dgm:prSet/>
      <dgm:spPr>
        <a:ln>
          <a:solidFill>
            <a:srgbClr val="C00000"/>
          </a:solidFill>
        </a:ln>
      </dgm:spPr>
      <dgm:t>
        <a:bodyPr/>
        <a:lstStyle/>
        <a:p>
          <a:endParaRPr lang="fr-FR"/>
        </a:p>
      </dgm:t>
    </dgm:pt>
    <dgm:pt modelId="{EA3201C5-948E-4BD2-8032-5897271199B6}" type="sibTrans" cxnId="{859374FA-D0C2-48C8-B7EB-9BC18AE78B9A}">
      <dgm:prSet/>
      <dgm:spPr/>
      <dgm:t>
        <a:bodyPr/>
        <a:lstStyle/>
        <a:p>
          <a:endParaRPr lang="fr-FR"/>
        </a:p>
      </dgm:t>
    </dgm:pt>
    <dgm:pt modelId="{DF54C3F7-B42D-489C-8A3D-04D94B5F91A8}">
      <dgm:prSet/>
      <dgm:spPr>
        <a:solidFill>
          <a:srgbClr val="C00000"/>
        </a:solidFill>
      </dgm:spPr>
      <dgm:t>
        <a:bodyPr/>
        <a:lstStyle/>
        <a:p>
          <a:r>
            <a:rPr lang="fr-FR" i="1"/>
            <a:t>motor(F1_F8, SLOW, 2)</a:t>
          </a:r>
        </a:p>
        <a:p>
          <a:r>
            <a:rPr lang="fr-FR" i="1"/>
            <a:t>motor(H_A, SLOW, 0.5);</a:t>
          </a:r>
          <a:endParaRPr lang="fr-FR"/>
        </a:p>
      </dgm:t>
    </dgm:pt>
    <dgm:pt modelId="{0E099BE5-9311-4AF1-A484-358346B6390A}" type="parTrans" cxnId="{B814A898-33BD-43C0-B957-8969768EE193}">
      <dgm:prSet/>
      <dgm:spPr>
        <a:ln>
          <a:solidFill>
            <a:srgbClr val="C00000"/>
          </a:solidFill>
        </a:ln>
      </dgm:spPr>
      <dgm:t>
        <a:bodyPr/>
        <a:lstStyle/>
        <a:p>
          <a:endParaRPr lang="fr-FR"/>
        </a:p>
      </dgm:t>
    </dgm:pt>
    <dgm:pt modelId="{67A89349-D9AD-49AA-ADAA-7FE33042A002}" type="sibTrans" cxnId="{B814A898-33BD-43C0-B957-8969768EE193}">
      <dgm:prSet/>
      <dgm:spPr/>
      <dgm:t>
        <a:bodyPr/>
        <a:lstStyle/>
        <a:p>
          <a:endParaRPr lang="fr-FR"/>
        </a:p>
      </dgm:t>
    </dgm:pt>
    <dgm:pt modelId="{ED6B012D-FEAF-492D-8F0D-812FF64B8C20}">
      <dgm:prSet/>
      <dgm:spPr/>
      <dgm:t>
        <a:bodyPr/>
        <a:lstStyle/>
        <a:p>
          <a:r>
            <a:rPr lang="fr-FR" i="1"/>
            <a:t>motor(F8_F1, SLOW, 2)</a:t>
          </a:r>
        </a:p>
        <a:p>
          <a:r>
            <a:rPr lang="fr-FR" i="1"/>
            <a:t>motor(H_A, SLOW, 0.5);</a:t>
          </a:r>
          <a:endParaRPr lang="fr-FR"/>
        </a:p>
      </dgm:t>
    </dgm:pt>
    <dgm:pt modelId="{BABA36FB-8CEF-4A09-8891-C64C16299D7E}" type="parTrans" cxnId="{CB9EE748-67C7-4772-B920-AF0468D0053D}">
      <dgm:prSet/>
      <dgm:spPr/>
      <dgm:t>
        <a:bodyPr/>
        <a:lstStyle/>
        <a:p>
          <a:endParaRPr lang="fr-FR"/>
        </a:p>
      </dgm:t>
    </dgm:pt>
    <dgm:pt modelId="{D4B3009B-5866-4C09-A4AE-9470245E73B8}" type="sibTrans" cxnId="{CB9EE748-67C7-4772-B920-AF0468D0053D}">
      <dgm:prSet/>
      <dgm:spPr/>
      <dgm:t>
        <a:bodyPr/>
        <a:lstStyle/>
        <a:p>
          <a:endParaRPr lang="fr-FR"/>
        </a:p>
      </dgm:t>
    </dgm:pt>
    <dgm:pt modelId="{25EB4138-7D28-4F4E-8CA9-2F988987DC5E}">
      <dgm:prSet/>
      <dgm:spPr>
        <a:solidFill>
          <a:srgbClr val="00B0F0"/>
        </a:solidFill>
      </dgm:spPr>
      <dgm:t>
        <a:bodyPr/>
        <a:lstStyle/>
        <a:p>
          <a:r>
            <a:rPr lang="fr-FR" i="1"/>
            <a:t>motor(F1_F8, SLOW, 0.5)</a:t>
          </a:r>
          <a:endParaRPr lang="fr-FR"/>
        </a:p>
      </dgm:t>
    </dgm:pt>
    <dgm:pt modelId="{FE8C7868-7901-4B8C-81B9-6ED44ED435DE}" type="parTrans" cxnId="{89B354C6-1BBC-4CA5-9629-8A58B5CE15F1}">
      <dgm:prSet/>
      <dgm:spPr>
        <a:ln>
          <a:solidFill>
            <a:srgbClr val="00B0F0"/>
          </a:solidFill>
        </a:ln>
      </dgm:spPr>
      <dgm:t>
        <a:bodyPr/>
        <a:lstStyle/>
        <a:p>
          <a:endParaRPr lang="fr-FR"/>
        </a:p>
      </dgm:t>
    </dgm:pt>
    <dgm:pt modelId="{C7A57C6C-3353-44CB-AE95-24382548E850}" type="sibTrans" cxnId="{89B354C6-1BBC-4CA5-9629-8A58B5CE15F1}">
      <dgm:prSet/>
      <dgm:spPr/>
      <dgm:t>
        <a:bodyPr/>
        <a:lstStyle/>
        <a:p>
          <a:endParaRPr lang="fr-FR"/>
        </a:p>
      </dgm:t>
    </dgm:pt>
    <dgm:pt modelId="{8A9B01E2-ACC4-4DDB-B6E7-C275DE510237}">
      <dgm:prSet/>
      <dgm:spPr>
        <a:solidFill>
          <a:srgbClr val="C00000"/>
        </a:solidFill>
      </dgm:spPr>
      <dgm:t>
        <a:bodyPr/>
        <a:lstStyle/>
        <a:p>
          <a:r>
            <a:rPr lang="fr-FR" i="1"/>
            <a:t>motor(F8_F1, SLOW, 0.5)</a:t>
          </a:r>
          <a:endParaRPr lang="fr-FR"/>
        </a:p>
      </dgm:t>
    </dgm:pt>
    <dgm:pt modelId="{898D0543-35C3-47CC-AF82-7A40B19699D3}" type="parTrans" cxnId="{25471182-6182-469A-816E-D0499F86149C}">
      <dgm:prSet/>
      <dgm:spPr>
        <a:ln>
          <a:solidFill>
            <a:srgbClr val="C00000"/>
          </a:solidFill>
        </a:ln>
      </dgm:spPr>
      <dgm:t>
        <a:bodyPr/>
        <a:lstStyle/>
        <a:p>
          <a:endParaRPr lang="fr-FR"/>
        </a:p>
      </dgm:t>
    </dgm:pt>
    <dgm:pt modelId="{48E4D300-72E3-40EA-B6CD-DCDCA0FD117A}" type="sibTrans" cxnId="{25471182-6182-469A-816E-D0499F86149C}">
      <dgm:prSet/>
      <dgm:spPr/>
      <dgm:t>
        <a:bodyPr/>
        <a:lstStyle/>
        <a:p>
          <a:endParaRPr lang="fr-FR"/>
        </a:p>
      </dgm:t>
    </dgm:pt>
    <dgm:pt modelId="{51DFBF4B-B6DB-4A39-AE38-CB595D8AEA60}">
      <dgm:prSet/>
      <dgm:spPr>
        <a:solidFill>
          <a:srgbClr val="00B0F0"/>
        </a:solidFill>
      </dgm:spPr>
      <dgm:t>
        <a:bodyPr/>
        <a:lstStyle/>
        <a:p>
          <a:r>
            <a:rPr lang="fr-FR"/>
            <a:t>chiffre arrivée &gt; départ</a:t>
          </a:r>
        </a:p>
      </dgm:t>
    </dgm:pt>
    <dgm:pt modelId="{0F38E904-A0A9-4BFF-9B27-DAFF0453ED36}" type="parTrans" cxnId="{09FB52C0-26DC-4B0F-8689-8E3DD36D18D1}">
      <dgm:prSet/>
      <dgm:spPr>
        <a:ln>
          <a:solidFill>
            <a:srgbClr val="00B0F0"/>
          </a:solidFill>
        </a:ln>
      </dgm:spPr>
      <dgm:t>
        <a:bodyPr/>
        <a:lstStyle/>
        <a:p>
          <a:endParaRPr lang="fr-FR"/>
        </a:p>
      </dgm:t>
    </dgm:pt>
    <dgm:pt modelId="{A94270A1-FD97-4A9E-A9BF-C34D8D4E01BA}" type="sibTrans" cxnId="{09FB52C0-26DC-4B0F-8689-8E3DD36D18D1}">
      <dgm:prSet/>
      <dgm:spPr/>
      <dgm:t>
        <a:bodyPr/>
        <a:lstStyle/>
        <a:p>
          <a:endParaRPr lang="fr-FR"/>
        </a:p>
      </dgm:t>
    </dgm:pt>
    <dgm:pt modelId="{9B93906B-35AD-40C2-B6BC-3F64D1A55A0E}">
      <dgm:prSet/>
      <dgm:spPr>
        <a:solidFill>
          <a:srgbClr val="C00000"/>
        </a:solidFill>
      </dgm:spPr>
      <dgm:t>
        <a:bodyPr/>
        <a:lstStyle/>
        <a:p>
          <a:r>
            <a:rPr lang="fr-FR"/>
            <a:t>chiffre arrivée &gt; départ</a:t>
          </a:r>
        </a:p>
      </dgm:t>
    </dgm:pt>
    <dgm:pt modelId="{22410CE2-8FFC-4FB0-B0E3-E562A3E885CF}" type="parTrans" cxnId="{1C9A653F-6AAF-4F10-8D4A-E8DAAB0B6F32}">
      <dgm:prSet/>
      <dgm:spPr>
        <a:ln>
          <a:solidFill>
            <a:srgbClr val="C00000"/>
          </a:solidFill>
        </a:ln>
      </dgm:spPr>
      <dgm:t>
        <a:bodyPr/>
        <a:lstStyle/>
        <a:p>
          <a:endParaRPr lang="fr-FR"/>
        </a:p>
      </dgm:t>
    </dgm:pt>
    <dgm:pt modelId="{8E532187-875F-47E4-BA29-4B257346E47D}" type="sibTrans" cxnId="{1C9A653F-6AAF-4F10-8D4A-E8DAAB0B6F32}">
      <dgm:prSet/>
      <dgm:spPr/>
      <dgm:t>
        <a:bodyPr/>
        <a:lstStyle/>
        <a:p>
          <a:endParaRPr lang="fr-FR"/>
        </a:p>
      </dgm:t>
    </dgm:pt>
    <dgm:pt modelId="{4FA8A9B1-98ED-4A23-BA56-07164EA4A26C}">
      <dgm:prSet/>
      <dgm:spPr>
        <a:solidFill>
          <a:srgbClr val="00B0F0"/>
        </a:solidFill>
      </dgm:spPr>
      <dgm:t>
        <a:bodyPr/>
        <a:lstStyle/>
        <a:p>
          <a:r>
            <a:rPr lang="fr-FR" i="1"/>
            <a:t>motor(A_H, SLOW, 2)</a:t>
          </a:r>
        </a:p>
        <a:p>
          <a:r>
            <a:rPr lang="fr-FR" i="1"/>
            <a:t>motor(F1_F8, SLOW, 0.5)</a:t>
          </a:r>
          <a:endParaRPr lang="fr-FR"/>
        </a:p>
      </dgm:t>
    </dgm:pt>
    <dgm:pt modelId="{D4C3A37A-DD54-4839-91F2-9AF49B7062BC}" type="parTrans" cxnId="{3FEA6693-DF4B-4D47-BB8D-0A9CB324FCFF}">
      <dgm:prSet/>
      <dgm:spPr>
        <a:ln>
          <a:solidFill>
            <a:srgbClr val="00B0F0"/>
          </a:solidFill>
        </a:ln>
      </dgm:spPr>
      <dgm:t>
        <a:bodyPr/>
        <a:lstStyle/>
        <a:p>
          <a:endParaRPr lang="fr-FR"/>
        </a:p>
      </dgm:t>
    </dgm:pt>
    <dgm:pt modelId="{47571D08-C6C3-4834-AD1B-EF9B03CC32FB}" type="sibTrans" cxnId="{3FEA6693-DF4B-4D47-BB8D-0A9CB324FCFF}">
      <dgm:prSet/>
      <dgm:spPr/>
      <dgm:t>
        <a:bodyPr/>
        <a:lstStyle/>
        <a:p>
          <a:endParaRPr lang="fr-FR"/>
        </a:p>
      </dgm:t>
    </dgm:pt>
    <dgm:pt modelId="{94CC291B-38C1-4C6C-BF54-BD0343FEFCA9}">
      <dgm:prSet/>
      <dgm:spPr/>
      <dgm:t>
        <a:bodyPr/>
        <a:lstStyle/>
        <a:p>
          <a:r>
            <a:rPr lang="fr-FR" i="1"/>
            <a:t>motor(H_A, SLOW, 2)</a:t>
          </a:r>
        </a:p>
        <a:p>
          <a:r>
            <a:rPr lang="fr-FR" i="1"/>
            <a:t>motor(F1_F8, SLOW, 0.5)</a:t>
          </a:r>
          <a:endParaRPr lang="fr-FR"/>
        </a:p>
      </dgm:t>
    </dgm:pt>
    <dgm:pt modelId="{492D4EE1-FE08-4EC9-BA2F-A56B6B3041E7}" type="parTrans" cxnId="{4BB4ACCB-E804-49A4-863B-F24CD8DBF15B}">
      <dgm:prSet/>
      <dgm:spPr/>
      <dgm:t>
        <a:bodyPr/>
        <a:lstStyle/>
        <a:p>
          <a:endParaRPr lang="fr-FR"/>
        </a:p>
      </dgm:t>
    </dgm:pt>
    <dgm:pt modelId="{EDDB9496-C70E-4297-9A77-EB59F949FBB4}" type="sibTrans" cxnId="{4BB4ACCB-E804-49A4-863B-F24CD8DBF15B}">
      <dgm:prSet/>
      <dgm:spPr/>
      <dgm:t>
        <a:bodyPr/>
        <a:lstStyle/>
        <a:p>
          <a:endParaRPr lang="fr-FR"/>
        </a:p>
      </dgm:t>
    </dgm:pt>
    <dgm:pt modelId="{04CB55EA-9F74-4EED-A768-2DF7A4A32641}">
      <dgm:prSet/>
      <dgm:spPr>
        <a:solidFill>
          <a:srgbClr val="C00000"/>
        </a:solidFill>
      </dgm:spPr>
      <dgm:t>
        <a:bodyPr/>
        <a:lstStyle/>
        <a:p>
          <a:r>
            <a:rPr lang="fr-FR" i="1"/>
            <a:t>motor(A_H, SLOW, 2)</a:t>
          </a:r>
        </a:p>
        <a:p>
          <a:r>
            <a:rPr lang="fr-FR" i="1"/>
            <a:t>motor(F8_F1, SLOW, 0.5)</a:t>
          </a:r>
          <a:endParaRPr lang="fr-FR"/>
        </a:p>
      </dgm:t>
    </dgm:pt>
    <dgm:pt modelId="{7F52A042-49EB-42F8-8810-E6182774AC8A}" type="parTrans" cxnId="{16F70FCA-031F-4E10-ABB0-E2F08B841614}">
      <dgm:prSet/>
      <dgm:spPr>
        <a:ln>
          <a:solidFill>
            <a:srgbClr val="C00000"/>
          </a:solidFill>
        </a:ln>
      </dgm:spPr>
      <dgm:t>
        <a:bodyPr/>
        <a:lstStyle/>
        <a:p>
          <a:endParaRPr lang="fr-FR"/>
        </a:p>
      </dgm:t>
    </dgm:pt>
    <dgm:pt modelId="{62B692A3-7A03-4681-932F-1619C8DE9973}" type="sibTrans" cxnId="{16F70FCA-031F-4E10-ABB0-E2F08B841614}">
      <dgm:prSet/>
      <dgm:spPr/>
      <dgm:t>
        <a:bodyPr/>
        <a:lstStyle/>
        <a:p>
          <a:endParaRPr lang="fr-FR"/>
        </a:p>
      </dgm:t>
    </dgm:pt>
    <dgm:pt modelId="{881A9684-840D-41CA-BED3-D2338B1DED89}">
      <dgm:prSet/>
      <dgm:spPr/>
      <dgm:t>
        <a:bodyPr/>
        <a:lstStyle/>
        <a:p>
          <a:r>
            <a:rPr lang="fr-FR" i="1"/>
            <a:t>motor(H_A, SLOW, 2)</a:t>
          </a:r>
        </a:p>
        <a:p>
          <a:r>
            <a:rPr lang="fr-FR" i="1"/>
            <a:t>motor(F8_F1, SLOW, 0.5)</a:t>
          </a:r>
          <a:endParaRPr lang="fr-FR"/>
        </a:p>
      </dgm:t>
    </dgm:pt>
    <dgm:pt modelId="{242BE591-299E-42F4-99D4-950277D2A775}" type="parTrans" cxnId="{965A338B-6CA2-46F8-8E7C-99FE7262C47C}">
      <dgm:prSet/>
      <dgm:spPr/>
      <dgm:t>
        <a:bodyPr/>
        <a:lstStyle/>
        <a:p>
          <a:endParaRPr lang="fr-FR"/>
        </a:p>
      </dgm:t>
    </dgm:pt>
    <dgm:pt modelId="{27B1EAAA-22E7-4C94-B1DF-8DEAF1483868}" type="sibTrans" cxnId="{965A338B-6CA2-46F8-8E7C-99FE7262C47C}">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1"/>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3" presStyleIdx="0" presStyleCnt="1"/>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0" presStyleCnt="1"/>
      <dgm:spPr>
        <a:prstGeom prst="flowChartDecision">
          <a:avLst/>
        </a:prstGeom>
      </dgm:spPr>
    </dgm:pt>
    <dgm:pt modelId="{C0B6D0FF-B8B9-412A-A73C-581EE709A01B}" type="pres">
      <dgm:prSet presAssocID="{57A51B99-3F55-480D-9581-EA1EB9369683}" presName="hierChild3" presStyleCnt="0"/>
      <dgm:spPr/>
    </dgm:pt>
    <dgm:pt modelId="{62B104E9-5509-4947-AD1E-D9A6BC1F97C0}" type="pres">
      <dgm:prSet presAssocID="{1BF721A1-107D-45CD-AB60-C94183BCA7C7}" presName="Name19" presStyleLbl="parChTrans1D4" presStyleIdx="0" presStyleCnt="18"/>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4" presStyleIdx="0" presStyleCnt="18"/>
      <dgm:spPr>
        <a:prstGeom prst="flowChartDecision">
          <a:avLst/>
        </a:prstGeom>
      </dgm:spPr>
    </dgm:pt>
    <dgm:pt modelId="{3E5DC924-446A-40B7-A8C0-1BE97B694A02}" type="pres">
      <dgm:prSet presAssocID="{E6A6E2F4-0018-46BF-935C-9E005BD673B9}" presName="hierChild3" presStyleCnt="0"/>
      <dgm:spPr/>
    </dgm:pt>
    <dgm:pt modelId="{E56A3D77-D549-4C4B-9FF3-A25907F8BF44}" type="pres">
      <dgm:prSet presAssocID="{B1855E46-5A73-44CC-86EA-824E3B057243}" presName="Name19" presStyleLbl="parChTrans1D4" presStyleIdx="1" presStyleCnt="18"/>
      <dgm:spPr/>
    </dgm:pt>
    <dgm:pt modelId="{6F025009-08E5-4787-8D75-2B1667444115}" type="pres">
      <dgm:prSet presAssocID="{CCE95C48-5692-4D58-ABC4-D0CE4B39A4F2}" presName="Name21" presStyleCnt="0"/>
      <dgm:spPr/>
    </dgm:pt>
    <dgm:pt modelId="{F57556AE-7C1F-4A5D-BEF3-FC06D69F51B4}" type="pres">
      <dgm:prSet presAssocID="{CCE95C48-5692-4D58-ABC4-D0CE4B39A4F2}" presName="level2Shape" presStyleLbl="node4" presStyleIdx="1" presStyleCnt="18"/>
      <dgm:spPr/>
    </dgm:pt>
    <dgm:pt modelId="{763D3ACD-538B-421D-BF7C-D293634D44DA}" type="pres">
      <dgm:prSet presAssocID="{CCE95C48-5692-4D58-ABC4-D0CE4B39A4F2}" presName="hierChild3" presStyleCnt="0"/>
      <dgm:spPr/>
    </dgm:pt>
    <dgm:pt modelId="{6D6123B9-69A5-4DBE-843E-838BDD78FFCB}" type="pres">
      <dgm:prSet presAssocID="{8B80AEFF-DD12-4601-A932-34E8BAAFF734}" presName="Name19" presStyleLbl="parChTrans1D4" presStyleIdx="2" presStyleCnt="18"/>
      <dgm:spPr/>
    </dgm:pt>
    <dgm:pt modelId="{0DEF7D2C-61FE-4484-A4A4-1BDCE8E11A11}" type="pres">
      <dgm:prSet presAssocID="{6A585198-983E-4754-9E71-B4CFB2DCE57A}" presName="Name21" presStyleCnt="0"/>
      <dgm:spPr/>
    </dgm:pt>
    <dgm:pt modelId="{15182E8B-8650-4EAD-8E2E-E1ADEB89C657}" type="pres">
      <dgm:prSet presAssocID="{6A585198-983E-4754-9E71-B4CFB2DCE57A}" presName="level2Shape" presStyleLbl="node4" presStyleIdx="2" presStyleCnt="18"/>
      <dgm:spPr>
        <a:prstGeom prst="flowChartDecision">
          <a:avLst/>
        </a:prstGeom>
      </dgm:spPr>
    </dgm:pt>
    <dgm:pt modelId="{F0C06126-86AD-4080-AD74-5CB54594FCFF}" type="pres">
      <dgm:prSet presAssocID="{6A585198-983E-4754-9E71-B4CFB2DCE57A}" presName="hierChild3" presStyleCnt="0"/>
      <dgm:spPr/>
    </dgm:pt>
    <dgm:pt modelId="{8BFD8584-4090-4A18-90E1-35D89FE6A7EB}" type="pres">
      <dgm:prSet presAssocID="{586EFA06-9904-4566-B325-CFA2B42E40C5}" presName="Name19" presStyleLbl="parChTrans1D4" presStyleIdx="3" presStyleCnt="18"/>
      <dgm:spPr/>
    </dgm:pt>
    <dgm:pt modelId="{432D5E42-24D4-495D-978A-62DCE253CA7A}" type="pres">
      <dgm:prSet presAssocID="{E4805D14-8222-4DC6-9B3A-5BCE4812746A}" presName="Name21" presStyleCnt="0"/>
      <dgm:spPr/>
    </dgm:pt>
    <dgm:pt modelId="{2BB92617-05B0-448A-8268-DFF16A0518C2}" type="pres">
      <dgm:prSet presAssocID="{E4805D14-8222-4DC6-9B3A-5BCE4812746A}" presName="level2Shape" presStyleLbl="node4" presStyleIdx="3" presStyleCnt="18"/>
      <dgm:spPr/>
    </dgm:pt>
    <dgm:pt modelId="{A0FBCC11-E592-4761-80A8-ABD496935458}" type="pres">
      <dgm:prSet presAssocID="{E4805D14-8222-4DC6-9B3A-5BCE4812746A}" presName="hierChild3" presStyleCnt="0"/>
      <dgm:spPr/>
    </dgm:pt>
    <dgm:pt modelId="{4F494101-8391-4ABB-952D-0B5E28B65503}" type="pres">
      <dgm:prSet presAssocID="{B26D1BD1-4EB7-4A99-B439-6ABE9F02CB24}" presName="Name19" presStyleLbl="parChTrans1D4" presStyleIdx="4" presStyleCnt="18"/>
      <dgm:spPr/>
    </dgm:pt>
    <dgm:pt modelId="{2FEDE232-7466-4EB5-A17E-09FE1DBFC586}" type="pres">
      <dgm:prSet presAssocID="{A15A2A3C-8B64-4EA8-91A7-A7EF8EC5DF2D}" presName="Name21" presStyleCnt="0"/>
      <dgm:spPr/>
    </dgm:pt>
    <dgm:pt modelId="{3010D21D-CCFC-4314-8160-EF5276367BC2}" type="pres">
      <dgm:prSet presAssocID="{A15A2A3C-8B64-4EA8-91A7-A7EF8EC5DF2D}" presName="level2Shape" presStyleLbl="node4" presStyleIdx="4" presStyleCnt="18"/>
      <dgm:spPr/>
    </dgm:pt>
    <dgm:pt modelId="{DB0821CB-D7B7-4F2A-B1B4-C7D861B202EF}" type="pres">
      <dgm:prSet presAssocID="{A15A2A3C-8B64-4EA8-91A7-A7EF8EC5DF2D}" presName="hierChild3" presStyleCnt="0"/>
      <dgm:spPr/>
    </dgm:pt>
    <dgm:pt modelId="{29A5AC9A-7CA3-49D3-A0CA-43DE9339ECA8}" type="pres">
      <dgm:prSet presAssocID="{87AFFF0E-8A4D-4EAC-A617-558C068DCFFA}" presName="Name19" presStyleLbl="parChTrans1D4" presStyleIdx="5" presStyleCnt="18"/>
      <dgm:spPr/>
    </dgm:pt>
    <dgm:pt modelId="{EC4A57AA-8F10-4B24-8789-4614D0CB9AE9}" type="pres">
      <dgm:prSet presAssocID="{54101A6B-4002-4F7B-AA17-2CCEA707DC3E}" presName="Name21" presStyleCnt="0"/>
      <dgm:spPr/>
    </dgm:pt>
    <dgm:pt modelId="{66C2EEA2-B0D8-437A-9690-2477426A041B}" type="pres">
      <dgm:prSet presAssocID="{54101A6B-4002-4F7B-AA17-2CCEA707DC3E}" presName="level2Shape" presStyleLbl="node4" presStyleIdx="5" presStyleCnt="18"/>
      <dgm:spPr/>
    </dgm:pt>
    <dgm:pt modelId="{40AE372F-7140-428C-89A5-E8FA60D0FAEA}" type="pres">
      <dgm:prSet presAssocID="{54101A6B-4002-4F7B-AA17-2CCEA707DC3E}" presName="hierChild3" presStyleCnt="0"/>
      <dgm:spPr/>
    </dgm:pt>
    <dgm:pt modelId="{1161A907-87C1-4B01-AD66-2E07CA19B4C1}" type="pres">
      <dgm:prSet presAssocID="{0FF4A1BE-6E41-40A5-8D37-38AAD2045958}" presName="Name19" presStyleLbl="parChTrans1D4" presStyleIdx="6" presStyleCnt="18"/>
      <dgm:spPr/>
    </dgm:pt>
    <dgm:pt modelId="{0A815E77-1B77-4E04-B378-10B5334CFD68}" type="pres">
      <dgm:prSet presAssocID="{B7B81A9C-1BDB-461E-9388-6C99EC279730}" presName="Name21" presStyleCnt="0"/>
      <dgm:spPr/>
    </dgm:pt>
    <dgm:pt modelId="{91B96117-62CC-4BED-950E-0F577063E295}" type="pres">
      <dgm:prSet presAssocID="{B7B81A9C-1BDB-461E-9388-6C99EC279730}" presName="level2Shape" presStyleLbl="node4" presStyleIdx="6" presStyleCnt="18"/>
      <dgm:spPr>
        <a:prstGeom prst="flowChartDecision">
          <a:avLst/>
        </a:prstGeom>
      </dgm:spPr>
    </dgm:pt>
    <dgm:pt modelId="{EF706CEE-570B-48B0-8A01-AB13F11309A0}" type="pres">
      <dgm:prSet presAssocID="{B7B81A9C-1BDB-461E-9388-6C99EC279730}" presName="hierChild3" presStyleCnt="0"/>
      <dgm:spPr/>
    </dgm:pt>
    <dgm:pt modelId="{A1A45C0E-519D-405F-9EDF-939AE268C743}" type="pres">
      <dgm:prSet presAssocID="{0E099BE5-9311-4AF1-A484-358346B6390A}" presName="Name19" presStyleLbl="parChTrans1D4" presStyleIdx="7" presStyleCnt="18"/>
      <dgm:spPr/>
    </dgm:pt>
    <dgm:pt modelId="{9A3C4415-8EC5-4495-9518-22EA7139224C}" type="pres">
      <dgm:prSet presAssocID="{DF54C3F7-B42D-489C-8A3D-04D94B5F91A8}" presName="Name21" presStyleCnt="0"/>
      <dgm:spPr/>
    </dgm:pt>
    <dgm:pt modelId="{BF12CBC6-A0D7-4E3F-AC22-11CFBDD99789}" type="pres">
      <dgm:prSet presAssocID="{DF54C3F7-B42D-489C-8A3D-04D94B5F91A8}" presName="level2Shape" presStyleLbl="node4" presStyleIdx="7" presStyleCnt="18"/>
      <dgm:spPr/>
    </dgm:pt>
    <dgm:pt modelId="{ECE76316-59EB-4C74-82E7-00012E4901C1}" type="pres">
      <dgm:prSet presAssocID="{DF54C3F7-B42D-489C-8A3D-04D94B5F91A8}" presName="hierChild3" presStyleCnt="0"/>
      <dgm:spPr/>
    </dgm:pt>
    <dgm:pt modelId="{78D176FA-054A-49E9-8C4C-31FFADB1982A}" type="pres">
      <dgm:prSet presAssocID="{BABA36FB-8CEF-4A09-8891-C64C16299D7E}" presName="Name19" presStyleLbl="parChTrans1D4" presStyleIdx="8" presStyleCnt="18"/>
      <dgm:spPr/>
    </dgm:pt>
    <dgm:pt modelId="{9CE9616F-6141-407D-A44C-9F32840660C6}" type="pres">
      <dgm:prSet presAssocID="{ED6B012D-FEAF-492D-8F0D-812FF64B8C20}" presName="Name21" presStyleCnt="0"/>
      <dgm:spPr/>
    </dgm:pt>
    <dgm:pt modelId="{50B4FE7C-AD43-4244-AF8D-1A9A9E6022C8}" type="pres">
      <dgm:prSet presAssocID="{ED6B012D-FEAF-492D-8F0D-812FF64B8C20}" presName="level2Shape" presStyleLbl="node4" presStyleIdx="8" presStyleCnt="18"/>
      <dgm:spPr/>
    </dgm:pt>
    <dgm:pt modelId="{2BA30C9A-EABE-4A2C-8FD2-6C5E585B2BE5}" type="pres">
      <dgm:prSet presAssocID="{ED6B012D-FEAF-492D-8F0D-812FF64B8C20}" presName="hierChild3" presStyleCnt="0"/>
      <dgm:spPr/>
    </dgm:pt>
    <dgm:pt modelId="{E7F314EF-5345-411E-B78C-C6AC51696763}" type="pres">
      <dgm:prSet presAssocID="{0123774E-A964-42F2-B18B-7493CA09C2DB}" presName="Name19" presStyleLbl="parChTrans1D4" presStyleIdx="9" presStyleCnt="18"/>
      <dgm:spPr/>
    </dgm:pt>
    <dgm:pt modelId="{B3A265E1-CD9C-48FE-BFD4-E4ED50F63D04}" type="pres">
      <dgm:prSet presAssocID="{D6C8C068-9FB1-47FE-9D28-071BB064F623}" presName="Name21" presStyleCnt="0"/>
      <dgm:spPr/>
    </dgm:pt>
    <dgm:pt modelId="{27A53953-5D00-4E22-89B9-84C0544E345C}" type="pres">
      <dgm:prSet presAssocID="{D6C8C068-9FB1-47FE-9D28-071BB064F623}" presName="level2Shape" presStyleLbl="node4" presStyleIdx="9" presStyleCnt="18"/>
      <dgm:spPr>
        <a:prstGeom prst="flowChartDecision">
          <a:avLst/>
        </a:prstGeom>
      </dgm:spPr>
    </dgm:pt>
    <dgm:pt modelId="{3F43D784-F847-4A5F-8ECC-6FBD501A254A}" type="pres">
      <dgm:prSet presAssocID="{D6C8C068-9FB1-47FE-9D28-071BB064F623}" presName="hierChild3" presStyleCnt="0"/>
      <dgm:spPr/>
    </dgm:pt>
    <dgm:pt modelId="{73C58386-2630-433D-9B81-7619EEA5D428}" type="pres">
      <dgm:prSet presAssocID="{FE8C7868-7901-4B8C-81B9-6ED44ED435DE}" presName="Name19" presStyleLbl="parChTrans1D4" presStyleIdx="10" presStyleCnt="18"/>
      <dgm:spPr/>
    </dgm:pt>
    <dgm:pt modelId="{3E7081F5-B713-4E65-A259-615DF6D16763}" type="pres">
      <dgm:prSet presAssocID="{25EB4138-7D28-4F4E-8CA9-2F988987DC5E}" presName="Name21" presStyleCnt="0"/>
      <dgm:spPr/>
    </dgm:pt>
    <dgm:pt modelId="{A7E84D86-F117-4119-B1DA-43AD7299EDC3}" type="pres">
      <dgm:prSet presAssocID="{25EB4138-7D28-4F4E-8CA9-2F988987DC5E}" presName="level2Shape" presStyleLbl="node4" presStyleIdx="10" presStyleCnt="18"/>
      <dgm:spPr/>
    </dgm:pt>
    <dgm:pt modelId="{4E850EE2-5E5D-4632-8229-169505B1286F}" type="pres">
      <dgm:prSet presAssocID="{25EB4138-7D28-4F4E-8CA9-2F988987DC5E}" presName="hierChild3" presStyleCnt="0"/>
      <dgm:spPr/>
    </dgm:pt>
    <dgm:pt modelId="{3623D2C2-C55C-4F42-833D-7B1A3FF4B3F4}" type="pres">
      <dgm:prSet presAssocID="{0F38E904-A0A9-4BFF-9B27-DAFF0453ED36}" presName="Name19" presStyleLbl="parChTrans1D4" presStyleIdx="11" presStyleCnt="18"/>
      <dgm:spPr/>
    </dgm:pt>
    <dgm:pt modelId="{C168C949-3BD5-441E-A62E-C68DA59A2ADF}" type="pres">
      <dgm:prSet presAssocID="{51DFBF4B-B6DB-4A39-AE38-CB595D8AEA60}" presName="Name21" presStyleCnt="0"/>
      <dgm:spPr/>
    </dgm:pt>
    <dgm:pt modelId="{59EED35F-D163-4BBE-9256-138F4C575B2B}" type="pres">
      <dgm:prSet presAssocID="{51DFBF4B-B6DB-4A39-AE38-CB595D8AEA60}" presName="level2Shape" presStyleLbl="node4" presStyleIdx="11" presStyleCnt="18"/>
      <dgm:spPr>
        <a:prstGeom prst="flowChartDecision">
          <a:avLst/>
        </a:prstGeom>
      </dgm:spPr>
    </dgm:pt>
    <dgm:pt modelId="{92763396-B923-4ABD-B85C-30702BFD4391}" type="pres">
      <dgm:prSet presAssocID="{51DFBF4B-B6DB-4A39-AE38-CB595D8AEA60}" presName="hierChild3" presStyleCnt="0"/>
      <dgm:spPr/>
    </dgm:pt>
    <dgm:pt modelId="{E93DB267-F668-48BD-8591-90D082AB3393}" type="pres">
      <dgm:prSet presAssocID="{D4C3A37A-DD54-4839-91F2-9AF49B7062BC}" presName="Name19" presStyleLbl="parChTrans1D4" presStyleIdx="12" presStyleCnt="18"/>
      <dgm:spPr/>
    </dgm:pt>
    <dgm:pt modelId="{DD01AC88-2267-4A5E-B386-ADBB69FF95FC}" type="pres">
      <dgm:prSet presAssocID="{4FA8A9B1-98ED-4A23-BA56-07164EA4A26C}" presName="Name21" presStyleCnt="0"/>
      <dgm:spPr/>
    </dgm:pt>
    <dgm:pt modelId="{7D9B2C4B-12B7-4D18-A98B-CEEEB5039BDC}" type="pres">
      <dgm:prSet presAssocID="{4FA8A9B1-98ED-4A23-BA56-07164EA4A26C}" presName="level2Shape" presStyleLbl="node4" presStyleIdx="12" presStyleCnt="18"/>
      <dgm:spPr/>
    </dgm:pt>
    <dgm:pt modelId="{2EAC5F7D-1398-49DD-A549-F70B650238DC}" type="pres">
      <dgm:prSet presAssocID="{4FA8A9B1-98ED-4A23-BA56-07164EA4A26C}" presName="hierChild3" presStyleCnt="0"/>
      <dgm:spPr/>
    </dgm:pt>
    <dgm:pt modelId="{A0303D0C-F888-4A99-BF78-B813808CAB53}" type="pres">
      <dgm:prSet presAssocID="{492D4EE1-FE08-4EC9-BA2F-A56B6B3041E7}" presName="Name19" presStyleLbl="parChTrans1D4" presStyleIdx="13" presStyleCnt="18"/>
      <dgm:spPr/>
    </dgm:pt>
    <dgm:pt modelId="{A739C02C-5933-484E-8564-AF3F31AF0E06}" type="pres">
      <dgm:prSet presAssocID="{94CC291B-38C1-4C6C-BF54-BD0343FEFCA9}" presName="Name21" presStyleCnt="0"/>
      <dgm:spPr/>
    </dgm:pt>
    <dgm:pt modelId="{6C3203BC-1E63-460C-AF55-C42832DE86C5}" type="pres">
      <dgm:prSet presAssocID="{94CC291B-38C1-4C6C-BF54-BD0343FEFCA9}" presName="level2Shape" presStyleLbl="node4" presStyleIdx="13" presStyleCnt="18"/>
      <dgm:spPr/>
    </dgm:pt>
    <dgm:pt modelId="{E2275533-475B-4147-8369-D947EA4E7F04}" type="pres">
      <dgm:prSet presAssocID="{94CC291B-38C1-4C6C-BF54-BD0343FEFCA9}" presName="hierChild3" presStyleCnt="0"/>
      <dgm:spPr/>
    </dgm:pt>
    <dgm:pt modelId="{326660D5-F3B9-4DD8-A441-E0C492304A08}" type="pres">
      <dgm:prSet presAssocID="{898D0543-35C3-47CC-AF82-7A40B19699D3}" presName="Name19" presStyleLbl="parChTrans1D4" presStyleIdx="14" presStyleCnt="18"/>
      <dgm:spPr/>
    </dgm:pt>
    <dgm:pt modelId="{4D756BD7-093E-4C36-A30A-BDBF7283F384}" type="pres">
      <dgm:prSet presAssocID="{8A9B01E2-ACC4-4DDB-B6E7-C275DE510237}" presName="Name21" presStyleCnt="0"/>
      <dgm:spPr/>
    </dgm:pt>
    <dgm:pt modelId="{3107D6FD-CA6B-4CE1-A42E-2C9D364A5561}" type="pres">
      <dgm:prSet presAssocID="{8A9B01E2-ACC4-4DDB-B6E7-C275DE510237}" presName="level2Shape" presStyleLbl="node4" presStyleIdx="14" presStyleCnt="18"/>
      <dgm:spPr/>
    </dgm:pt>
    <dgm:pt modelId="{3F95DFB6-A58E-452B-B1E3-96DC25724350}" type="pres">
      <dgm:prSet presAssocID="{8A9B01E2-ACC4-4DDB-B6E7-C275DE510237}" presName="hierChild3" presStyleCnt="0"/>
      <dgm:spPr/>
    </dgm:pt>
    <dgm:pt modelId="{7C394D19-2075-4852-AC34-4FAEE61A45BB}" type="pres">
      <dgm:prSet presAssocID="{22410CE2-8FFC-4FB0-B0E3-E562A3E885CF}" presName="Name19" presStyleLbl="parChTrans1D4" presStyleIdx="15" presStyleCnt="18"/>
      <dgm:spPr/>
    </dgm:pt>
    <dgm:pt modelId="{55BBA4F7-2450-475D-A1CB-DDF1824404C3}" type="pres">
      <dgm:prSet presAssocID="{9B93906B-35AD-40C2-B6BC-3F64D1A55A0E}" presName="Name21" presStyleCnt="0"/>
      <dgm:spPr/>
    </dgm:pt>
    <dgm:pt modelId="{05E78CE0-F5A4-431E-867B-B04500CECAF8}" type="pres">
      <dgm:prSet presAssocID="{9B93906B-35AD-40C2-B6BC-3F64D1A55A0E}" presName="level2Shape" presStyleLbl="node4" presStyleIdx="15" presStyleCnt="18"/>
      <dgm:spPr>
        <a:prstGeom prst="flowChartDecision">
          <a:avLst/>
        </a:prstGeom>
      </dgm:spPr>
    </dgm:pt>
    <dgm:pt modelId="{D4569AD8-8728-4324-A775-9E98624DF3A2}" type="pres">
      <dgm:prSet presAssocID="{9B93906B-35AD-40C2-B6BC-3F64D1A55A0E}" presName="hierChild3" presStyleCnt="0"/>
      <dgm:spPr/>
    </dgm:pt>
    <dgm:pt modelId="{D109BAF3-B3C2-43B5-A8E1-9F4BF63B3C8E}" type="pres">
      <dgm:prSet presAssocID="{7F52A042-49EB-42F8-8810-E6182774AC8A}" presName="Name19" presStyleLbl="parChTrans1D4" presStyleIdx="16" presStyleCnt="18"/>
      <dgm:spPr/>
    </dgm:pt>
    <dgm:pt modelId="{631A853E-6B56-445A-84B3-7B6134EE6568}" type="pres">
      <dgm:prSet presAssocID="{04CB55EA-9F74-4EED-A768-2DF7A4A32641}" presName="Name21" presStyleCnt="0"/>
      <dgm:spPr/>
    </dgm:pt>
    <dgm:pt modelId="{AE2024BE-31E6-4698-BB36-3E80B1B1CA84}" type="pres">
      <dgm:prSet presAssocID="{04CB55EA-9F74-4EED-A768-2DF7A4A32641}" presName="level2Shape" presStyleLbl="node4" presStyleIdx="16" presStyleCnt="18"/>
      <dgm:spPr/>
    </dgm:pt>
    <dgm:pt modelId="{8AE6F35B-170F-410B-B6C4-41BD83214131}" type="pres">
      <dgm:prSet presAssocID="{04CB55EA-9F74-4EED-A768-2DF7A4A32641}" presName="hierChild3" presStyleCnt="0"/>
      <dgm:spPr/>
    </dgm:pt>
    <dgm:pt modelId="{1217171D-F725-45DB-8FA9-546D16629655}" type="pres">
      <dgm:prSet presAssocID="{242BE591-299E-42F4-99D4-950277D2A775}" presName="Name19" presStyleLbl="parChTrans1D4" presStyleIdx="17" presStyleCnt="18"/>
      <dgm:spPr/>
    </dgm:pt>
    <dgm:pt modelId="{0FFA5849-836A-4A3B-987F-834D9E6324CF}" type="pres">
      <dgm:prSet presAssocID="{881A9684-840D-41CA-BED3-D2338B1DED89}" presName="Name21" presStyleCnt="0"/>
      <dgm:spPr/>
    </dgm:pt>
    <dgm:pt modelId="{1EBC44FE-5655-47CC-B6AF-F6C9A00A14DE}" type="pres">
      <dgm:prSet presAssocID="{881A9684-840D-41CA-BED3-D2338B1DED89}" presName="level2Shape" presStyleLbl="node4" presStyleIdx="17" presStyleCnt="18"/>
      <dgm:spPr/>
    </dgm:pt>
    <dgm:pt modelId="{4ADE7CA4-2C77-4646-8ACA-E11C20E9A663}" type="pres">
      <dgm:prSet presAssocID="{881A9684-840D-41CA-BED3-D2338B1DED89}" presName="hierChild3" presStyleCnt="0"/>
      <dgm:spPr/>
    </dgm:pt>
    <dgm:pt modelId="{3C78FC0A-D144-4B4B-AFF9-76C1606DDE47}" type="pres">
      <dgm:prSet presAssocID="{D4759017-DCE9-4C5E-BDEF-2A0ADE812968}" presName="bgShapesFlow" presStyleCnt="0"/>
      <dgm:spPr/>
    </dgm:pt>
  </dgm:ptLst>
  <dgm:cxnLst>
    <dgm:cxn modelId="{10CA4E02-C3F9-43AB-8AF6-1C7213EB49A7}" type="presOf" srcId="{CCE95C48-5692-4D58-ABC4-D0CE4B39A4F2}" destId="{F57556AE-7C1F-4A5D-BEF3-FC06D69F51B4}" srcOrd="0" destOrd="0" presId="urn:microsoft.com/office/officeart/2005/8/layout/hierarchy6"/>
    <dgm:cxn modelId="{EEFD5605-F78A-4B7A-85B9-D5473BBB4388}" srcId="{E6A6E2F4-0018-46BF-935C-9E005BD673B9}" destId="{54101A6B-4002-4F7B-AA17-2CCEA707DC3E}" srcOrd="1" destOrd="0" parTransId="{87AFFF0E-8A4D-4EAC-A617-558C068DCFFA}" sibTransId="{AF185726-504F-425B-8F06-70BA2903B45C}"/>
    <dgm:cxn modelId="{E7B1BA07-1369-4118-94EA-31028BFEF2B9}" type="presOf" srcId="{D6C8C068-9FB1-47FE-9D28-071BB064F623}" destId="{27A53953-5D00-4E22-89B9-84C0544E345C}" srcOrd="0" destOrd="0" presId="urn:microsoft.com/office/officeart/2005/8/layout/hierarchy6"/>
    <dgm:cxn modelId="{1485D108-82BB-4A3E-9506-8B63335AB4CE}" type="presOf" srcId="{7F52A042-49EB-42F8-8810-E6182774AC8A}" destId="{D109BAF3-B3C2-43B5-A8E1-9F4BF63B3C8E}" srcOrd="0" destOrd="0" presId="urn:microsoft.com/office/officeart/2005/8/layout/hierarchy6"/>
    <dgm:cxn modelId="{32264F1D-4F1E-49FA-9C4E-9137E3E14253}" type="presOf" srcId="{242BE591-299E-42F4-99D4-950277D2A775}" destId="{1217171D-F725-45DB-8FA9-546D16629655}" srcOrd="0" destOrd="0" presId="urn:microsoft.com/office/officeart/2005/8/layout/hierarchy6"/>
    <dgm:cxn modelId="{B743A01F-39C4-4374-A485-EF94A428BEA8}" type="presOf" srcId="{51DFBF4B-B6DB-4A39-AE38-CB595D8AEA60}" destId="{59EED35F-D163-4BBE-9256-138F4C575B2B}" srcOrd="0" destOrd="0" presId="urn:microsoft.com/office/officeart/2005/8/layout/hierarchy6"/>
    <dgm:cxn modelId="{9D33E622-2A73-4953-A30E-CEB8254A1DA7}" type="presOf" srcId="{BABA36FB-8CEF-4A09-8891-C64C16299D7E}" destId="{78D176FA-054A-49E9-8C4C-31FFADB1982A}" srcOrd="0" destOrd="0" presId="urn:microsoft.com/office/officeart/2005/8/layout/hierarchy6"/>
    <dgm:cxn modelId="{34EC2129-3410-4B90-8A08-B840E73A5C48}" type="presOf" srcId="{881A9684-840D-41CA-BED3-D2338B1DED89}" destId="{1EBC44FE-5655-47CC-B6AF-F6C9A00A14DE}" srcOrd="0" destOrd="0" presId="urn:microsoft.com/office/officeart/2005/8/layout/hierarchy6"/>
    <dgm:cxn modelId="{B93AA12A-C572-4F6B-9275-AE86603D27C5}" type="presOf" srcId="{25EB4138-7D28-4F4E-8CA9-2F988987DC5E}" destId="{A7E84D86-F117-4119-B1DA-43AD7299EDC3}" srcOrd="0" destOrd="0" presId="urn:microsoft.com/office/officeart/2005/8/layout/hierarchy6"/>
    <dgm:cxn modelId="{166DB82A-EFCE-4561-8C04-6D03E2C5BAE1}" type="presOf" srcId="{22410CE2-8FFC-4FB0-B0E3-E562A3E885CF}" destId="{7C394D19-2075-4852-AC34-4FAEE61A45BB}" srcOrd="0" destOrd="0" presId="urn:microsoft.com/office/officeart/2005/8/layout/hierarchy6"/>
    <dgm:cxn modelId="{339BB136-E67D-4E91-873C-4FD142489BD9}" type="presOf" srcId="{57A51B99-3F55-480D-9581-EA1EB9369683}" destId="{3A531AE0-0E68-4C66-BBD5-F02AC033A466}" srcOrd="0" destOrd="0" presId="urn:microsoft.com/office/officeart/2005/8/layout/hierarchy6"/>
    <dgm:cxn modelId="{3805F638-B0D1-4756-8AE5-038BE2FF859E}" srcId="{57A51B99-3F55-480D-9581-EA1EB9369683}" destId="{D6C8C068-9FB1-47FE-9D28-071BB064F623}" srcOrd="1" destOrd="0" parTransId="{0123774E-A964-42F2-B18B-7493CA09C2DB}" sibTransId="{18729448-F394-40A0-89E3-1120AF9C2980}"/>
    <dgm:cxn modelId="{7E54F83B-F4ED-41FA-9295-F2223A2C5B29}" type="presOf" srcId="{E4805D14-8222-4DC6-9B3A-5BCE4812746A}" destId="{2BB92617-05B0-448A-8268-DFF16A0518C2}" srcOrd="0" destOrd="0" presId="urn:microsoft.com/office/officeart/2005/8/layout/hierarchy6"/>
    <dgm:cxn modelId="{1C9A653F-6AAF-4F10-8D4A-E8DAAB0B6F32}" srcId="{8A9B01E2-ACC4-4DDB-B6E7-C275DE510237}" destId="{9B93906B-35AD-40C2-B6BC-3F64D1A55A0E}" srcOrd="0" destOrd="0" parTransId="{22410CE2-8FFC-4FB0-B0E3-E562A3E885CF}" sibTransId="{8E532187-875F-47E4-BA29-4B257346E47D}"/>
    <dgm:cxn modelId="{A0F3553F-57BD-408E-BE88-8D39531D3EFA}" srcId="{D4759017-DCE9-4C5E-BDEF-2A0ADE812968}" destId="{BC6E4AC2-FF40-413B-96D4-FB9DC28F51E9}" srcOrd="0" destOrd="0" parTransId="{CC532135-062E-4C22-B1A4-E5D1EFD0F26D}" sibTransId="{E73D64CD-5EA3-463B-B67F-107689A8DAFB}"/>
    <dgm:cxn modelId="{11F60D42-8669-4417-887E-E4E903F71880}" type="presOf" srcId="{E6A6E2F4-0018-46BF-935C-9E005BD673B9}" destId="{C268D914-3225-46A4-88B6-6F12C5CD71D7}"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9773F544-91B1-43BC-B19C-13D6D2F5C1EE}" srcId="{CCE95C48-5692-4D58-ABC4-D0CE4B39A4F2}" destId="{6A585198-983E-4754-9E71-B4CFB2DCE57A}" srcOrd="0" destOrd="0" parTransId="{8B80AEFF-DD12-4601-A932-34E8BAAFF734}" sibTransId="{9912C1B1-654D-4544-B3EE-1D8AC3FB8F8D}"/>
    <dgm:cxn modelId="{DEB82C48-CC7D-4BA0-B817-631F5E0FD1E4}" type="presOf" srcId="{9B93906B-35AD-40C2-B6BC-3F64D1A55A0E}" destId="{05E78CE0-F5A4-431E-867B-B04500CECAF8}" srcOrd="0" destOrd="0" presId="urn:microsoft.com/office/officeart/2005/8/layout/hierarchy6"/>
    <dgm:cxn modelId="{CB9EE748-67C7-4772-B920-AF0468D0053D}" srcId="{B7B81A9C-1BDB-461E-9388-6C99EC279730}" destId="{ED6B012D-FEAF-492D-8F0D-812FF64B8C20}" srcOrd="1" destOrd="0" parTransId="{BABA36FB-8CEF-4A09-8891-C64C16299D7E}" sibTransId="{D4B3009B-5866-4C09-A4AE-9470245E73B8}"/>
    <dgm:cxn modelId="{31EED157-CC6F-4077-9BEF-76A52F1C53EE}" type="presOf" srcId="{0FF4A1BE-6E41-40A5-8D37-38AAD2045958}" destId="{1161A907-87C1-4B01-AD66-2E07CA19B4C1}" srcOrd="0" destOrd="0" presId="urn:microsoft.com/office/officeart/2005/8/layout/hierarchy6"/>
    <dgm:cxn modelId="{81726A59-AAEF-4639-87B0-6E68E0236773}" type="presOf" srcId="{8B80AEFF-DD12-4601-A932-34E8BAAFF734}" destId="{6D6123B9-69A5-4DBE-843E-838BDD78FFCB}" srcOrd="0" destOrd="0" presId="urn:microsoft.com/office/officeart/2005/8/layout/hierarchy6"/>
    <dgm:cxn modelId="{FE219F81-95D5-44B7-846C-AF7EC3F902E3}" type="presOf" srcId="{6C11FD74-715B-49F7-914C-4C01BBFECB5C}" destId="{CBD36317-CFCA-4BC8-9C7A-7C984EC55825}" srcOrd="0" destOrd="0" presId="urn:microsoft.com/office/officeart/2005/8/layout/hierarchy6"/>
    <dgm:cxn modelId="{25471182-6182-469A-816E-D0499F86149C}" srcId="{D6C8C068-9FB1-47FE-9D28-071BB064F623}" destId="{8A9B01E2-ACC4-4DDB-B6E7-C275DE510237}" srcOrd="1" destOrd="0" parTransId="{898D0543-35C3-47CC-AF82-7A40B19699D3}" sibTransId="{48E4D300-72E3-40EA-B6CD-DCDCA0FD117A}"/>
    <dgm:cxn modelId="{965A338B-6CA2-46F8-8E7C-99FE7262C47C}" srcId="{9B93906B-35AD-40C2-B6BC-3F64D1A55A0E}" destId="{881A9684-840D-41CA-BED3-D2338B1DED89}" srcOrd="1" destOrd="0" parTransId="{242BE591-299E-42F4-99D4-950277D2A775}" sibTransId="{27B1EAAA-22E7-4C94-B1DF-8DEAF1483868}"/>
    <dgm:cxn modelId="{C9493B92-7AAD-4A66-9A0B-DA83DC2A6254}" type="presOf" srcId="{D4759017-DCE9-4C5E-BDEF-2A0ADE812968}" destId="{3D6C33A6-6870-4B3E-81E7-A71184B63123}" srcOrd="0" destOrd="0" presId="urn:microsoft.com/office/officeart/2005/8/layout/hierarchy6"/>
    <dgm:cxn modelId="{3FEA6693-DF4B-4D47-BB8D-0A9CB324FCFF}" srcId="{51DFBF4B-B6DB-4A39-AE38-CB595D8AEA60}" destId="{4FA8A9B1-98ED-4A23-BA56-07164EA4A26C}" srcOrd="0" destOrd="0" parTransId="{D4C3A37A-DD54-4839-91F2-9AF49B7062BC}" sibTransId="{47571D08-C6C3-4834-AD1B-EF9B03CC32FB}"/>
    <dgm:cxn modelId="{46B22894-0DE6-4386-8CDB-F17BF7FD5E81}" type="presOf" srcId="{D4C3A37A-DD54-4839-91F2-9AF49B7062BC}" destId="{E93DB267-F668-48BD-8591-90D082AB3393}" srcOrd="0" destOrd="0" presId="urn:microsoft.com/office/officeart/2005/8/layout/hierarchy6"/>
    <dgm:cxn modelId="{B814A898-33BD-43C0-B957-8969768EE193}" srcId="{B7B81A9C-1BDB-461E-9388-6C99EC279730}" destId="{DF54C3F7-B42D-489C-8A3D-04D94B5F91A8}" srcOrd="0" destOrd="0" parTransId="{0E099BE5-9311-4AF1-A484-358346B6390A}" sibTransId="{67A89349-D9AD-49AA-ADAA-7FE33042A002}"/>
    <dgm:cxn modelId="{5C1A009B-461C-4E53-AA6A-2A537B4EB68E}" type="presOf" srcId="{A15A2A3C-8B64-4EA8-91A7-A7EF8EC5DF2D}" destId="{3010D21D-CCFC-4314-8160-EF5276367BC2}" srcOrd="0" destOrd="0" presId="urn:microsoft.com/office/officeart/2005/8/layout/hierarchy6"/>
    <dgm:cxn modelId="{062F649F-79E4-4CB0-8A2D-9C6EDBF5B6DA}" type="presOf" srcId="{54101A6B-4002-4F7B-AA17-2CCEA707DC3E}" destId="{66C2EEA2-B0D8-437A-9690-2477426A041B}" srcOrd="0" destOrd="0" presId="urn:microsoft.com/office/officeart/2005/8/layout/hierarchy6"/>
    <dgm:cxn modelId="{60D9939F-4046-4DD9-9DF0-5F0FE54E5CF1}" type="presOf" srcId="{04CB55EA-9F74-4EED-A768-2DF7A4A32641}" destId="{AE2024BE-31E6-4698-BB36-3E80B1B1CA84}" srcOrd="0" destOrd="0" presId="urn:microsoft.com/office/officeart/2005/8/layout/hierarchy6"/>
    <dgm:cxn modelId="{C99CE19F-E756-49A8-BA08-31AB80CD4EEC}" srcId="{E6A6E2F4-0018-46BF-935C-9E005BD673B9}" destId="{CCE95C48-5692-4D58-ABC4-D0CE4B39A4F2}" srcOrd="0" destOrd="0" parTransId="{B1855E46-5A73-44CC-86EA-824E3B057243}" sibTransId="{6B30F0AA-8403-463A-BFFC-28DBAA7EB275}"/>
    <dgm:cxn modelId="{A391ABA0-0B80-4E5F-9479-24C5ED171D66}" type="presOf" srcId="{E74329CA-EA23-414F-AD38-83B650BC0311}" destId="{68AFDF9E-A6B5-43D9-8131-93007FF81030}" srcOrd="0" destOrd="0" presId="urn:microsoft.com/office/officeart/2005/8/layout/hierarchy6"/>
    <dgm:cxn modelId="{7D7728AD-91F1-407B-BA0F-C376D61BE74A}" type="presOf" srcId="{87AFFF0E-8A4D-4EAC-A617-558C068DCFFA}" destId="{29A5AC9A-7CA3-49D3-A0CA-43DE9339ECA8}" srcOrd="0" destOrd="0" presId="urn:microsoft.com/office/officeart/2005/8/layout/hierarchy6"/>
    <dgm:cxn modelId="{CC4C73AD-249E-44A3-AC6E-14566EEBE884}" srcId="{6A585198-983E-4754-9E71-B4CFB2DCE57A}" destId="{A15A2A3C-8B64-4EA8-91A7-A7EF8EC5DF2D}" srcOrd="1" destOrd="0" parTransId="{B26D1BD1-4EB7-4A99-B439-6ABE9F02CB24}" sibTransId="{519A5CE6-5CF6-4CDB-9D5C-F7B70C24E7DD}"/>
    <dgm:cxn modelId="{723868B0-A307-4FB6-BC9C-7CB10BE4ACAA}" type="presOf" srcId="{0E099BE5-9311-4AF1-A484-358346B6390A}" destId="{A1A45C0E-519D-405F-9EDF-939AE268C743}" srcOrd="0" destOrd="0" presId="urn:microsoft.com/office/officeart/2005/8/layout/hierarchy6"/>
    <dgm:cxn modelId="{D41EE7B9-DB52-4BD1-96F8-7647918FD64E}" type="presOf" srcId="{4FA8A9B1-98ED-4A23-BA56-07164EA4A26C}" destId="{7D9B2C4B-12B7-4D18-A98B-CEEEB5039BDC}" srcOrd="0" destOrd="0" presId="urn:microsoft.com/office/officeart/2005/8/layout/hierarchy6"/>
    <dgm:cxn modelId="{933920BD-EAF6-4C41-BD16-B86F2671B96E}" type="presOf" srcId="{94CC291B-38C1-4C6C-BF54-BD0343FEFCA9}" destId="{6C3203BC-1E63-460C-AF55-C42832DE86C5}" srcOrd="0" destOrd="0" presId="urn:microsoft.com/office/officeart/2005/8/layout/hierarchy6"/>
    <dgm:cxn modelId="{09FB52C0-26DC-4B0F-8689-8E3DD36D18D1}" srcId="{25EB4138-7D28-4F4E-8CA9-2F988987DC5E}" destId="{51DFBF4B-B6DB-4A39-AE38-CB595D8AEA60}" srcOrd="0" destOrd="0" parTransId="{0F38E904-A0A9-4BFF-9B27-DAFF0453ED36}" sibTransId="{A94270A1-FD97-4A9E-A9BF-C34D8D4E01BA}"/>
    <dgm:cxn modelId="{89B354C6-1BBC-4CA5-9629-8A58B5CE15F1}" srcId="{D6C8C068-9FB1-47FE-9D28-071BB064F623}" destId="{25EB4138-7D28-4F4E-8CA9-2F988987DC5E}" srcOrd="0" destOrd="0" parTransId="{FE8C7868-7901-4B8C-81B9-6ED44ED435DE}" sibTransId="{C7A57C6C-3353-44CB-AE95-24382548E850}"/>
    <dgm:cxn modelId="{87F08EC7-5A28-4031-8B6F-C4C9C1B7DA8B}" type="presOf" srcId="{8A9B01E2-ACC4-4DDB-B6E7-C275DE510237}" destId="{3107D6FD-CA6B-4CE1-A42E-2C9D364A5561}" srcOrd="0" destOrd="0" presId="urn:microsoft.com/office/officeart/2005/8/layout/hierarchy6"/>
    <dgm:cxn modelId="{16F70FCA-031F-4E10-ABB0-E2F08B841614}" srcId="{9B93906B-35AD-40C2-B6BC-3F64D1A55A0E}" destId="{04CB55EA-9F74-4EED-A768-2DF7A4A32641}" srcOrd="0" destOrd="0" parTransId="{7F52A042-49EB-42F8-8810-E6182774AC8A}" sibTransId="{62B692A3-7A03-4681-932F-1619C8DE9973}"/>
    <dgm:cxn modelId="{DB1C8CCA-C1CC-4248-A2D9-9C95BA51A8AF}" type="presOf" srcId="{FE8C7868-7901-4B8C-81B9-6ED44ED435DE}" destId="{73C58386-2630-433D-9B81-7619EEA5D428}" srcOrd="0" destOrd="0" presId="urn:microsoft.com/office/officeart/2005/8/layout/hierarchy6"/>
    <dgm:cxn modelId="{4BB4ACCB-E804-49A4-863B-F24CD8DBF15B}" srcId="{51DFBF4B-B6DB-4A39-AE38-CB595D8AEA60}" destId="{94CC291B-38C1-4C6C-BF54-BD0343FEFCA9}" srcOrd="1" destOrd="0" parTransId="{492D4EE1-FE08-4EC9-BA2F-A56B6B3041E7}" sibTransId="{EDDB9496-C70E-4297-9A77-EB59F949FBB4}"/>
    <dgm:cxn modelId="{545FF9D1-30EE-46B3-9441-6E043D9E4F47}" type="presOf" srcId="{898D0543-35C3-47CC-AF82-7A40B19699D3}" destId="{326660D5-F3B9-4DD8-A441-E0C492304A08}"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68AB27D3-5F0F-48D9-A610-68ED0F7A06D3}" type="presOf" srcId="{B1855E46-5A73-44CC-86EA-824E3B057243}" destId="{E56A3D77-D549-4C4B-9FF3-A25907F8BF44}" srcOrd="0" destOrd="0" presId="urn:microsoft.com/office/officeart/2005/8/layout/hierarchy6"/>
    <dgm:cxn modelId="{39847FD9-3F2F-4F14-8422-9E1FC2AD2A1C}" type="presOf" srcId="{6A585198-983E-4754-9E71-B4CFB2DCE57A}" destId="{15182E8B-8650-4EAD-8E2E-E1ADEB89C657}" srcOrd="0" destOrd="0" presId="urn:microsoft.com/office/officeart/2005/8/layout/hierarchy6"/>
    <dgm:cxn modelId="{99EC3ADA-2ABA-4136-9FF8-D7AE13DE0BB0}" srcId="{57A51B99-3F55-480D-9581-EA1EB9369683}" destId="{E6A6E2F4-0018-46BF-935C-9E005BD673B9}" srcOrd="0" destOrd="0" parTransId="{1BF721A1-107D-45CD-AB60-C94183BCA7C7}" sibTransId="{34DE489A-1435-42F9-AB12-6FB678B289FB}"/>
    <dgm:cxn modelId="{7D781EDB-8E34-4655-8388-6E995457E817}" type="presOf" srcId="{18317186-91D5-4F3F-A413-0C1F00583DE5}" destId="{C439AEBF-3B96-48CD-A608-D49C5E059DD5}" srcOrd="0" destOrd="0" presId="urn:microsoft.com/office/officeart/2005/8/layout/hierarchy6"/>
    <dgm:cxn modelId="{AB844BDB-226A-43B5-AF74-1970E0F0515B}" type="presOf" srcId="{0F38E904-A0A9-4BFF-9B27-DAFF0453ED36}" destId="{3623D2C2-C55C-4F42-833D-7B1A3FF4B3F4}" srcOrd="0" destOrd="0" presId="urn:microsoft.com/office/officeart/2005/8/layout/hierarchy6"/>
    <dgm:cxn modelId="{69D438E1-6FA1-4544-A6BC-6056E763EB8D}" type="presOf" srcId="{1BF721A1-107D-45CD-AB60-C94183BCA7C7}" destId="{62B104E9-5509-4947-AD1E-D9A6BC1F97C0}" srcOrd="0" destOrd="0" presId="urn:microsoft.com/office/officeart/2005/8/layout/hierarchy6"/>
    <dgm:cxn modelId="{E7F9C3E2-EBBB-4916-A562-FF25DE4F5764}" type="presOf" srcId="{586EFA06-9904-4566-B325-CFA2B42E40C5}" destId="{8BFD8584-4090-4A18-90E1-35D89FE6A7EB}" srcOrd="0" destOrd="0" presId="urn:microsoft.com/office/officeart/2005/8/layout/hierarchy6"/>
    <dgm:cxn modelId="{B769C8E2-823B-4266-8840-D87498182757}" type="presOf" srcId="{B7B81A9C-1BDB-461E-9388-6C99EC279730}" destId="{91B96117-62CC-4BED-950E-0F577063E295}" srcOrd="0" destOrd="0" presId="urn:microsoft.com/office/officeart/2005/8/layout/hierarchy6"/>
    <dgm:cxn modelId="{EF8E0DEB-315A-47B9-BBAB-53B52B1F41DC}" srcId="{6A585198-983E-4754-9E71-B4CFB2DCE57A}" destId="{E4805D14-8222-4DC6-9B3A-5BCE4812746A}" srcOrd="0" destOrd="0" parTransId="{586EFA06-9904-4566-B325-CFA2B42E40C5}" sibTransId="{0823D8A7-115F-43B6-9322-D48CF6C48D90}"/>
    <dgm:cxn modelId="{A8FE27F4-CC57-4ECE-BD45-240561C7C58A}" type="presOf" srcId="{ED6B012D-FEAF-492D-8F0D-812FF64B8C20}" destId="{50B4FE7C-AD43-4244-AF8D-1A9A9E6022C8}"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2A3554F7-1618-43D3-AC3B-0923903F1CE1}" type="presOf" srcId="{0123774E-A964-42F2-B18B-7493CA09C2DB}" destId="{E7F314EF-5345-411E-B78C-C6AC51696763}" srcOrd="0" destOrd="0" presId="urn:microsoft.com/office/officeart/2005/8/layout/hierarchy6"/>
    <dgm:cxn modelId="{859374FA-D0C2-48C8-B7EB-9BC18AE78B9A}" srcId="{54101A6B-4002-4F7B-AA17-2CCEA707DC3E}" destId="{B7B81A9C-1BDB-461E-9388-6C99EC279730}" srcOrd="0" destOrd="0" parTransId="{0FF4A1BE-6E41-40A5-8D37-38AAD2045958}" sibTransId="{EA3201C5-948E-4BD2-8032-5897271199B6}"/>
    <dgm:cxn modelId="{5FDAC2FB-DFDC-4676-815C-454FEBD6F60A}" type="presOf" srcId="{492D4EE1-FE08-4EC9-BA2F-A56B6B3041E7}" destId="{A0303D0C-F888-4A99-BF78-B813808CAB53}" srcOrd="0" destOrd="0" presId="urn:microsoft.com/office/officeart/2005/8/layout/hierarchy6"/>
    <dgm:cxn modelId="{E8DCDAFD-6716-4617-9AA2-3FC29BD51B3C}" type="presOf" srcId="{B26D1BD1-4EB7-4A99-B439-6ABE9F02CB24}" destId="{4F494101-8391-4ABB-952D-0B5E28B65503}" srcOrd="0" destOrd="0" presId="urn:microsoft.com/office/officeart/2005/8/layout/hierarchy6"/>
    <dgm:cxn modelId="{77F6DBFD-54D3-4F85-A919-514E98809CD5}" type="presOf" srcId="{DF54C3F7-B42D-489C-8A3D-04D94B5F91A8}" destId="{BF12CBC6-A0D7-4E3F-AC22-11CFBDD99789}"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2A13FCD-98CB-4208-B349-3491F9675744}" type="presParOf" srcId="{C317E7C2-8752-413A-B498-634043678930}" destId="{C439AEBF-3B96-48CD-A608-D49C5E059DD5}" srcOrd="0" destOrd="0" presId="urn:microsoft.com/office/officeart/2005/8/layout/hierarchy6"/>
    <dgm:cxn modelId="{C84A2DBB-0006-4FC8-AFF0-25D1BE467231}" type="presParOf" srcId="{C317E7C2-8752-413A-B498-634043678930}" destId="{CC10A650-F657-439E-9CAE-6A6CE41014F2}" srcOrd="1" destOrd="0" presId="urn:microsoft.com/office/officeart/2005/8/layout/hierarchy6"/>
    <dgm:cxn modelId="{91D11C92-9E29-4F77-A4A8-875046BF8219}" type="presParOf" srcId="{CC10A650-F657-439E-9CAE-6A6CE41014F2}" destId="{68AFDF9E-A6B5-43D9-8131-93007FF81030}" srcOrd="0" destOrd="0" presId="urn:microsoft.com/office/officeart/2005/8/layout/hierarchy6"/>
    <dgm:cxn modelId="{E31CCDE2-8BE1-435B-A557-10E32FF1E0B0}" type="presParOf" srcId="{CC10A650-F657-439E-9CAE-6A6CE41014F2}" destId="{A81C57D7-32BE-4706-B826-1EF759AEC4F9}" srcOrd="1" destOrd="0" presId="urn:microsoft.com/office/officeart/2005/8/layout/hierarchy6"/>
    <dgm:cxn modelId="{C6189596-0AAF-4894-A3C9-10ED3111BF7F}" type="presParOf" srcId="{A81C57D7-32BE-4706-B826-1EF759AEC4F9}" destId="{CBD36317-CFCA-4BC8-9C7A-7C984EC55825}" srcOrd="0" destOrd="0" presId="urn:microsoft.com/office/officeart/2005/8/layout/hierarchy6"/>
    <dgm:cxn modelId="{A01C9DC6-C5D6-438E-82BE-A0E67BEF99D3}" type="presParOf" srcId="{A81C57D7-32BE-4706-B826-1EF759AEC4F9}" destId="{DE3A8955-D401-4567-B4C4-EA992E4DE94B}" srcOrd="1" destOrd="0" presId="urn:microsoft.com/office/officeart/2005/8/layout/hierarchy6"/>
    <dgm:cxn modelId="{FB0BDCCB-1FC1-40D7-B530-CE975E66743D}" type="presParOf" srcId="{DE3A8955-D401-4567-B4C4-EA992E4DE94B}" destId="{3A531AE0-0E68-4C66-BBD5-F02AC033A466}" srcOrd="0" destOrd="0" presId="urn:microsoft.com/office/officeart/2005/8/layout/hierarchy6"/>
    <dgm:cxn modelId="{F068E6CF-0BCF-48B4-9FA1-7A2CF335B631}" type="presParOf" srcId="{DE3A8955-D401-4567-B4C4-EA992E4DE94B}" destId="{C0B6D0FF-B8B9-412A-A73C-581EE709A01B}" srcOrd="1" destOrd="0" presId="urn:microsoft.com/office/officeart/2005/8/layout/hierarchy6"/>
    <dgm:cxn modelId="{2DFBD940-1B51-4CE0-8D71-B1ED0E0401BB}" type="presParOf" srcId="{C0B6D0FF-B8B9-412A-A73C-581EE709A01B}" destId="{62B104E9-5509-4947-AD1E-D9A6BC1F97C0}" srcOrd="0" destOrd="0" presId="urn:microsoft.com/office/officeart/2005/8/layout/hierarchy6"/>
    <dgm:cxn modelId="{3B5BA799-8A02-4698-B577-C784A767270C}" type="presParOf" srcId="{C0B6D0FF-B8B9-412A-A73C-581EE709A01B}" destId="{E6675D53-9292-4FA6-AE8D-1DFB38256BBD}" srcOrd="1" destOrd="0" presId="urn:microsoft.com/office/officeart/2005/8/layout/hierarchy6"/>
    <dgm:cxn modelId="{AFE4EB48-D860-4E31-9D60-D07FDC3CD4E3}" type="presParOf" srcId="{E6675D53-9292-4FA6-AE8D-1DFB38256BBD}" destId="{C268D914-3225-46A4-88B6-6F12C5CD71D7}" srcOrd="0" destOrd="0" presId="urn:microsoft.com/office/officeart/2005/8/layout/hierarchy6"/>
    <dgm:cxn modelId="{8F9C8905-A909-4DAA-BDF1-8939E9B49F29}" type="presParOf" srcId="{E6675D53-9292-4FA6-AE8D-1DFB38256BBD}" destId="{3E5DC924-446A-40B7-A8C0-1BE97B694A02}" srcOrd="1" destOrd="0" presId="urn:microsoft.com/office/officeart/2005/8/layout/hierarchy6"/>
    <dgm:cxn modelId="{C776DC3D-C8CB-4660-8560-1E6A1A81AD8B}" type="presParOf" srcId="{3E5DC924-446A-40B7-A8C0-1BE97B694A02}" destId="{E56A3D77-D549-4C4B-9FF3-A25907F8BF44}" srcOrd="0" destOrd="0" presId="urn:microsoft.com/office/officeart/2005/8/layout/hierarchy6"/>
    <dgm:cxn modelId="{A489D338-92AB-436A-87FA-03186F4D4F2B}" type="presParOf" srcId="{3E5DC924-446A-40B7-A8C0-1BE97B694A02}" destId="{6F025009-08E5-4787-8D75-2B1667444115}" srcOrd="1" destOrd="0" presId="urn:microsoft.com/office/officeart/2005/8/layout/hierarchy6"/>
    <dgm:cxn modelId="{394C907F-1DCD-4F62-A76F-EBD1218F2753}" type="presParOf" srcId="{6F025009-08E5-4787-8D75-2B1667444115}" destId="{F57556AE-7C1F-4A5D-BEF3-FC06D69F51B4}" srcOrd="0" destOrd="0" presId="urn:microsoft.com/office/officeart/2005/8/layout/hierarchy6"/>
    <dgm:cxn modelId="{9D7DB92A-C491-43F4-94C4-5CA985D4D2D3}" type="presParOf" srcId="{6F025009-08E5-4787-8D75-2B1667444115}" destId="{763D3ACD-538B-421D-BF7C-D293634D44DA}" srcOrd="1" destOrd="0" presId="urn:microsoft.com/office/officeart/2005/8/layout/hierarchy6"/>
    <dgm:cxn modelId="{EBD91AAC-BD4B-45F0-A94C-657ADFC36F5A}" type="presParOf" srcId="{763D3ACD-538B-421D-BF7C-D293634D44DA}" destId="{6D6123B9-69A5-4DBE-843E-838BDD78FFCB}" srcOrd="0" destOrd="0" presId="urn:microsoft.com/office/officeart/2005/8/layout/hierarchy6"/>
    <dgm:cxn modelId="{795D9BE2-C2EC-4D13-85F0-3FD30AB68D72}" type="presParOf" srcId="{763D3ACD-538B-421D-BF7C-D293634D44DA}" destId="{0DEF7D2C-61FE-4484-A4A4-1BDCE8E11A11}" srcOrd="1" destOrd="0" presId="urn:microsoft.com/office/officeart/2005/8/layout/hierarchy6"/>
    <dgm:cxn modelId="{4802C4FA-74C3-469B-A330-0E9AADB83456}" type="presParOf" srcId="{0DEF7D2C-61FE-4484-A4A4-1BDCE8E11A11}" destId="{15182E8B-8650-4EAD-8E2E-E1ADEB89C657}" srcOrd="0" destOrd="0" presId="urn:microsoft.com/office/officeart/2005/8/layout/hierarchy6"/>
    <dgm:cxn modelId="{84681052-2F0F-4C55-9DBE-B07B86FE20F3}" type="presParOf" srcId="{0DEF7D2C-61FE-4484-A4A4-1BDCE8E11A11}" destId="{F0C06126-86AD-4080-AD74-5CB54594FCFF}" srcOrd="1" destOrd="0" presId="urn:microsoft.com/office/officeart/2005/8/layout/hierarchy6"/>
    <dgm:cxn modelId="{A0F2DAD2-1AC0-4A00-B7ED-C60A9A5112C9}" type="presParOf" srcId="{F0C06126-86AD-4080-AD74-5CB54594FCFF}" destId="{8BFD8584-4090-4A18-90E1-35D89FE6A7EB}" srcOrd="0" destOrd="0" presId="urn:microsoft.com/office/officeart/2005/8/layout/hierarchy6"/>
    <dgm:cxn modelId="{936C4078-DBE1-4443-B8DB-E8C22996E602}" type="presParOf" srcId="{F0C06126-86AD-4080-AD74-5CB54594FCFF}" destId="{432D5E42-24D4-495D-978A-62DCE253CA7A}" srcOrd="1" destOrd="0" presId="urn:microsoft.com/office/officeart/2005/8/layout/hierarchy6"/>
    <dgm:cxn modelId="{41E0C6EA-A50C-4704-BE74-7D60FECB2773}" type="presParOf" srcId="{432D5E42-24D4-495D-978A-62DCE253CA7A}" destId="{2BB92617-05B0-448A-8268-DFF16A0518C2}" srcOrd="0" destOrd="0" presId="urn:microsoft.com/office/officeart/2005/8/layout/hierarchy6"/>
    <dgm:cxn modelId="{A8635D2E-6478-45BF-B989-1C006769C942}" type="presParOf" srcId="{432D5E42-24D4-495D-978A-62DCE253CA7A}" destId="{A0FBCC11-E592-4761-80A8-ABD496935458}" srcOrd="1" destOrd="0" presId="urn:microsoft.com/office/officeart/2005/8/layout/hierarchy6"/>
    <dgm:cxn modelId="{D4209C00-28B2-46A2-8CB3-B6DE3208E4B7}" type="presParOf" srcId="{F0C06126-86AD-4080-AD74-5CB54594FCFF}" destId="{4F494101-8391-4ABB-952D-0B5E28B65503}" srcOrd="2" destOrd="0" presId="urn:microsoft.com/office/officeart/2005/8/layout/hierarchy6"/>
    <dgm:cxn modelId="{42ECB84D-D817-4183-87C4-34B7A50887AA}" type="presParOf" srcId="{F0C06126-86AD-4080-AD74-5CB54594FCFF}" destId="{2FEDE232-7466-4EB5-A17E-09FE1DBFC586}" srcOrd="3" destOrd="0" presId="urn:microsoft.com/office/officeart/2005/8/layout/hierarchy6"/>
    <dgm:cxn modelId="{202B5F8A-49D4-4599-A49E-11E5C7923364}" type="presParOf" srcId="{2FEDE232-7466-4EB5-A17E-09FE1DBFC586}" destId="{3010D21D-CCFC-4314-8160-EF5276367BC2}" srcOrd="0" destOrd="0" presId="urn:microsoft.com/office/officeart/2005/8/layout/hierarchy6"/>
    <dgm:cxn modelId="{DD38AA9B-B09D-4412-9019-6A5230A35141}" type="presParOf" srcId="{2FEDE232-7466-4EB5-A17E-09FE1DBFC586}" destId="{DB0821CB-D7B7-4F2A-B1B4-C7D861B202EF}" srcOrd="1" destOrd="0" presId="urn:microsoft.com/office/officeart/2005/8/layout/hierarchy6"/>
    <dgm:cxn modelId="{524275BB-F284-4DE5-B30C-22110E9722F2}" type="presParOf" srcId="{3E5DC924-446A-40B7-A8C0-1BE97B694A02}" destId="{29A5AC9A-7CA3-49D3-A0CA-43DE9339ECA8}" srcOrd="2" destOrd="0" presId="urn:microsoft.com/office/officeart/2005/8/layout/hierarchy6"/>
    <dgm:cxn modelId="{2C46D3CA-EC0F-4536-B92C-6E3141FB68D3}" type="presParOf" srcId="{3E5DC924-446A-40B7-A8C0-1BE97B694A02}" destId="{EC4A57AA-8F10-4B24-8789-4614D0CB9AE9}" srcOrd="3" destOrd="0" presId="urn:microsoft.com/office/officeart/2005/8/layout/hierarchy6"/>
    <dgm:cxn modelId="{DD048504-66EC-4E60-ADEF-CB12B385FD22}" type="presParOf" srcId="{EC4A57AA-8F10-4B24-8789-4614D0CB9AE9}" destId="{66C2EEA2-B0D8-437A-9690-2477426A041B}" srcOrd="0" destOrd="0" presId="urn:microsoft.com/office/officeart/2005/8/layout/hierarchy6"/>
    <dgm:cxn modelId="{22713071-72D7-44A7-93F7-3E46450D2818}" type="presParOf" srcId="{EC4A57AA-8F10-4B24-8789-4614D0CB9AE9}" destId="{40AE372F-7140-428C-89A5-E8FA60D0FAEA}" srcOrd="1" destOrd="0" presId="urn:microsoft.com/office/officeart/2005/8/layout/hierarchy6"/>
    <dgm:cxn modelId="{C7F7A88A-8E65-44D7-BE44-2D09DD74FBFD}" type="presParOf" srcId="{40AE372F-7140-428C-89A5-E8FA60D0FAEA}" destId="{1161A907-87C1-4B01-AD66-2E07CA19B4C1}" srcOrd="0" destOrd="0" presId="urn:microsoft.com/office/officeart/2005/8/layout/hierarchy6"/>
    <dgm:cxn modelId="{E5B5FCF3-3B67-451A-A203-6A868C1A5B00}" type="presParOf" srcId="{40AE372F-7140-428C-89A5-E8FA60D0FAEA}" destId="{0A815E77-1B77-4E04-B378-10B5334CFD68}" srcOrd="1" destOrd="0" presId="urn:microsoft.com/office/officeart/2005/8/layout/hierarchy6"/>
    <dgm:cxn modelId="{CB0ABE82-103D-434D-8B2C-EE00148CF9E6}" type="presParOf" srcId="{0A815E77-1B77-4E04-B378-10B5334CFD68}" destId="{91B96117-62CC-4BED-950E-0F577063E295}" srcOrd="0" destOrd="0" presId="urn:microsoft.com/office/officeart/2005/8/layout/hierarchy6"/>
    <dgm:cxn modelId="{830A7118-E33A-4E78-ADD6-D0DF81D140F5}" type="presParOf" srcId="{0A815E77-1B77-4E04-B378-10B5334CFD68}" destId="{EF706CEE-570B-48B0-8A01-AB13F11309A0}" srcOrd="1" destOrd="0" presId="urn:microsoft.com/office/officeart/2005/8/layout/hierarchy6"/>
    <dgm:cxn modelId="{DB1B9444-4138-4A62-BE7C-F70EAFBEAE07}" type="presParOf" srcId="{EF706CEE-570B-48B0-8A01-AB13F11309A0}" destId="{A1A45C0E-519D-405F-9EDF-939AE268C743}" srcOrd="0" destOrd="0" presId="urn:microsoft.com/office/officeart/2005/8/layout/hierarchy6"/>
    <dgm:cxn modelId="{D0AA0F6D-B61B-4C18-A35B-F037655E45BE}" type="presParOf" srcId="{EF706CEE-570B-48B0-8A01-AB13F11309A0}" destId="{9A3C4415-8EC5-4495-9518-22EA7139224C}" srcOrd="1" destOrd="0" presId="urn:microsoft.com/office/officeart/2005/8/layout/hierarchy6"/>
    <dgm:cxn modelId="{0D072049-959E-4197-9C4A-6BD867A2C958}" type="presParOf" srcId="{9A3C4415-8EC5-4495-9518-22EA7139224C}" destId="{BF12CBC6-A0D7-4E3F-AC22-11CFBDD99789}" srcOrd="0" destOrd="0" presId="urn:microsoft.com/office/officeart/2005/8/layout/hierarchy6"/>
    <dgm:cxn modelId="{FD5FCE17-DDD7-42B4-B8D6-180D83E9FC04}" type="presParOf" srcId="{9A3C4415-8EC5-4495-9518-22EA7139224C}" destId="{ECE76316-59EB-4C74-82E7-00012E4901C1}" srcOrd="1" destOrd="0" presId="urn:microsoft.com/office/officeart/2005/8/layout/hierarchy6"/>
    <dgm:cxn modelId="{92D47ECF-6D76-4763-BC40-C8B9DB0206A9}" type="presParOf" srcId="{EF706CEE-570B-48B0-8A01-AB13F11309A0}" destId="{78D176FA-054A-49E9-8C4C-31FFADB1982A}" srcOrd="2" destOrd="0" presId="urn:microsoft.com/office/officeart/2005/8/layout/hierarchy6"/>
    <dgm:cxn modelId="{69D29CE0-AE2B-44C3-AB29-C1A087FB6FED}" type="presParOf" srcId="{EF706CEE-570B-48B0-8A01-AB13F11309A0}" destId="{9CE9616F-6141-407D-A44C-9F32840660C6}" srcOrd="3" destOrd="0" presId="urn:microsoft.com/office/officeart/2005/8/layout/hierarchy6"/>
    <dgm:cxn modelId="{C2E63494-5F1A-4CCA-82B7-E2A987A1ADB5}" type="presParOf" srcId="{9CE9616F-6141-407D-A44C-9F32840660C6}" destId="{50B4FE7C-AD43-4244-AF8D-1A9A9E6022C8}" srcOrd="0" destOrd="0" presId="urn:microsoft.com/office/officeart/2005/8/layout/hierarchy6"/>
    <dgm:cxn modelId="{1E89FB09-5A2D-46B4-A5D2-AB912F8A4842}" type="presParOf" srcId="{9CE9616F-6141-407D-A44C-9F32840660C6}" destId="{2BA30C9A-EABE-4A2C-8FD2-6C5E585B2BE5}" srcOrd="1" destOrd="0" presId="urn:microsoft.com/office/officeart/2005/8/layout/hierarchy6"/>
    <dgm:cxn modelId="{E4A72B67-DF3F-4DA5-A25F-C24F18E317D1}" type="presParOf" srcId="{C0B6D0FF-B8B9-412A-A73C-581EE709A01B}" destId="{E7F314EF-5345-411E-B78C-C6AC51696763}" srcOrd="2" destOrd="0" presId="urn:microsoft.com/office/officeart/2005/8/layout/hierarchy6"/>
    <dgm:cxn modelId="{133C158C-C277-45A9-A53F-F30C58AAE8BC}" type="presParOf" srcId="{C0B6D0FF-B8B9-412A-A73C-581EE709A01B}" destId="{B3A265E1-CD9C-48FE-BFD4-E4ED50F63D04}" srcOrd="3" destOrd="0" presId="urn:microsoft.com/office/officeart/2005/8/layout/hierarchy6"/>
    <dgm:cxn modelId="{48F9EC17-3BE3-42A6-A354-38449FEFFCF1}" type="presParOf" srcId="{B3A265E1-CD9C-48FE-BFD4-E4ED50F63D04}" destId="{27A53953-5D00-4E22-89B9-84C0544E345C}" srcOrd="0" destOrd="0" presId="urn:microsoft.com/office/officeart/2005/8/layout/hierarchy6"/>
    <dgm:cxn modelId="{2D4D7374-BBB2-4540-B785-770FE6990311}" type="presParOf" srcId="{B3A265E1-CD9C-48FE-BFD4-E4ED50F63D04}" destId="{3F43D784-F847-4A5F-8ECC-6FBD501A254A}" srcOrd="1" destOrd="0" presId="urn:microsoft.com/office/officeart/2005/8/layout/hierarchy6"/>
    <dgm:cxn modelId="{D8756FF2-2053-4B05-A49F-43C38202E019}" type="presParOf" srcId="{3F43D784-F847-4A5F-8ECC-6FBD501A254A}" destId="{73C58386-2630-433D-9B81-7619EEA5D428}" srcOrd="0" destOrd="0" presId="urn:microsoft.com/office/officeart/2005/8/layout/hierarchy6"/>
    <dgm:cxn modelId="{0A56EC4C-0CA5-44CB-8CC7-DAE135E608D8}" type="presParOf" srcId="{3F43D784-F847-4A5F-8ECC-6FBD501A254A}" destId="{3E7081F5-B713-4E65-A259-615DF6D16763}" srcOrd="1" destOrd="0" presId="urn:microsoft.com/office/officeart/2005/8/layout/hierarchy6"/>
    <dgm:cxn modelId="{ADB6B36A-2639-4505-A587-8CBC876647B5}" type="presParOf" srcId="{3E7081F5-B713-4E65-A259-615DF6D16763}" destId="{A7E84D86-F117-4119-B1DA-43AD7299EDC3}" srcOrd="0" destOrd="0" presId="urn:microsoft.com/office/officeart/2005/8/layout/hierarchy6"/>
    <dgm:cxn modelId="{F7D5803E-F982-48E2-AD66-4B27AFA8EE1C}" type="presParOf" srcId="{3E7081F5-B713-4E65-A259-615DF6D16763}" destId="{4E850EE2-5E5D-4632-8229-169505B1286F}" srcOrd="1" destOrd="0" presId="urn:microsoft.com/office/officeart/2005/8/layout/hierarchy6"/>
    <dgm:cxn modelId="{3745FB04-3101-43ED-8750-CB2627047F38}" type="presParOf" srcId="{4E850EE2-5E5D-4632-8229-169505B1286F}" destId="{3623D2C2-C55C-4F42-833D-7B1A3FF4B3F4}" srcOrd="0" destOrd="0" presId="urn:microsoft.com/office/officeart/2005/8/layout/hierarchy6"/>
    <dgm:cxn modelId="{477B26A2-C2A2-43CA-9339-7A32934C3BBC}" type="presParOf" srcId="{4E850EE2-5E5D-4632-8229-169505B1286F}" destId="{C168C949-3BD5-441E-A62E-C68DA59A2ADF}" srcOrd="1" destOrd="0" presId="urn:microsoft.com/office/officeart/2005/8/layout/hierarchy6"/>
    <dgm:cxn modelId="{584130E6-0479-4A11-9FE8-44B5427E3BF5}" type="presParOf" srcId="{C168C949-3BD5-441E-A62E-C68DA59A2ADF}" destId="{59EED35F-D163-4BBE-9256-138F4C575B2B}" srcOrd="0" destOrd="0" presId="urn:microsoft.com/office/officeart/2005/8/layout/hierarchy6"/>
    <dgm:cxn modelId="{9AD028CD-FDF3-47A9-B956-50E0632F3322}" type="presParOf" srcId="{C168C949-3BD5-441E-A62E-C68DA59A2ADF}" destId="{92763396-B923-4ABD-B85C-30702BFD4391}" srcOrd="1" destOrd="0" presId="urn:microsoft.com/office/officeart/2005/8/layout/hierarchy6"/>
    <dgm:cxn modelId="{FFA33BFE-46EA-48C6-A85E-66B17EE65D3E}" type="presParOf" srcId="{92763396-B923-4ABD-B85C-30702BFD4391}" destId="{E93DB267-F668-48BD-8591-90D082AB3393}" srcOrd="0" destOrd="0" presId="urn:microsoft.com/office/officeart/2005/8/layout/hierarchy6"/>
    <dgm:cxn modelId="{1E0B5478-9BB2-4FA0-9B15-48B4B08756B2}" type="presParOf" srcId="{92763396-B923-4ABD-B85C-30702BFD4391}" destId="{DD01AC88-2267-4A5E-B386-ADBB69FF95FC}" srcOrd="1" destOrd="0" presId="urn:microsoft.com/office/officeart/2005/8/layout/hierarchy6"/>
    <dgm:cxn modelId="{13E66FF5-05F5-4C4F-BF47-23DE9D7C2CAD}" type="presParOf" srcId="{DD01AC88-2267-4A5E-B386-ADBB69FF95FC}" destId="{7D9B2C4B-12B7-4D18-A98B-CEEEB5039BDC}" srcOrd="0" destOrd="0" presId="urn:microsoft.com/office/officeart/2005/8/layout/hierarchy6"/>
    <dgm:cxn modelId="{6AF3EFD5-21D1-4CB9-B8AF-2A5F957570DD}" type="presParOf" srcId="{DD01AC88-2267-4A5E-B386-ADBB69FF95FC}" destId="{2EAC5F7D-1398-49DD-A549-F70B650238DC}" srcOrd="1" destOrd="0" presId="urn:microsoft.com/office/officeart/2005/8/layout/hierarchy6"/>
    <dgm:cxn modelId="{9EEFDB2F-B3CC-42F1-88BF-04952D34BDC0}" type="presParOf" srcId="{92763396-B923-4ABD-B85C-30702BFD4391}" destId="{A0303D0C-F888-4A99-BF78-B813808CAB53}" srcOrd="2" destOrd="0" presId="urn:microsoft.com/office/officeart/2005/8/layout/hierarchy6"/>
    <dgm:cxn modelId="{27689197-818C-4BCC-8E2A-7809D7CCCF80}" type="presParOf" srcId="{92763396-B923-4ABD-B85C-30702BFD4391}" destId="{A739C02C-5933-484E-8564-AF3F31AF0E06}" srcOrd="3" destOrd="0" presId="urn:microsoft.com/office/officeart/2005/8/layout/hierarchy6"/>
    <dgm:cxn modelId="{C5543A82-4D99-4468-AC67-6A6D69A8968D}" type="presParOf" srcId="{A739C02C-5933-484E-8564-AF3F31AF0E06}" destId="{6C3203BC-1E63-460C-AF55-C42832DE86C5}" srcOrd="0" destOrd="0" presId="urn:microsoft.com/office/officeart/2005/8/layout/hierarchy6"/>
    <dgm:cxn modelId="{EB7FD40E-21E5-49CE-896C-638DE3CB9510}" type="presParOf" srcId="{A739C02C-5933-484E-8564-AF3F31AF0E06}" destId="{E2275533-475B-4147-8369-D947EA4E7F04}" srcOrd="1" destOrd="0" presId="urn:microsoft.com/office/officeart/2005/8/layout/hierarchy6"/>
    <dgm:cxn modelId="{04EDE92D-0C8E-464C-96F1-531156690F14}" type="presParOf" srcId="{3F43D784-F847-4A5F-8ECC-6FBD501A254A}" destId="{326660D5-F3B9-4DD8-A441-E0C492304A08}" srcOrd="2" destOrd="0" presId="urn:microsoft.com/office/officeart/2005/8/layout/hierarchy6"/>
    <dgm:cxn modelId="{F56CCE0D-9C3E-48EB-8743-A0201523CF8A}" type="presParOf" srcId="{3F43D784-F847-4A5F-8ECC-6FBD501A254A}" destId="{4D756BD7-093E-4C36-A30A-BDBF7283F384}" srcOrd="3" destOrd="0" presId="urn:microsoft.com/office/officeart/2005/8/layout/hierarchy6"/>
    <dgm:cxn modelId="{CAAA11AF-CD89-4BBA-99CE-E504CB77DCB5}" type="presParOf" srcId="{4D756BD7-093E-4C36-A30A-BDBF7283F384}" destId="{3107D6FD-CA6B-4CE1-A42E-2C9D364A5561}" srcOrd="0" destOrd="0" presId="urn:microsoft.com/office/officeart/2005/8/layout/hierarchy6"/>
    <dgm:cxn modelId="{9AFF60AB-B088-4995-A82D-8ADCB9ABE2BB}" type="presParOf" srcId="{4D756BD7-093E-4C36-A30A-BDBF7283F384}" destId="{3F95DFB6-A58E-452B-B1E3-96DC25724350}" srcOrd="1" destOrd="0" presId="urn:microsoft.com/office/officeart/2005/8/layout/hierarchy6"/>
    <dgm:cxn modelId="{ACF6A8FA-BAF7-4E22-809B-B02DA4B034FE}" type="presParOf" srcId="{3F95DFB6-A58E-452B-B1E3-96DC25724350}" destId="{7C394D19-2075-4852-AC34-4FAEE61A45BB}" srcOrd="0" destOrd="0" presId="urn:microsoft.com/office/officeart/2005/8/layout/hierarchy6"/>
    <dgm:cxn modelId="{4919C149-8BFE-4286-A680-83031BE88941}" type="presParOf" srcId="{3F95DFB6-A58E-452B-B1E3-96DC25724350}" destId="{55BBA4F7-2450-475D-A1CB-DDF1824404C3}" srcOrd="1" destOrd="0" presId="urn:microsoft.com/office/officeart/2005/8/layout/hierarchy6"/>
    <dgm:cxn modelId="{DF613EF0-7A6A-4A27-BAB4-E4A18DA23561}" type="presParOf" srcId="{55BBA4F7-2450-475D-A1CB-DDF1824404C3}" destId="{05E78CE0-F5A4-431E-867B-B04500CECAF8}" srcOrd="0" destOrd="0" presId="urn:microsoft.com/office/officeart/2005/8/layout/hierarchy6"/>
    <dgm:cxn modelId="{399D2EFE-466E-468E-8F52-54BA7082EED0}" type="presParOf" srcId="{55BBA4F7-2450-475D-A1CB-DDF1824404C3}" destId="{D4569AD8-8728-4324-A775-9E98624DF3A2}" srcOrd="1" destOrd="0" presId="urn:microsoft.com/office/officeart/2005/8/layout/hierarchy6"/>
    <dgm:cxn modelId="{76D851C1-C21A-495E-B357-915D93CEA419}" type="presParOf" srcId="{D4569AD8-8728-4324-A775-9E98624DF3A2}" destId="{D109BAF3-B3C2-43B5-A8E1-9F4BF63B3C8E}" srcOrd="0" destOrd="0" presId="urn:microsoft.com/office/officeart/2005/8/layout/hierarchy6"/>
    <dgm:cxn modelId="{83953AE7-29E4-4BB7-B45F-675E5273B7B6}" type="presParOf" srcId="{D4569AD8-8728-4324-A775-9E98624DF3A2}" destId="{631A853E-6B56-445A-84B3-7B6134EE6568}" srcOrd="1" destOrd="0" presId="urn:microsoft.com/office/officeart/2005/8/layout/hierarchy6"/>
    <dgm:cxn modelId="{29ACDC3B-22AB-4A3D-A4DE-B3AD79CA571F}" type="presParOf" srcId="{631A853E-6B56-445A-84B3-7B6134EE6568}" destId="{AE2024BE-31E6-4698-BB36-3E80B1B1CA84}" srcOrd="0" destOrd="0" presId="urn:microsoft.com/office/officeart/2005/8/layout/hierarchy6"/>
    <dgm:cxn modelId="{C3502CC5-B66C-4925-8A4B-F82A9A37113E}" type="presParOf" srcId="{631A853E-6B56-445A-84B3-7B6134EE6568}" destId="{8AE6F35B-170F-410B-B6C4-41BD83214131}" srcOrd="1" destOrd="0" presId="urn:microsoft.com/office/officeart/2005/8/layout/hierarchy6"/>
    <dgm:cxn modelId="{12442DE3-9D67-4F7A-9195-42298290A12B}" type="presParOf" srcId="{D4569AD8-8728-4324-A775-9E98624DF3A2}" destId="{1217171D-F725-45DB-8FA9-546D16629655}" srcOrd="2" destOrd="0" presId="urn:microsoft.com/office/officeart/2005/8/layout/hierarchy6"/>
    <dgm:cxn modelId="{451916FC-83CA-4B04-B925-9F54831A6172}" type="presParOf" srcId="{D4569AD8-8728-4324-A775-9E98624DF3A2}" destId="{0FFA5849-836A-4A3B-987F-834D9E6324CF}" srcOrd="3" destOrd="0" presId="urn:microsoft.com/office/officeart/2005/8/layout/hierarchy6"/>
    <dgm:cxn modelId="{734ADC07-3134-4F93-92F5-6CF0FEF9789C}" type="presParOf" srcId="{0FFA5849-836A-4A3B-987F-834D9E6324CF}" destId="{1EBC44FE-5655-47CC-B6AF-F6C9A00A14DE}" srcOrd="0" destOrd="0" presId="urn:microsoft.com/office/officeart/2005/8/layout/hierarchy6"/>
    <dgm:cxn modelId="{997BC417-679B-49FF-968C-A50E9373FB93}" type="presParOf" srcId="{0FFA5849-836A-4A3B-987F-834D9E6324CF}" destId="{4ADE7CA4-2C77-4646-8ACA-E11C20E9A663}"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20"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placement diagonal</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i="1"/>
            <a:t>Lettre départ &gt; arrivée  </a:t>
          </a:r>
        </a:p>
        <a:p>
          <a:r>
            <a:rPr lang="fr-FR" i="1"/>
            <a:t>Chiffre départ&gt; arrivée</a:t>
          </a:r>
          <a:endParaRPr lang="fr-FR"/>
        </a:p>
      </dgm:t>
    </dgm:pt>
    <dgm:pt modelId="{1BF721A1-107D-45CD-AB60-C94183BCA7C7}" type="parTrans" cxnId="{99EC3ADA-2ABA-4136-9FF8-D7AE13DE0BB0}">
      <dgm:prSet/>
      <dgm:spPr>
        <a:ln>
          <a:solidFill>
            <a:srgbClr val="FFC000"/>
          </a:solidFill>
        </a:ln>
      </dgm:spPr>
      <dgm:t>
        <a:bodyPr/>
        <a:lstStyle/>
        <a:p>
          <a:endParaRPr lang="fr-FR"/>
        </a:p>
      </dgm:t>
    </dgm:pt>
    <dgm:pt modelId="{34DE489A-1435-42F9-AB12-6FB678B289FB}" type="sibTrans" cxnId="{99EC3ADA-2ABA-4136-9FF8-D7AE13DE0BB0}">
      <dgm:prSet/>
      <dgm:spPr/>
      <dgm:t>
        <a:bodyPr/>
        <a:lstStyle/>
        <a:p>
          <a:endParaRPr lang="fr-FR"/>
        </a:p>
      </dgm:t>
    </dgm:pt>
    <dgm:pt modelId="{CCE95C48-5692-4D58-ABC4-D0CE4B39A4F2}">
      <dgm:prSet/>
      <dgm:spPr>
        <a:solidFill>
          <a:srgbClr val="7030A0"/>
        </a:solidFill>
      </dgm:spPr>
      <dgm:t>
        <a:bodyPr/>
        <a:lstStyle/>
        <a:p>
          <a:r>
            <a:rPr lang="fr-FR" i="1"/>
            <a:t>motor(HA_81, SLOW, X);</a:t>
          </a:r>
          <a:endParaRPr lang="fr-FR"/>
        </a:p>
      </dgm:t>
    </dgm:pt>
    <dgm:pt modelId="{B1855E46-5A73-44CC-86EA-824E3B057243}" type="parTrans" cxnId="{C99CE19F-E756-49A8-BA08-31AB80CD4EEC}">
      <dgm:prSet/>
      <dgm:spPr>
        <a:ln>
          <a:solidFill>
            <a:srgbClr val="7030A0"/>
          </a:solidFill>
        </a:ln>
      </dgm:spPr>
      <dgm:t>
        <a:bodyPr/>
        <a:lstStyle/>
        <a:p>
          <a:endParaRPr lang="fr-FR"/>
        </a:p>
      </dgm:t>
    </dgm:pt>
    <dgm:pt modelId="{6B30F0AA-8403-463A-BFFC-28DBAA7EB275}" type="sibTrans" cxnId="{C99CE19F-E756-49A8-BA08-31AB80CD4E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X = Y</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1DD986E8-D080-466F-8FBF-19F2CB3C65AE}">
      <dgm:prSet/>
      <dgm:spPr>
        <a:solidFill>
          <a:srgbClr val="C00000"/>
        </a:solidFill>
      </dgm:spPr>
      <dgm:t>
        <a:bodyPr/>
        <a:lstStyle/>
        <a:p>
          <a:r>
            <a:rPr lang="fr-FR" i="1"/>
            <a:t>Lettre départ &gt; arrivée </a:t>
          </a:r>
        </a:p>
        <a:p>
          <a:r>
            <a:rPr lang="fr-FR" i="1"/>
            <a:t>Chiffre départ &lt; arrivée</a:t>
          </a:r>
          <a:endParaRPr lang="fr-FR"/>
        </a:p>
      </dgm:t>
    </dgm:pt>
    <dgm:pt modelId="{53FF4350-65DB-4D23-A766-F071ADF663A0}" type="parTrans" cxnId="{A6881119-61E5-4DE5-9548-E3F8D7D3754B}">
      <dgm:prSet/>
      <dgm:spPr>
        <a:ln>
          <a:solidFill>
            <a:srgbClr val="FFC000"/>
          </a:solidFill>
        </a:ln>
      </dgm:spPr>
      <dgm:t>
        <a:bodyPr/>
        <a:lstStyle/>
        <a:p>
          <a:endParaRPr lang="fr-FR"/>
        </a:p>
      </dgm:t>
    </dgm:pt>
    <dgm:pt modelId="{1A95F137-A734-4195-920E-8A62FA2E7D77}" type="sibTrans" cxnId="{A6881119-61E5-4DE5-9548-E3F8D7D3754B}">
      <dgm:prSet/>
      <dgm:spPr/>
      <dgm:t>
        <a:bodyPr/>
        <a:lstStyle/>
        <a:p>
          <a:endParaRPr lang="fr-FR"/>
        </a:p>
      </dgm:t>
    </dgm:pt>
    <dgm:pt modelId="{7E75B5E4-70B9-425B-BF99-99EACC2BA796}">
      <dgm:prSet/>
      <dgm:spPr>
        <a:solidFill>
          <a:srgbClr val="00B0F0"/>
        </a:solidFill>
      </dgm:spPr>
      <dgm:t>
        <a:bodyPr/>
        <a:lstStyle/>
        <a:p>
          <a:r>
            <a:rPr lang="fr-FR" i="1"/>
            <a:t>Lettre départ &lt; arrivée </a:t>
          </a:r>
        </a:p>
        <a:p>
          <a:r>
            <a:rPr lang="fr-FR" i="1"/>
            <a:t>Chiffre départ&gt; arrivée</a:t>
          </a:r>
          <a:endParaRPr lang="fr-FR"/>
        </a:p>
      </dgm:t>
    </dgm:pt>
    <dgm:pt modelId="{8F9362FA-9E2B-4B65-8B85-6E798DA99E78}" type="parTrans" cxnId="{2F568201-716C-4B54-AF01-01FEAC3566BD}">
      <dgm:prSet/>
      <dgm:spPr>
        <a:ln>
          <a:solidFill>
            <a:srgbClr val="FFC000"/>
          </a:solidFill>
        </a:ln>
      </dgm:spPr>
      <dgm:t>
        <a:bodyPr/>
        <a:lstStyle/>
        <a:p>
          <a:endParaRPr lang="fr-FR"/>
        </a:p>
      </dgm:t>
    </dgm:pt>
    <dgm:pt modelId="{FA805340-66C9-4993-8157-32BDDF8867B8}" type="sibTrans" cxnId="{2F568201-716C-4B54-AF01-01FEAC3566BD}">
      <dgm:prSet/>
      <dgm:spPr/>
      <dgm:t>
        <a:bodyPr/>
        <a:lstStyle/>
        <a:p>
          <a:endParaRPr lang="fr-FR"/>
        </a:p>
      </dgm:t>
    </dgm:pt>
    <dgm:pt modelId="{8F7BB76F-80E5-4533-848B-BC8DC011F395}">
      <dgm:prSet/>
      <dgm:spPr/>
      <dgm:t>
        <a:bodyPr/>
        <a:lstStyle/>
        <a:p>
          <a:r>
            <a:rPr lang="fr-FR" i="1"/>
            <a:t>Lettre départ &lt; arrivée </a:t>
          </a:r>
        </a:p>
        <a:p>
          <a:r>
            <a:rPr lang="fr-FR" i="1"/>
            <a:t>Chiffre départ &lt; arrivée</a:t>
          </a:r>
          <a:endParaRPr lang="fr-FR"/>
        </a:p>
      </dgm:t>
    </dgm:pt>
    <dgm:pt modelId="{CCACFD2C-08FE-4FD1-B855-3A397F61F66C}" type="parTrans" cxnId="{6FDE7366-BEE3-4750-B5B0-330B8CE1DF67}">
      <dgm:prSet/>
      <dgm:spPr>
        <a:ln>
          <a:solidFill>
            <a:srgbClr val="FFC000"/>
          </a:solidFill>
        </a:ln>
      </dgm:spPr>
      <dgm:t>
        <a:bodyPr/>
        <a:lstStyle/>
        <a:p>
          <a:endParaRPr lang="fr-FR"/>
        </a:p>
      </dgm:t>
    </dgm:pt>
    <dgm:pt modelId="{C68AD4EF-37A4-410E-A115-6D6387E304A3}" type="sibTrans" cxnId="{6FDE7366-BEE3-4750-B5B0-330B8CE1DF67}">
      <dgm:prSet/>
      <dgm:spPr/>
      <dgm:t>
        <a:bodyPr/>
        <a:lstStyle/>
        <a:p>
          <a:endParaRPr lang="fr-FR"/>
        </a:p>
      </dgm:t>
    </dgm:pt>
    <dgm:pt modelId="{5B810F4A-B242-4DDE-A7AF-6DF034922803}">
      <dgm:prSet/>
      <dgm:spPr>
        <a:solidFill>
          <a:srgbClr val="C00000"/>
        </a:solidFill>
      </dgm:spPr>
      <dgm:t>
        <a:bodyPr/>
        <a:lstStyle/>
        <a:p>
          <a:r>
            <a:rPr lang="fr-FR" i="1"/>
            <a:t>motor(HA_18, SLOW, X)</a:t>
          </a:r>
          <a:endParaRPr lang="fr-FR"/>
        </a:p>
      </dgm:t>
    </dgm:pt>
    <dgm:pt modelId="{8E4D9578-9A82-4F3A-A736-A321225467F5}" type="parTrans" cxnId="{3B33C4BA-D939-4EF8-BC99-A0AA83A1F98E}">
      <dgm:prSet/>
      <dgm:spPr>
        <a:ln>
          <a:solidFill>
            <a:srgbClr val="C00000"/>
          </a:solidFill>
        </a:ln>
      </dgm:spPr>
      <dgm:t>
        <a:bodyPr/>
        <a:lstStyle/>
        <a:p>
          <a:endParaRPr lang="fr-FR"/>
        </a:p>
      </dgm:t>
    </dgm:pt>
    <dgm:pt modelId="{CB2A1F24-C6BF-4E9C-8603-2EC4CA6DBBC3}" type="sibTrans" cxnId="{3B33C4BA-D939-4EF8-BC99-A0AA83A1F98E}">
      <dgm:prSet/>
      <dgm:spPr/>
      <dgm:t>
        <a:bodyPr/>
        <a:lstStyle/>
        <a:p>
          <a:endParaRPr lang="fr-FR"/>
        </a:p>
      </dgm:t>
    </dgm:pt>
    <dgm:pt modelId="{0A45298A-47C5-458D-996F-E6E0D5164ABA}">
      <dgm:prSet/>
      <dgm:spPr>
        <a:solidFill>
          <a:srgbClr val="00B0F0"/>
        </a:solidFill>
      </dgm:spPr>
      <dgm:t>
        <a:bodyPr/>
        <a:lstStyle/>
        <a:p>
          <a:r>
            <a:rPr lang="fr-FR" i="1"/>
            <a:t>motor(AH_81, SLOW, X)</a:t>
          </a:r>
          <a:endParaRPr lang="fr-FR"/>
        </a:p>
      </dgm:t>
    </dgm:pt>
    <dgm:pt modelId="{601A301A-30D3-41DC-B633-3D5D327B8CC6}" type="parTrans" cxnId="{2F9764EA-9F97-400C-97E4-2A58383BA3D9}">
      <dgm:prSet/>
      <dgm:spPr>
        <a:ln>
          <a:solidFill>
            <a:srgbClr val="00B0F0"/>
          </a:solidFill>
        </a:ln>
      </dgm:spPr>
      <dgm:t>
        <a:bodyPr/>
        <a:lstStyle/>
        <a:p>
          <a:endParaRPr lang="fr-FR"/>
        </a:p>
      </dgm:t>
    </dgm:pt>
    <dgm:pt modelId="{174EF64D-80DE-4DC7-BC87-664FAA354324}" type="sibTrans" cxnId="{2F9764EA-9F97-400C-97E4-2A58383BA3D9}">
      <dgm:prSet/>
      <dgm:spPr/>
      <dgm:t>
        <a:bodyPr/>
        <a:lstStyle/>
        <a:p>
          <a:endParaRPr lang="fr-FR"/>
        </a:p>
      </dgm:t>
    </dgm:pt>
    <dgm:pt modelId="{00DCB2F2-7BCA-42E6-A254-25DA94B260F3}">
      <dgm:prSet/>
      <dgm:spPr/>
      <dgm:t>
        <a:bodyPr/>
        <a:lstStyle/>
        <a:p>
          <a:r>
            <a:rPr lang="fr-FR" i="1"/>
            <a:t>motor(AH_18, SLOW, X); </a:t>
          </a:r>
          <a:endParaRPr lang="fr-FR"/>
        </a:p>
      </dgm:t>
    </dgm:pt>
    <dgm:pt modelId="{C7D12AD2-8D07-4626-AC8A-7331E3112EDD}" type="parTrans" cxnId="{73A3B675-B744-4102-B4CE-BD65307D8D4C}">
      <dgm:prSet/>
      <dgm:spPr/>
      <dgm:t>
        <a:bodyPr/>
        <a:lstStyle/>
        <a:p>
          <a:endParaRPr lang="fr-FR"/>
        </a:p>
      </dgm:t>
    </dgm:pt>
    <dgm:pt modelId="{D2F317A7-8A61-4E27-8565-F99843135D5B}" type="sibTrans" cxnId="{73A3B675-B744-4102-B4CE-BD65307D8D4C}">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1"/>
      <dgm:spPr>
        <a:prstGeom prst="flowChartDecision">
          <a:avLst/>
        </a:prstGeom>
      </dgm:spPr>
    </dgm:pt>
    <dgm:pt modelId="{A81C57D7-32BE-4706-B826-1EF759AEC4F9}" type="pres">
      <dgm:prSet presAssocID="{E74329CA-EA23-414F-AD38-83B650BC0311}" presName="hierChild3" presStyleCnt="0"/>
      <dgm:spPr/>
    </dgm:pt>
    <dgm:pt modelId="{62B104E9-5509-4947-AD1E-D9A6BC1F97C0}" type="pres">
      <dgm:prSet presAssocID="{1BF721A1-107D-45CD-AB60-C94183BCA7C7}" presName="Name19" presStyleLbl="parChTrans1D3" presStyleIdx="0" presStyleCnt="4"/>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3" presStyleIdx="0" presStyleCnt="4"/>
      <dgm:spPr>
        <a:prstGeom prst="flowChartDecision">
          <a:avLst/>
        </a:prstGeom>
      </dgm:spPr>
    </dgm:pt>
    <dgm:pt modelId="{3E5DC924-446A-40B7-A8C0-1BE97B694A02}" type="pres">
      <dgm:prSet presAssocID="{E6A6E2F4-0018-46BF-935C-9E005BD673B9}" presName="hierChild3" presStyleCnt="0"/>
      <dgm:spPr/>
    </dgm:pt>
    <dgm:pt modelId="{E56A3D77-D549-4C4B-9FF3-A25907F8BF44}" type="pres">
      <dgm:prSet presAssocID="{B1855E46-5A73-44CC-86EA-824E3B057243}" presName="Name19" presStyleLbl="parChTrans1D4" presStyleIdx="0" presStyleCnt="4"/>
      <dgm:spPr/>
    </dgm:pt>
    <dgm:pt modelId="{6F025009-08E5-4787-8D75-2B1667444115}" type="pres">
      <dgm:prSet presAssocID="{CCE95C48-5692-4D58-ABC4-D0CE4B39A4F2}" presName="Name21" presStyleCnt="0"/>
      <dgm:spPr/>
    </dgm:pt>
    <dgm:pt modelId="{F57556AE-7C1F-4A5D-BEF3-FC06D69F51B4}" type="pres">
      <dgm:prSet presAssocID="{CCE95C48-5692-4D58-ABC4-D0CE4B39A4F2}" presName="level2Shape" presStyleLbl="node4" presStyleIdx="0" presStyleCnt="4"/>
      <dgm:spPr/>
    </dgm:pt>
    <dgm:pt modelId="{763D3ACD-538B-421D-BF7C-D293634D44DA}" type="pres">
      <dgm:prSet presAssocID="{CCE95C48-5692-4D58-ABC4-D0CE4B39A4F2}" presName="hierChild3" presStyleCnt="0"/>
      <dgm:spPr/>
    </dgm:pt>
    <dgm:pt modelId="{37D889BA-AE32-4F91-B096-AE254243A22C}" type="pres">
      <dgm:prSet presAssocID="{53FF4350-65DB-4D23-A766-F071ADF663A0}" presName="Name19" presStyleLbl="parChTrans1D3" presStyleIdx="1" presStyleCnt="4"/>
      <dgm:spPr/>
    </dgm:pt>
    <dgm:pt modelId="{76927B89-BFB9-43BB-B942-284089C30520}" type="pres">
      <dgm:prSet presAssocID="{1DD986E8-D080-466F-8FBF-19F2CB3C65AE}" presName="Name21" presStyleCnt="0"/>
      <dgm:spPr/>
    </dgm:pt>
    <dgm:pt modelId="{87151DD9-0825-4A0D-9287-47FE818D23FB}" type="pres">
      <dgm:prSet presAssocID="{1DD986E8-D080-466F-8FBF-19F2CB3C65AE}" presName="level2Shape" presStyleLbl="node3" presStyleIdx="1" presStyleCnt="4"/>
      <dgm:spPr>
        <a:prstGeom prst="flowChartDecision">
          <a:avLst/>
        </a:prstGeom>
      </dgm:spPr>
    </dgm:pt>
    <dgm:pt modelId="{B10C63F8-7848-4FA2-B374-54AF50F2C7C3}" type="pres">
      <dgm:prSet presAssocID="{1DD986E8-D080-466F-8FBF-19F2CB3C65AE}" presName="hierChild3" presStyleCnt="0"/>
      <dgm:spPr/>
    </dgm:pt>
    <dgm:pt modelId="{E2EA4C54-05E3-4083-BE61-1625630FF87C}" type="pres">
      <dgm:prSet presAssocID="{8E4D9578-9A82-4F3A-A736-A321225467F5}" presName="Name19" presStyleLbl="parChTrans1D4" presStyleIdx="1" presStyleCnt="4"/>
      <dgm:spPr/>
    </dgm:pt>
    <dgm:pt modelId="{40CA5CC8-FD02-46DB-AB0D-B6EFE7790373}" type="pres">
      <dgm:prSet presAssocID="{5B810F4A-B242-4DDE-A7AF-6DF034922803}" presName="Name21" presStyleCnt="0"/>
      <dgm:spPr/>
    </dgm:pt>
    <dgm:pt modelId="{6AAA4A89-6702-4B00-B9C0-C804CF5B1D57}" type="pres">
      <dgm:prSet presAssocID="{5B810F4A-B242-4DDE-A7AF-6DF034922803}" presName="level2Shape" presStyleLbl="node4" presStyleIdx="1" presStyleCnt="4"/>
      <dgm:spPr/>
    </dgm:pt>
    <dgm:pt modelId="{A585C658-3343-4778-87D1-CBD1E5750195}" type="pres">
      <dgm:prSet presAssocID="{5B810F4A-B242-4DDE-A7AF-6DF034922803}" presName="hierChild3" presStyleCnt="0"/>
      <dgm:spPr/>
    </dgm:pt>
    <dgm:pt modelId="{76AAFC1D-63C5-4179-BB15-C70274BE77A3}" type="pres">
      <dgm:prSet presAssocID="{8F9362FA-9E2B-4B65-8B85-6E798DA99E78}" presName="Name19" presStyleLbl="parChTrans1D3" presStyleIdx="2" presStyleCnt="4"/>
      <dgm:spPr/>
    </dgm:pt>
    <dgm:pt modelId="{B260F7F3-B83C-404E-A2A0-1D43841E7350}" type="pres">
      <dgm:prSet presAssocID="{7E75B5E4-70B9-425B-BF99-99EACC2BA796}" presName="Name21" presStyleCnt="0"/>
      <dgm:spPr/>
    </dgm:pt>
    <dgm:pt modelId="{2CDE697B-77EF-48CC-8C26-82BC4F3E90C1}" type="pres">
      <dgm:prSet presAssocID="{7E75B5E4-70B9-425B-BF99-99EACC2BA796}" presName="level2Shape" presStyleLbl="node3" presStyleIdx="2" presStyleCnt="4"/>
      <dgm:spPr>
        <a:prstGeom prst="flowChartDecision">
          <a:avLst/>
        </a:prstGeom>
      </dgm:spPr>
    </dgm:pt>
    <dgm:pt modelId="{1C7774F6-41E5-4018-8789-20B0B1FF7D2A}" type="pres">
      <dgm:prSet presAssocID="{7E75B5E4-70B9-425B-BF99-99EACC2BA796}" presName="hierChild3" presStyleCnt="0"/>
      <dgm:spPr/>
    </dgm:pt>
    <dgm:pt modelId="{A6B9310E-21BC-453D-A5B4-12B4B492AE39}" type="pres">
      <dgm:prSet presAssocID="{601A301A-30D3-41DC-B633-3D5D327B8CC6}" presName="Name19" presStyleLbl="parChTrans1D4" presStyleIdx="2" presStyleCnt="4"/>
      <dgm:spPr/>
    </dgm:pt>
    <dgm:pt modelId="{053F49B1-3085-4F2F-9A66-CF87BE2896BB}" type="pres">
      <dgm:prSet presAssocID="{0A45298A-47C5-458D-996F-E6E0D5164ABA}" presName="Name21" presStyleCnt="0"/>
      <dgm:spPr/>
    </dgm:pt>
    <dgm:pt modelId="{13ACDAAA-7F40-476B-9913-4BBB6ACD02C2}" type="pres">
      <dgm:prSet presAssocID="{0A45298A-47C5-458D-996F-E6E0D5164ABA}" presName="level2Shape" presStyleLbl="node4" presStyleIdx="2" presStyleCnt="4"/>
      <dgm:spPr/>
    </dgm:pt>
    <dgm:pt modelId="{9F960C51-06C9-423E-A35A-837656207F50}" type="pres">
      <dgm:prSet presAssocID="{0A45298A-47C5-458D-996F-E6E0D5164ABA}" presName="hierChild3" presStyleCnt="0"/>
      <dgm:spPr/>
    </dgm:pt>
    <dgm:pt modelId="{7AB4798B-C8D1-4709-AC4A-A765EA009D49}" type="pres">
      <dgm:prSet presAssocID="{CCACFD2C-08FE-4FD1-B855-3A397F61F66C}" presName="Name19" presStyleLbl="parChTrans1D3" presStyleIdx="3" presStyleCnt="4"/>
      <dgm:spPr/>
    </dgm:pt>
    <dgm:pt modelId="{C5B5A855-FD95-4AF4-AC10-BDEB2D55887C}" type="pres">
      <dgm:prSet presAssocID="{8F7BB76F-80E5-4533-848B-BC8DC011F395}" presName="Name21" presStyleCnt="0"/>
      <dgm:spPr/>
    </dgm:pt>
    <dgm:pt modelId="{556FCF87-9AA9-4F2A-98F1-517FEF93257C}" type="pres">
      <dgm:prSet presAssocID="{8F7BB76F-80E5-4533-848B-BC8DC011F395}" presName="level2Shape" presStyleLbl="node3" presStyleIdx="3" presStyleCnt="4"/>
      <dgm:spPr>
        <a:prstGeom prst="flowChartDecision">
          <a:avLst/>
        </a:prstGeom>
      </dgm:spPr>
    </dgm:pt>
    <dgm:pt modelId="{652713CE-5576-4C73-8DC1-DC4D6BB5142E}" type="pres">
      <dgm:prSet presAssocID="{8F7BB76F-80E5-4533-848B-BC8DC011F395}" presName="hierChild3" presStyleCnt="0"/>
      <dgm:spPr/>
    </dgm:pt>
    <dgm:pt modelId="{940ACAA1-996B-4D3C-B36C-402301D76433}" type="pres">
      <dgm:prSet presAssocID="{C7D12AD2-8D07-4626-AC8A-7331E3112EDD}" presName="Name19" presStyleLbl="parChTrans1D4" presStyleIdx="3" presStyleCnt="4"/>
      <dgm:spPr/>
    </dgm:pt>
    <dgm:pt modelId="{55E4374A-328C-4082-8C9C-FFB6EC6C2227}" type="pres">
      <dgm:prSet presAssocID="{00DCB2F2-7BCA-42E6-A254-25DA94B260F3}" presName="Name21" presStyleCnt="0"/>
      <dgm:spPr/>
    </dgm:pt>
    <dgm:pt modelId="{AB50520C-49A7-421E-AD7A-1EBD006D6EE5}" type="pres">
      <dgm:prSet presAssocID="{00DCB2F2-7BCA-42E6-A254-25DA94B260F3}" presName="level2Shape" presStyleLbl="node4" presStyleIdx="3" presStyleCnt="4"/>
      <dgm:spPr/>
    </dgm:pt>
    <dgm:pt modelId="{0D2F8EEF-6ED3-4E7C-8389-25A8845F21CC}" type="pres">
      <dgm:prSet presAssocID="{00DCB2F2-7BCA-42E6-A254-25DA94B260F3}" presName="hierChild3" presStyleCnt="0"/>
      <dgm:spPr/>
    </dgm:pt>
    <dgm:pt modelId="{3C78FC0A-D144-4B4B-AFF9-76C1606DDE47}" type="pres">
      <dgm:prSet presAssocID="{D4759017-DCE9-4C5E-BDEF-2A0ADE812968}" presName="bgShapesFlow" presStyleCnt="0"/>
      <dgm:spPr/>
    </dgm:pt>
  </dgm:ptLst>
  <dgm:cxnLst>
    <dgm:cxn modelId="{2F568201-716C-4B54-AF01-01FEAC3566BD}" srcId="{E74329CA-EA23-414F-AD38-83B650BC0311}" destId="{7E75B5E4-70B9-425B-BF99-99EACC2BA796}" srcOrd="2" destOrd="0" parTransId="{8F9362FA-9E2B-4B65-8B85-6E798DA99E78}" sibTransId="{FA805340-66C9-4993-8157-32BDDF8867B8}"/>
    <dgm:cxn modelId="{FCCE2607-9651-412B-8D55-7FA0A24CE92F}" type="presOf" srcId="{00DCB2F2-7BCA-42E6-A254-25DA94B260F3}" destId="{AB50520C-49A7-421E-AD7A-1EBD006D6EE5}" srcOrd="0" destOrd="0" presId="urn:microsoft.com/office/officeart/2005/8/layout/hierarchy6"/>
    <dgm:cxn modelId="{A6881119-61E5-4DE5-9548-E3F8D7D3754B}" srcId="{E74329CA-EA23-414F-AD38-83B650BC0311}" destId="{1DD986E8-D080-466F-8FBF-19F2CB3C65AE}" srcOrd="1" destOrd="0" parTransId="{53FF4350-65DB-4D23-A766-F071ADF663A0}" sibTransId="{1A95F137-A734-4195-920E-8A62FA2E7D77}"/>
    <dgm:cxn modelId="{71CFC61E-6200-4FFB-9571-89440C90D321}" type="presOf" srcId="{53FF4350-65DB-4D23-A766-F071ADF663A0}" destId="{37D889BA-AE32-4F91-B096-AE254243A22C}"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14381C40-5D27-47A2-8A1B-08D31C9DA469}" type="presOf" srcId="{1BF721A1-107D-45CD-AB60-C94183BCA7C7}" destId="{62B104E9-5509-4947-AD1E-D9A6BC1F97C0}"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78F23465-55D6-4777-AC59-1FB38F4668BE}" type="presOf" srcId="{1DD986E8-D080-466F-8FBF-19F2CB3C65AE}" destId="{87151DD9-0825-4A0D-9287-47FE818D23FB}" srcOrd="0" destOrd="0" presId="urn:microsoft.com/office/officeart/2005/8/layout/hierarchy6"/>
    <dgm:cxn modelId="{6FDE7366-BEE3-4750-B5B0-330B8CE1DF67}" srcId="{E74329CA-EA23-414F-AD38-83B650BC0311}" destId="{8F7BB76F-80E5-4533-848B-BC8DC011F395}" srcOrd="3" destOrd="0" parTransId="{CCACFD2C-08FE-4FD1-B855-3A397F61F66C}" sibTransId="{C68AD4EF-37A4-410E-A115-6D6387E304A3}"/>
    <dgm:cxn modelId="{65456A47-F135-4F33-AC71-D02C74A56953}" type="presOf" srcId="{601A301A-30D3-41DC-B633-3D5D327B8CC6}" destId="{A6B9310E-21BC-453D-A5B4-12B4B492AE39}" srcOrd="0" destOrd="0" presId="urn:microsoft.com/office/officeart/2005/8/layout/hierarchy6"/>
    <dgm:cxn modelId="{ED3A4049-2136-4339-9CE0-ED500B2297EE}" type="presOf" srcId="{5B810F4A-B242-4DDE-A7AF-6DF034922803}" destId="{6AAA4A89-6702-4B00-B9C0-C804CF5B1D57}" srcOrd="0" destOrd="0" presId="urn:microsoft.com/office/officeart/2005/8/layout/hierarchy6"/>
    <dgm:cxn modelId="{0D99BD50-75EF-4B87-8139-CC6F8CC6169D}" type="presOf" srcId="{0A45298A-47C5-458D-996F-E6E0D5164ABA}" destId="{13ACDAAA-7F40-476B-9913-4BBB6ACD02C2}" srcOrd="0" destOrd="0" presId="urn:microsoft.com/office/officeart/2005/8/layout/hierarchy6"/>
    <dgm:cxn modelId="{AD808E72-4E6E-40F8-9A48-4A8CE54DEB00}" type="presOf" srcId="{CCE95C48-5692-4D58-ABC4-D0CE4B39A4F2}" destId="{F57556AE-7C1F-4A5D-BEF3-FC06D69F51B4}" srcOrd="0" destOrd="0" presId="urn:microsoft.com/office/officeart/2005/8/layout/hierarchy6"/>
    <dgm:cxn modelId="{17F7D872-CD1F-4669-ABA7-5D217B44F80B}" type="presOf" srcId="{8E4D9578-9A82-4F3A-A736-A321225467F5}" destId="{E2EA4C54-05E3-4083-BE61-1625630FF87C}" srcOrd="0" destOrd="0" presId="urn:microsoft.com/office/officeart/2005/8/layout/hierarchy6"/>
    <dgm:cxn modelId="{73A3B675-B744-4102-B4CE-BD65307D8D4C}" srcId="{8F7BB76F-80E5-4533-848B-BC8DC011F395}" destId="{00DCB2F2-7BCA-42E6-A254-25DA94B260F3}" srcOrd="0" destOrd="0" parTransId="{C7D12AD2-8D07-4626-AC8A-7331E3112EDD}" sibTransId="{D2F317A7-8A61-4E27-8565-F99843135D5B}"/>
    <dgm:cxn modelId="{7F5B9B7A-76D2-4D7B-9927-AFFCB919C24A}" type="presOf" srcId="{8F9362FA-9E2B-4B65-8B85-6E798DA99E78}" destId="{76AAFC1D-63C5-4179-BB15-C70274BE77A3}"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C99CE19F-E756-49A8-BA08-31AB80CD4EEC}" srcId="{E6A6E2F4-0018-46BF-935C-9E005BD673B9}" destId="{CCE95C48-5692-4D58-ABC4-D0CE4B39A4F2}" srcOrd="0" destOrd="0" parTransId="{B1855E46-5A73-44CC-86EA-824E3B057243}" sibTransId="{6B30F0AA-8403-463A-BFFC-28DBAA7EB275}"/>
    <dgm:cxn modelId="{A391ABA0-0B80-4E5F-9479-24C5ED171D66}" type="presOf" srcId="{E74329CA-EA23-414F-AD38-83B650BC0311}" destId="{68AFDF9E-A6B5-43D9-8131-93007FF81030}" srcOrd="0" destOrd="0" presId="urn:microsoft.com/office/officeart/2005/8/layout/hierarchy6"/>
    <dgm:cxn modelId="{88B9ACA9-0AE6-4DC1-A0B5-AF8C80A0F369}" type="presOf" srcId="{7E75B5E4-70B9-425B-BF99-99EACC2BA796}" destId="{2CDE697B-77EF-48CC-8C26-82BC4F3E90C1}" srcOrd="0" destOrd="0" presId="urn:microsoft.com/office/officeart/2005/8/layout/hierarchy6"/>
    <dgm:cxn modelId="{E5073DAB-2A83-4E7F-B3AF-E3B33FE0DCB7}" type="presOf" srcId="{E6A6E2F4-0018-46BF-935C-9E005BD673B9}" destId="{C268D914-3225-46A4-88B6-6F12C5CD71D7}" srcOrd="0" destOrd="0" presId="urn:microsoft.com/office/officeart/2005/8/layout/hierarchy6"/>
    <dgm:cxn modelId="{3B33C4BA-D939-4EF8-BC99-A0AA83A1F98E}" srcId="{1DD986E8-D080-466F-8FBF-19F2CB3C65AE}" destId="{5B810F4A-B242-4DDE-A7AF-6DF034922803}" srcOrd="0" destOrd="0" parTransId="{8E4D9578-9A82-4F3A-A736-A321225467F5}" sibTransId="{CB2A1F24-C6BF-4E9C-8603-2EC4CA6DBBC3}"/>
    <dgm:cxn modelId="{99EC3ADA-2ABA-4136-9FF8-D7AE13DE0BB0}" srcId="{E74329CA-EA23-414F-AD38-83B650BC0311}" destId="{E6A6E2F4-0018-46BF-935C-9E005BD673B9}" srcOrd="0" destOrd="0" parTransId="{1BF721A1-107D-45CD-AB60-C94183BCA7C7}" sibTransId="{34DE489A-1435-42F9-AB12-6FB678B289FB}"/>
    <dgm:cxn modelId="{7D781EDB-8E34-4655-8388-6E995457E817}" type="presOf" srcId="{18317186-91D5-4F3F-A413-0C1F00583DE5}" destId="{C439AEBF-3B96-48CD-A608-D49C5E059DD5}" srcOrd="0" destOrd="0" presId="urn:microsoft.com/office/officeart/2005/8/layout/hierarchy6"/>
    <dgm:cxn modelId="{F44DB2E5-3553-46D7-B44F-EE430A87FC61}" type="presOf" srcId="{8F7BB76F-80E5-4533-848B-BC8DC011F395}" destId="{556FCF87-9AA9-4F2A-98F1-517FEF93257C}" srcOrd="0" destOrd="0" presId="urn:microsoft.com/office/officeart/2005/8/layout/hierarchy6"/>
    <dgm:cxn modelId="{73655BE9-7BA8-4FC2-B3AD-ED2F2B55053C}" type="presOf" srcId="{C7D12AD2-8D07-4626-AC8A-7331E3112EDD}" destId="{940ACAA1-996B-4D3C-B36C-402301D76433}" srcOrd="0" destOrd="0" presId="urn:microsoft.com/office/officeart/2005/8/layout/hierarchy6"/>
    <dgm:cxn modelId="{2F9764EA-9F97-400C-97E4-2A58383BA3D9}" srcId="{7E75B5E4-70B9-425B-BF99-99EACC2BA796}" destId="{0A45298A-47C5-458D-996F-E6E0D5164ABA}" srcOrd="0" destOrd="0" parTransId="{601A301A-30D3-41DC-B633-3D5D327B8CC6}" sibTransId="{174EF64D-80DE-4DC7-BC87-664FAA354324}"/>
    <dgm:cxn modelId="{62D378EA-1C50-4ED8-B229-9E17853DDB79}" type="presOf" srcId="{B1855E46-5A73-44CC-86EA-824E3B057243}" destId="{E56A3D77-D549-4C4B-9FF3-A25907F8BF44}" srcOrd="0" destOrd="0" presId="urn:microsoft.com/office/officeart/2005/8/layout/hierarchy6"/>
    <dgm:cxn modelId="{8DBD3FF3-43AD-4B9D-AD6F-51301D88A2E7}" type="presOf" srcId="{CCACFD2C-08FE-4FD1-B855-3A397F61F66C}" destId="{7AB4798B-C8D1-4709-AC4A-A765EA009D49}"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2A13FCD-98CB-4208-B349-3491F9675744}" type="presParOf" srcId="{C317E7C2-8752-413A-B498-634043678930}" destId="{C439AEBF-3B96-48CD-A608-D49C5E059DD5}" srcOrd="0" destOrd="0" presId="urn:microsoft.com/office/officeart/2005/8/layout/hierarchy6"/>
    <dgm:cxn modelId="{C84A2DBB-0006-4FC8-AFF0-25D1BE467231}" type="presParOf" srcId="{C317E7C2-8752-413A-B498-634043678930}" destId="{CC10A650-F657-439E-9CAE-6A6CE41014F2}" srcOrd="1" destOrd="0" presId="urn:microsoft.com/office/officeart/2005/8/layout/hierarchy6"/>
    <dgm:cxn modelId="{91D11C92-9E29-4F77-A4A8-875046BF8219}" type="presParOf" srcId="{CC10A650-F657-439E-9CAE-6A6CE41014F2}" destId="{68AFDF9E-A6B5-43D9-8131-93007FF81030}" srcOrd="0" destOrd="0" presId="urn:microsoft.com/office/officeart/2005/8/layout/hierarchy6"/>
    <dgm:cxn modelId="{E31CCDE2-8BE1-435B-A557-10E32FF1E0B0}" type="presParOf" srcId="{CC10A650-F657-439E-9CAE-6A6CE41014F2}" destId="{A81C57D7-32BE-4706-B826-1EF759AEC4F9}" srcOrd="1" destOrd="0" presId="urn:microsoft.com/office/officeart/2005/8/layout/hierarchy6"/>
    <dgm:cxn modelId="{D608C0B1-411B-48E1-AA7B-BAE18BBE3093}" type="presParOf" srcId="{A81C57D7-32BE-4706-B826-1EF759AEC4F9}" destId="{62B104E9-5509-4947-AD1E-D9A6BC1F97C0}" srcOrd="0" destOrd="0" presId="urn:microsoft.com/office/officeart/2005/8/layout/hierarchy6"/>
    <dgm:cxn modelId="{DEE32E9C-1CA7-4907-A974-23D17F4738D5}" type="presParOf" srcId="{A81C57D7-32BE-4706-B826-1EF759AEC4F9}" destId="{E6675D53-9292-4FA6-AE8D-1DFB38256BBD}" srcOrd="1" destOrd="0" presId="urn:microsoft.com/office/officeart/2005/8/layout/hierarchy6"/>
    <dgm:cxn modelId="{1693C167-7C44-4B33-BFB7-CC06B1624FC4}" type="presParOf" srcId="{E6675D53-9292-4FA6-AE8D-1DFB38256BBD}" destId="{C268D914-3225-46A4-88B6-6F12C5CD71D7}" srcOrd="0" destOrd="0" presId="urn:microsoft.com/office/officeart/2005/8/layout/hierarchy6"/>
    <dgm:cxn modelId="{A79DEB2B-4651-41F1-9ABD-2722F1E9E24D}" type="presParOf" srcId="{E6675D53-9292-4FA6-AE8D-1DFB38256BBD}" destId="{3E5DC924-446A-40B7-A8C0-1BE97B694A02}" srcOrd="1" destOrd="0" presId="urn:microsoft.com/office/officeart/2005/8/layout/hierarchy6"/>
    <dgm:cxn modelId="{14EE31F5-4F84-4247-9F5E-6F262DA17E13}" type="presParOf" srcId="{3E5DC924-446A-40B7-A8C0-1BE97B694A02}" destId="{E56A3D77-D549-4C4B-9FF3-A25907F8BF44}" srcOrd="0" destOrd="0" presId="urn:microsoft.com/office/officeart/2005/8/layout/hierarchy6"/>
    <dgm:cxn modelId="{26224093-FA45-4DD0-B4A6-FA3B18C841FA}" type="presParOf" srcId="{3E5DC924-446A-40B7-A8C0-1BE97B694A02}" destId="{6F025009-08E5-4787-8D75-2B1667444115}" srcOrd="1" destOrd="0" presId="urn:microsoft.com/office/officeart/2005/8/layout/hierarchy6"/>
    <dgm:cxn modelId="{B688D363-DC44-4F86-B95D-5CA9A93AE312}" type="presParOf" srcId="{6F025009-08E5-4787-8D75-2B1667444115}" destId="{F57556AE-7C1F-4A5D-BEF3-FC06D69F51B4}" srcOrd="0" destOrd="0" presId="urn:microsoft.com/office/officeart/2005/8/layout/hierarchy6"/>
    <dgm:cxn modelId="{4C13F178-1FE5-4BA8-8575-8F1BE3811A56}" type="presParOf" srcId="{6F025009-08E5-4787-8D75-2B1667444115}" destId="{763D3ACD-538B-421D-BF7C-D293634D44DA}" srcOrd="1" destOrd="0" presId="urn:microsoft.com/office/officeart/2005/8/layout/hierarchy6"/>
    <dgm:cxn modelId="{4B84E418-2831-4C0D-9258-5CFE0FAC953D}" type="presParOf" srcId="{A81C57D7-32BE-4706-B826-1EF759AEC4F9}" destId="{37D889BA-AE32-4F91-B096-AE254243A22C}" srcOrd="2" destOrd="0" presId="urn:microsoft.com/office/officeart/2005/8/layout/hierarchy6"/>
    <dgm:cxn modelId="{C8638588-3946-416C-9360-289F12AA0563}" type="presParOf" srcId="{A81C57D7-32BE-4706-B826-1EF759AEC4F9}" destId="{76927B89-BFB9-43BB-B942-284089C30520}" srcOrd="3" destOrd="0" presId="urn:microsoft.com/office/officeart/2005/8/layout/hierarchy6"/>
    <dgm:cxn modelId="{70DAA3D6-0F87-4E95-874E-3DDE225CAB5D}" type="presParOf" srcId="{76927B89-BFB9-43BB-B942-284089C30520}" destId="{87151DD9-0825-4A0D-9287-47FE818D23FB}" srcOrd="0" destOrd="0" presId="urn:microsoft.com/office/officeart/2005/8/layout/hierarchy6"/>
    <dgm:cxn modelId="{5927412B-59BC-4F71-B4E1-E98F4BBD3AB5}" type="presParOf" srcId="{76927B89-BFB9-43BB-B942-284089C30520}" destId="{B10C63F8-7848-4FA2-B374-54AF50F2C7C3}" srcOrd="1" destOrd="0" presId="urn:microsoft.com/office/officeart/2005/8/layout/hierarchy6"/>
    <dgm:cxn modelId="{600E9A9D-C394-4BA9-924D-96A3ADE8B635}" type="presParOf" srcId="{B10C63F8-7848-4FA2-B374-54AF50F2C7C3}" destId="{E2EA4C54-05E3-4083-BE61-1625630FF87C}" srcOrd="0" destOrd="0" presId="urn:microsoft.com/office/officeart/2005/8/layout/hierarchy6"/>
    <dgm:cxn modelId="{1900D6C8-BD66-44C6-8E82-CE2DD0DFED50}" type="presParOf" srcId="{B10C63F8-7848-4FA2-B374-54AF50F2C7C3}" destId="{40CA5CC8-FD02-46DB-AB0D-B6EFE7790373}" srcOrd="1" destOrd="0" presId="urn:microsoft.com/office/officeart/2005/8/layout/hierarchy6"/>
    <dgm:cxn modelId="{95170093-50D6-4263-8ACE-D687CB235CB0}" type="presParOf" srcId="{40CA5CC8-FD02-46DB-AB0D-B6EFE7790373}" destId="{6AAA4A89-6702-4B00-B9C0-C804CF5B1D57}" srcOrd="0" destOrd="0" presId="urn:microsoft.com/office/officeart/2005/8/layout/hierarchy6"/>
    <dgm:cxn modelId="{51733C91-C3CE-4390-8996-7DAF90825BED}" type="presParOf" srcId="{40CA5CC8-FD02-46DB-AB0D-B6EFE7790373}" destId="{A585C658-3343-4778-87D1-CBD1E5750195}" srcOrd="1" destOrd="0" presId="urn:microsoft.com/office/officeart/2005/8/layout/hierarchy6"/>
    <dgm:cxn modelId="{87382938-2DCE-4855-97C2-C79FB36A2263}" type="presParOf" srcId="{A81C57D7-32BE-4706-B826-1EF759AEC4F9}" destId="{76AAFC1D-63C5-4179-BB15-C70274BE77A3}" srcOrd="4" destOrd="0" presId="urn:microsoft.com/office/officeart/2005/8/layout/hierarchy6"/>
    <dgm:cxn modelId="{7C49EB5C-DBFA-47BF-8818-7BE998943F46}" type="presParOf" srcId="{A81C57D7-32BE-4706-B826-1EF759AEC4F9}" destId="{B260F7F3-B83C-404E-A2A0-1D43841E7350}" srcOrd="5" destOrd="0" presId="urn:microsoft.com/office/officeart/2005/8/layout/hierarchy6"/>
    <dgm:cxn modelId="{32094834-1B93-4EEF-AA64-5C7BF4245871}" type="presParOf" srcId="{B260F7F3-B83C-404E-A2A0-1D43841E7350}" destId="{2CDE697B-77EF-48CC-8C26-82BC4F3E90C1}" srcOrd="0" destOrd="0" presId="urn:microsoft.com/office/officeart/2005/8/layout/hierarchy6"/>
    <dgm:cxn modelId="{CFAD793C-8FAF-4E95-B99C-C1AB366A0CD4}" type="presParOf" srcId="{B260F7F3-B83C-404E-A2A0-1D43841E7350}" destId="{1C7774F6-41E5-4018-8789-20B0B1FF7D2A}" srcOrd="1" destOrd="0" presId="urn:microsoft.com/office/officeart/2005/8/layout/hierarchy6"/>
    <dgm:cxn modelId="{4F508BBD-E65A-49D7-A6EA-57D6CD4C39C0}" type="presParOf" srcId="{1C7774F6-41E5-4018-8789-20B0B1FF7D2A}" destId="{A6B9310E-21BC-453D-A5B4-12B4B492AE39}" srcOrd="0" destOrd="0" presId="urn:microsoft.com/office/officeart/2005/8/layout/hierarchy6"/>
    <dgm:cxn modelId="{A2F0C024-5847-45A9-9066-C190681C3E1F}" type="presParOf" srcId="{1C7774F6-41E5-4018-8789-20B0B1FF7D2A}" destId="{053F49B1-3085-4F2F-9A66-CF87BE2896BB}" srcOrd="1" destOrd="0" presId="urn:microsoft.com/office/officeart/2005/8/layout/hierarchy6"/>
    <dgm:cxn modelId="{AFBDF9E6-F788-4DA3-9A1C-04B7C555BF55}" type="presParOf" srcId="{053F49B1-3085-4F2F-9A66-CF87BE2896BB}" destId="{13ACDAAA-7F40-476B-9913-4BBB6ACD02C2}" srcOrd="0" destOrd="0" presId="urn:microsoft.com/office/officeart/2005/8/layout/hierarchy6"/>
    <dgm:cxn modelId="{9962BBB7-1A53-4251-9C15-17598516E080}" type="presParOf" srcId="{053F49B1-3085-4F2F-9A66-CF87BE2896BB}" destId="{9F960C51-06C9-423E-A35A-837656207F50}" srcOrd="1" destOrd="0" presId="urn:microsoft.com/office/officeart/2005/8/layout/hierarchy6"/>
    <dgm:cxn modelId="{13954ED7-2970-44D2-ABC3-DB8AE291427C}" type="presParOf" srcId="{A81C57D7-32BE-4706-B826-1EF759AEC4F9}" destId="{7AB4798B-C8D1-4709-AC4A-A765EA009D49}" srcOrd="6" destOrd="0" presId="urn:microsoft.com/office/officeart/2005/8/layout/hierarchy6"/>
    <dgm:cxn modelId="{401EEAEF-B0F4-4E50-AB93-C5926115416A}" type="presParOf" srcId="{A81C57D7-32BE-4706-B826-1EF759AEC4F9}" destId="{C5B5A855-FD95-4AF4-AC10-BDEB2D55887C}" srcOrd="7" destOrd="0" presId="urn:microsoft.com/office/officeart/2005/8/layout/hierarchy6"/>
    <dgm:cxn modelId="{F92D5F43-1DC6-453E-89DC-40313CA7230C}" type="presParOf" srcId="{C5B5A855-FD95-4AF4-AC10-BDEB2D55887C}" destId="{556FCF87-9AA9-4F2A-98F1-517FEF93257C}" srcOrd="0" destOrd="0" presId="urn:microsoft.com/office/officeart/2005/8/layout/hierarchy6"/>
    <dgm:cxn modelId="{9FF22BF5-2074-4304-AD60-8CEE547F2929}" type="presParOf" srcId="{C5B5A855-FD95-4AF4-AC10-BDEB2D55887C}" destId="{652713CE-5576-4C73-8DC1-DC4D6BB5142E}" srcOrd="1" destOrd="0" presId="urn:microsoft.com/office/officeart/2005/8/layout/hierarchy6"/>
    <dgm:cxn modelId="{30FFFE09-0B10-4383-9B14-AE57FD7719CB}" type="presParOf" srcId="{652713CE-5576-4C73-8DC1-DC4D6BB5142E}" destId="{940ACAA1-996B-4D3C-B36C-402301D76433}" srcOrd="0" destOrd="0" presId="urn:microsoft.com/office/officeart/2005/8/layout/hierarchy6"/>
    <dgm:cxn modelId="{2E902F2E-6D03-466D-A32D-45426AFE488A}" type="presParOf" srcId="{652713CE-5576-4C73-8DC1-DC4D6BB5142E}" destId="{55E4374A-328C-4082-8C9C-FFB6EC6C2227}" srcOrd="1" destOrd="0" presId="urn:microsoft.com/office/officeart/2005/8/layout/hierarchy6"/>
    <dgm:cxn modelId="{C123D13C-CA0D-41F8-9B20-D2EB967BC713}" type="presParOf" srcId="{55E4374A-328C-4082-8C9C-FFB6EC6C2227}" destId="{AB50520C-49A7-421E-AD7A-1EBD006D6EE5}" srcOrd="0" destOrd="0" presId="urn:microsoft.com/office/officeart/2005/8/layout/hierarchy6"/>
    <dgm:cxn modelId="{4687F4BE-0F61-4A93-99A7-76A4391690B3}" type="presParOf" srcId="{55E4374A-328C-4082-8C9C-FFB6EC6C2227}" destId="{0D2F8EEF-6ED3-4E7C-8389-25A8845F21CC}"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25"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placement horizontal/vertical</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i="1"/>
            <a:t>Lettre départ &gt; arrivée </a:t>
          </a:r>
        </a:p>
      </dgm:t>
    </dgm:pt>
    <dgm:pt modelId="{1BF721A1-107D-45CD-AB60-C94183BCA7C7}" type="parTrans" cxnId="{99EC3ADA-2ABA-4136-9FF8-D7AE13DE0BB0}">
      <dgm:prSet/>
      <dgm:spPr>
        <a:ln>
          <a:solidFill>
            <a:srgbClr val="FFC000"/>
          </a:solidFill>
        </a:ln>
      </dgm:spPr>
      <dgm:t>
        <a:bodyPr/>
        <a:lstStyle/>
        <a:p>
          <a:endParaRPr lang="fr-FR"/>
        </a:p>
      </dgm:t>
    </dgm:pt>
    <dgm:pt modelId="{34DE489A-1435-42F9-AB12-6FB678B289FB}" type="sibTrans" cxnId="{99EC3ADA-2ABA-4136-9FF8-D7AE13DE0BB0}">
      <dgm:prSet/>
      <dgm:spPr/>
      <dgm:t>
        <a:bodyPr/>
        <a:lstStyle/>
        <a:p>
          <a:endParaRPr lang="fr-FR"/>
        </a:p>
      </dgm:t>
    </dgm:pt>
    <dgm:pt modelId="{CCE95C48-5692-4D58-ABC4-D0CE4B39A4F2}">
      <dgm:prSet/>
      <dgm:spPr>
        <a:solidFill>
          <a:srgbClr val="7030A0"/>
        </a:solidFill>
      </dgm:spPr>
      <dgm:t>
        <a:bodyPr/>
        <a:lstStyle/>
        <a:p>
          <a:r>
            <a:rPr lang="fr-FR" i="1"/>
            <a:t>motor(H_A, SLOW, X)</a:t>
          </a:r>
          <a:endParaRPr lang="fr-FR"/>
        </a:p>
      </dgm:t>
    </dgm:pt>
    <dgm:pt modelId="{B1855E46-5A73-44CC-86EA-824E3B057243}" type="parTrans" cxnId="{C99CE19F-E756-49A8-BA08-31AB80CD4EEC}">
      <dgm:prSet/>
      <dgm:spPr>
        <a:ln>
          <a:solidFill>
            <a:srgbClr val="7030A0"/>
          </a:solidFill>
        </a:ln>
      </dgm:spPr>
      <dgm:t>
        <a:bodyPr/>
        <a:lstStyle/>
        <a:p>
          <a:endParaRPr lang="fr-FR"/>
        </a:p>
      </dgm:t>
    </dgm:pt>
    <dgm:pt modelId="{6B30F0AA-8403-463A-BFFC-28DBAA7EB275}" type="sibTrans" cxnId="{C99CE19F-E756-49A8-BA08-31AB80CD4E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solidFill>
                <a:srgbClr val="7030A0"/>
              </a:solidFill>
            </a:rPr>
            <a:t>Y = 0</a:t>
          </a:r>
        </a:p>
        <a:p>
          <a:r>
            <a:rPr lang="fr-FR" i="1">
              <a:solidFill>
                <a:srgbClr val="C00000"/>
              </a:solidFill>
            </a:rPr>
            <a:t>X = 0</a:t>
          </a:r>
          <a:endParaRPr lang="fr-FR">
            <a:solidFill>
              <a:srgbClr val="C00000"/>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AB84EC87-59F8-4B21-8FAC-9E045C16041A}">
      <dgm:prSet/>
      <dgm:spPr>
        <a:solidFill>
          <a:srgbClr val="00B0F0"/>
        </a:solidFill>
      </dgm:spPr>
      <dgm:t>
        <a:bodyPr/>
        <a:lstStyle/>
        <a:p>
          <a:r>
            <a:rPr lang="fr-FR" i="1"/>
            <a:t>Chiffre départ &gt; arrivée </a:t>
          </a:r>
          <a:endParaRPr lang="fr-FR"/>
        </a:p>
      </dgm:t>
    </dgm:pt>
    <dgm:pt modelId="{8C6FB9DE-EE10-443B-A715-1CB94ED1688A}" type="parTrans" cxnId="{5ED59B0E-DB72-4FFB-90AF-688473146B33}">
      <dgm:prSet/>
      <dgm:spPr>
        <a:ln>
          <a:solidFill>
            <a:srgbClr val="00B0F0"/>
          </a:solidFill>
        </a:ln>
      </dgm:spPr>
      <dgm:t>
        <a:bodyPr/>
        <a:lstStyle/>
        <a:p>
          <a:endParaRPr lang="fr-FR"/>
        </a:p>
      </dgm:t>
    </dgm:pt>
    <dgm:pt modelId="{6B086513-F111-44C5-A28E-5C54197C27CA}" type="sibTrans" cxnId="{5ED59B0E-DB72-4FFB-90AF-688473146B33}">
      <dgm:prSet/>
      <dgm:spPr/>
      <dgm:t>
        <a:bodyPr/>
        <a:lstStyle/>
        <a:p>
          <a:endParaRPr lang="fr-FR"/>
        </a:p>
      </dgm:t>
    </dgm:pt>
    <dgm:pt modelId="{D4F3D7B1-7FDC-4CA1-B788-DB7209E8909B}">
      <dgm:prSet/>
      <dgm:spPr>
        <a:solidFill>
          <a:srgbClr val="00B0F0"/>
        </a:solidFill>
      </dgm:spPr>
      <dgm:t>
        <a:bodyPr/>
        <a:lstStyle/>
        <a:p>
          <a:r>
            <a:rPr lang="fr-FR" i="1"/>
            <a:t>motor(F8_F1, SLOW, Y)</a:t>
          </a:r>
          <a:endParaRPr lang="fr-FR"/>
        </a:p>
      </dgm:t>
    </dgm:pt>
    <dgm:pt modelId="{782C7BCD-1E95-40A9-8674-C66B2C379E60}" type="parTrans" cxnId="{C2909F6D-F54B-4B8C-BF26-61B5F5EB0358}">
      <dgm:prSet/>
      <dgm:spPr>
        <a:ln>
          <a:solidFill>
            <a:srgbClr val="00B0F0"/>
          </a:solidFill>
        </a:ln>
      </dgm:spPr>
      <dgm:t>
        <a:bodyPr/>
        <a:lstStyle/>
        <a:p>
          <a:endParaRPr lang="fr-FR"/>
        </a:p>
      </dgm:t>
    </dgm:pt>
    <dgm:pt modelId="{A5B31D17-D29D-419B-93E5-1D8000BC220B}" type="sibTrans" cxnId="{C2909F6D-F54B-4B8C-BF26-61B5F5EB0358}">
      <dgm:prSet/>
      <dgm:spPr/>
      <dgm:t>
        <a:bodyPr/>
        <a:lstStyle/>
        <a:p>
          <a:endParaRPr lang="fr-FR"/>
        </a:p>
      </dgm:t>
    </dgm:pt>
    <dgm:pt modelId="{CBB7948B-76EF-42DF-A05E-CE47F29A70A5}">
      <dgm:prSet/>
      <dgm:spPr>
        <a:solidFill>
          <a:srgbClr val="C00000"/>
        </a:solidFill>
        <a:ln>
          <a:solidFill>
            <a:srgbClr val="C00000"/>
          </a:solidFill>
        </a:ln>
      </dgm:spPr>
      <dgm:t>
        <a:bodyPr/>
        <a:lstStyle/>
        <a:p>
          <a:r>
            <a:rPr lang="fr-FR" i="1"/>
            <a:t>motor(A_H, SLOW, X)</a:t>
          </a:r>
          <a:endParaRPr lang="fr-FR"/>
        </a:p>
      </dgm:t>
    </dgm:pt>
    <dgm:pt modelId="{890B8E07-3A60-43ED-81A1-15CE9649B425}" type="parTrans" cxnId="{28D90ABC-C04C-496D-8223-285D8CDDBAA2}">
      <dgm:prSet/>
      <dgm:spPr>
        <a:solidFill>
          <a:srgbClr val="C00000"/>
        </a:solidFill>
        <a:ln>
          <a:solidFill>
            <a:srgbClr val="C00000"/>
          </a:solidFill>
        </a:ln>
      </dgm:spPr>
      <dgm:t>
        <a:bodyPr/>
        <a:lstStyle/>
        <a:p>
          <a:endParaRPr lang="fr-FR"/>
        </a:p>
      </dgm:t>
    </dgm:pt>
    <dgm:pt modelId="{46D9F5D4-4CE3-420F-A48F-D6E6E2F3D592}" type="sibTrans" cxnId="{28D90ABC-C04C-496D-8223-285D8CDDBAA2}">
      <dgm:prSet/>
      <dgm:spPr/>
      <dgm:t>
        <a:bodyPr/>
        <a:lstStyle/>
        <a:p>
          <a:endParaRPr lang="fr-FR"/>
        </a:p>
      </dgm:t>
    </dgm:pt>
    <dgm:pt modelId="{E5C6E6B3-6E84-496B-A739-CF000AC418DA}">
      <dgm:prSet/>
      <dgm:spPr/>
      <dgm:t>
        <a:bodyPr/>
        <a:lstStyle/>
        <a:p>
          <a:r>
            <a:rPr lang="fr-FR" i="1"/>
            <a:t>motor(F1_F8, SLOW, Y)</a:t>
          </a:r>
          <a:endParaRPr lang="fr-FR"/>
        </a:p>
      </dgm:t>
    </dgm:pt>
    <dgm:pt modelId="{BB560CE2-E093-48A7-BE50-19FF31668BC9}" type="parTrans" cxnId="{15816CD0-3057-49B5-931F-A8DD858E303C}">
      <dgm:prSet/>
      <dgm:spPr/>
      <dgm:t>
        <a:bodyPr/>
        <a:lstStyle/>
        <a:p>
          <a:endParaRPr lang="fr-FR"/>
        </a:p>
      </dgm:t>
    </dgm:pt>
    <dgm:pt modelId="{14BA2374-A379-4FD9-8E02-87F0400299D5}" type="sibTrans" cxnId="{15816CD0-3057-49B5-931F-A8DD858E303C}">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1"/>
      <dgm:spPr>
        <a:prstGeom prst="flowChartDecision">
          <a:avLst/>
        </a:prstGeom>
      </dgm:spPr>
    </dgm:pt>
    <dgm:pt modelId="{A81C57D7-32BE-4706-B826-1EF759AEC4F9}" type="pres">
      <dgm:prSet presAssocID="{E74329CA-EA23-414F-AD38-83B650BC0311}" presName="hierChild3" presStyleCnt="0"/>
      <dgm:spPr/>
    </dgm:pt>
    <dgm:pt modelId="{62B104E9-5509-4947-AD1E-D9A6BC1F97C0}" type="pres">
      <dgm:prSet presAssocID="{1BF721A1-107D-45CD-AB60-C94183BCA7C7}" presName="Name19" presStyleLbl="parChTrans1D3" presStyleIdx="0" presStyleCnt="2"/>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3" presStyleIdx="0" presStyleCnt="2"/>
      <dgm:spPr>
        <a:prstGeom prst="flowChartDecision">
          <a:avLst/>
        </a:prstGeom>
      </dgm:spPr>
    </dgm:pt>
    <dgm:pt modelId="{3E5DC924-446A-40B7-A8C0-1BE97B694A02}" type="pres">
      <dgm:prSet presAssocID="{E6A6E2F4-0018-46BF-935C-9E005BD673B9}" presName="hierChild3" presStyleCnt="0"/>
      <dgm:spPr/>
    </dgm:pt>
    <dgm:pt modelId="{E56A3D77-D549-4C4B-9FF3-A25907F8BF44}" type="pres">
      <dgm:prSet presAssocID="{B1855E46-5A73-44CC-86EA-824E3B057243}" presName="Name19" presStyleLbl="parChTrans1D4" presStyleIdx="0" presStyleCnt="4"/>
      <dgm:spPr/>
    </dgm:pt>
    <dgm:pt modelId="{6F025009-08E5-4787-8D75-2B1667444115}" type="pres">
      <dgm:prSet presAssocID="{CCE95C48-5692-4D58-ABC4-D0CE4B39A4F2}" presName="Name21" presStyleCnt="0"/>
      <dgm:spPr/>
    </dgm:pt>
    <dgm:pt modelId="{F57556AE-7C1F-4A5D-BEF3-FC06D69F51B4}" type="pres">
      <dgm:prSet presAssocID="{CCE95C48-5692-4D58-ABC4-D0CE4B39A4F2}" presName="level2Shape" presStyleLbl="node4" presStyleIdx="0" presStyleCnt="4"/>
      <dgm:spPr/>
    </dgm:pt>
    <dgm:pt modelId="{763D3ACD-538B-421D-BF7C-D293634D44DA}" type="pres">
      <dgm:prSet presAssocID="{CCE95C48-5692-4D58-ABC4-D0CE4B39A4F2}" presName="hierChild3" presStyleCnt="0"/>
      <dgm:spPr/>
    </dgm:pt>
    <dgm:pt modelId="{094C2E12-B8A9-4133-BB56-8C962EBD512E}" type="pres">
      <dgm:prSet presAssocID="{890B8E07-3A60-43ED-81A1-15CE9649B425}" presName="Name19" presStyleLbl="parChTrans1D4" presStyleIdx="1" presStyleCnt="4"/>
      <dgm:spPr/>
    </dgm:pt>
    <dgm:pt modelId="{A97F0723-D764-4ECC-9C4A-2F96B28AC816}" type="pres">
      <dgm:prSet presAssocID="{CBB7948B-76EF-42DF-A05E-CE47F29A70A5}" presName="Name21" presStyleCnt="0"/>
      <dgm:spPr/>
    </dgm:pt>
    <dgm:pt modelId="{0DEA8804-9B41-4CEA-B2AD-A5538D5BE51C}" type="pres">
      <dgm:prSet presAssocID="{CBB7948B-76EF-42DF-A05E-CE47F29A70A5}" presName="level2Shape" presStyleLbl="node4" presStyleIdx="1" presStyleCnt="4"/>
      <dgm:spPr/>
    </dgm:pt>
    <dgm:pt modelId="{9C5CDB9E-CFE7-4A87-94D4-1F5F9A84F4A2}" type="pres">
      <dgm:prSet presAssocID="{CBB7948B-76EF-42DF-A05E-CE47F29A70A5}" presName="hierChild3" presStyleCnt="0"/>
      <dgm:spPr/>
    </dgm:pt>
    <dgm:pt modelId="{67A76F03-D574-48F7-9DAE-F653078CAAC8}" type="pres">
      <dgm:prSet presAssocID="{8C6FB9DE-EE10-443B-A715-1CB94ED1688A}" presName="Name19" presStyleLbl="parChTrans1D3" presStyleIdx="1" presStyleCnt="2"/>
      <dgm:spPr/>
    </dgm:pt>
    <dgm:pt modelId="{3B91D213-65E2-4E09-BCA2-FD83FED2EF07}" type="pres">
      <dgm:prSet presAssocID="{AB84EC87-59F8-4B21-8FAC-9E045C16041A}" presName="Name21" presStyleCnt="0"/>
      <dgm:spPr/>
    </dgm:pt>
    <dgm:pt modelId="{F1C23759-24EB-45DB-9AEC-C432E9B8055C}" type="pres">
      <dgm:prSet presAssocID="{AB84EC87-59F8-4B21-8FAC-9E045C16041A}" presName="level2Shape" presStyleLbl="node3" presStyleIdx="1" presStyleCnt="2"/>
      <dgm:spPr>
        <a:prstGeom prst="flowChartDecision">
          <a:avLst/>
        </a:prstGeom>
      </dgm:spPr>
    </dgm:pt>
    <dgm:pt modelId="{BD536E7D-CB1B-40FA-B59D-0D233D07034B}" type="pres">
      <dgm:prSet presAssocID="{AB84EC87-59F8-4B21-8FAC-9E045C16041A}" presName="hierChild3" presStyleCnt="0"/>
      <dgm:spPr/>
    </dgm:pt>
    <dgm:pt modelId="{34C80F89-29C1-4404-899F-09609CE1E097}" type="pres">
      <dgm:prSet presAssocID="{782C7BCD-1E95-40A9-8674-C66B2C379E60}" presName="Name19" presStyleLbl="parChTrans1D4" presStyleIdx="2" presStyleCnt="4"/>
      <dgm:spPr/>
    </dgm:pt>
    <dgm:pt modelId="{54A655C7-1881-42B9-A5AD-F8CC1117E0F6}" type="pres">
      <dgm:prSet presAssocID="{D4F3D7B1-7FDC-4CA1-B788-DB7209E8909B}" presName="Name21" presStyleCnt="0"/>
      <dgm:spPr/>
    </dgm:pt>
    <dgm:pt modelId="{03FC976F-8830-4DD8-A365-F09C1790D8A1}" type="pres">
      <dgm:prSet presAssocID="{D4F3D7B1-7FDC-4CA1-B788-DB7209E8909B}" presName="level2Shape" presStyleLbl="node4" presStyleIdx="2" presStyleCnt="4"/>
      <dgm:spPr/>
    </dgm:pt>
    <dgm:pt modelId="{22802043-4FE1-4FEC-A0AA-5437D8F9A7C6}" type="pres">
      <dgm:prSet presAssocID="{D4F3D7B1-7FDC-4CA1-B788-DB7209E8909B}" presName="hierChild3" presStyleCnt="0"/>
      <dgm:spPr/>
    </dgm:pt>
    <dgm:pt modelId="{8C6A6471-706B-49DA-9008-62E88C3A1D16}" type="pres">
      <dgm:prSet presAssocID="{BB560CE2-E093-48A7-BE50-19FF31668BC9}" presName="Name19" presStyleLbl="parChTrans1D4" presStyleIdx="3" presStyleCnt="4"/>
      <dgm:spPr/>
    </dgm:pt>
    <dgm:pt modelId="{D75869F2-2D04-4D39-B201-795B74F25341}" type="pres">
      <dgm:prSet presAssocID="{E5C6E6B3-6E84-496B-A739-CF000AC418DA}" presName="Name21" presStyleCnt="0"/>
      <dgm:spPr/>
    </dgm:pt>
    <dgm:pt modelId="{17E09F5C-7B2C-4219-A013-1534651C58CB}" type="pres">
      <dgm:prSet presAssocID="{E5C6E6B3-6E84-496B-A739-CF000AC418DA}" presName="level2Shape" presStyleLbl="node4" presStyleIdx="3" presStyleCnt="4"/>
      <dgm:spPr/>
    </dgm:pt>
    <dgm:pt modelId="{E738EADE-1F73-4587-A344-7150AE18932A}" type="pres">
      <dgm:prSet presAssocID="{E5C6E6B3-6E84-496B-A739-CF000AC418DA}" presName="hierChild3" presStyleCnt="0"/>
      <dgm:spPr/>
    </dgm:pt>
    <dgm:pt modelId="{3C78FC0A-D144-4B4B-AFF9-76C1606DDE47}" type="pres">
      <dgm:prSet presAssocID="{D4759017-DCE9-4C5E-BDEF-2A0ADE812968}" presName="bgShapesFlow" presStyleCnt="0"/>
      <dgm:spPr/>
    </dgm:pt>
  </dgm:ptLst>
  <dgm:cxnLst>
    <dgm:cxn modelId="{726DB306-C1FE-4008-B8A4-6403823859D1}" type="presOf" srcId="{8C6FB9DE-EE10-443B-A715-1CB94ED1688A}" destId="{67A76F03-D574-48F7-9DAE-F653078CAAC8}" srcOrd="0" destOrd="0" presId="urn:microsoft.com/office/officeart/2005/8/layout/hierarchy6"/>
    <dgm:cxn modelId="{5ED59B0E-DB72-4FFB-90AF-688473146B33}" srcId="{E74329CA-EA23-414F-AD38-83B650BC0311}" destId="{AB84EC87-59F8-4B21-8FAC-9E045C16041A}" srcOrd="1" destOrd="0" parTransId="{8C6FB9DE-EE10-443B-A715-1CB94ED1688A}" sibTransId="{6B086513-F111-44C5-A28E-5C54197C27CA}"/>
    <dgm:cxn modelId="{66C5C50E-A766-462A-BD17-29FD47866360}" type="presOf" srcId="{AB84EC87-59F8-4B21-8FAC-9E045C16041A}" destId="{F1C23759-24EB-45DB-9AEC-C432E9B8055C}"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14381C40-5D27-47A2-8A1B-08D31C9DA469}" type="presOf" srcId="{1BF721A1-107D-45CD-AB60-C94183BCA7C7}" destId="{62B104E9-5509-4947-AD1E-D9A6BC1F97C0}"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0B638A63-B1F0-4F5E-8E00-8B191C32F474}" type="presOf" srcId="{782C7BCD-1E95-40A9-8674-C66B2C379E60}" destId="{34C80F89-29C1-4404-899F-09609CE1E097}" srcOrd="0" destOrd="0" presId="urn:microsoft.com/office/officeart/2005/8/layout/hierarchy6"/>
    <dgm:cxn modelId="{857CAB43-B76B-4843-812A-07A86BCBEFCF}" type="presOf" srcId="{E5C6E6B3-6E84-496B-A739-CF000AC418DA}" destId="{17E09F5C-7B2C-4219-A013-1534651C58CB}" srcOrd="0" destOrd="0" presId="urn:microsoft.com/office/officeart/2005/8/layout/hierarchy6"/>
    <dgm:cxn modelId="{C9DAFA44-994F-4646-8032-60AAA30EC82B}" type="presOf" srcId="{CBB7948B-76EF-42DF-A05E-CE47F29A70A5}" destId="{0DEA8804-9B41-4CEA-B2AD-A5538D5BE51C}" srcOrd="0" destOrd="0" presId="urn:microsoft.com/office/officeart/2005/8/layout/hierarchy6"/>
    <dgm:cxn modelId="{C2909F6D-F54B-4B8C-BF26-61B5F5EB0358}" srcId="{AB84EC87-59F8-4B21-8FAC-9E045C16041A}" destId="{D4F3D7B1-7FDC-4CA1-B788-DB7209E8909B}" srcOrd="0" destOrd="0" parTransId="{782C7BCD-1E95-40A9-8674-C66B2C379E60}" sibTransId="{A5B31D17-D29D-419B-93E5-1D8000BC220B}"/>
    <dgm:cxn modelId="{AD808E72-4E6E-40F8-9A48-4A8CE54DEB00}" type="presOf" srcId="{CCE95C48-5692-4D58-ABC4-D0CE4B39A4F2}" destId="{F57556AE-7C1F-4A5D-BEF3-FC06D69F51B4}"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C99CE19F-E756-49A8-BA08-31AB80CD4EEC}" srcId="{E6A6E2F4-0018-46BF-935C-9E005BD673B9}" destId="{CCE95C48-5692-4D58-ABC4-D0CE4B39A4F2}" srcOrd="0" destOrd="0" parTransId="{B1855E46-5A73-44CC-86EA-824E3B057243}" sibTransId="{6B30F0AA-8403-463A-BFFC-28DBAA7EB275}"/>
    <dgm:cxn modelId="{A391ABA0-0B80-4E5F-9479-24C5ED171D66}" type="presOf" srcId="{E74329CA-EA23-414F-AD38-83B650BC0311}" destId="{68AFDF9E-A6B5-43D9-8131-93007FF81030}" srcOrd="0" destOrd="0" presId="urn:microsoft.com/office/officeart/2005/8/layout/hierarchy6"/>
    <dgm:cxn modelId="{60183BA1-1070-462F-96E8-2F88EF466963}" type="presOf" srcId="{890B8E07-3A60-43ED-81A1-15CE9649B425}" destId="{094C2E12-B8A9-4133-BB56-8C962EBD512E}" srcOrd="0" destOrd="0" presId="urn:microsoft.com/office/officeart/2005/8/layout/hierarchy6"/>
    <dgm:cxn modelId="{E5073DAB-2A83-4E7F-B3AF-E3B33FE0DCB7}" type="presOf" srcId="{E6A6E2F4-0018-46BF-935C-9E005BD673B9}" destId="{C268D914-3225-46A4-88B6-6F12C5CD71D7}" srcOrd="0" destOrd="0" presId="urn:microsoft.com/office/officeart/2005/8/layout/hierarchy6"/>
    <dgm:cxn modelId="{CEF1E1AC-24B2-462B-8FAE-D7B46D094443}" type="presOf" srcId="{BB560CE2-E093-48A7-BE50-19FF31668BC9}" destId="{8C6A6471-706B-49DA-9008-62E88C3A1D16}" srcOrd="0" destOrd="0" presId="urn:microsoft.com/office/officeart/2005/8/layout/hierarchy6"/>
    <dgm:cxn modelId="{28D90ABC-C04C-496D-8223-285D8CDDBAA2}" srcId="{E6A6E2F4-0018-46BF-935C-9E005BD673B9}" destId="{CBB7948B-76EF-42DF-A05E-CE47F29A70A5}" srcOrd="1" destOrd="0" parTransId="{890B8E07-3A60-43ED-81A1-15CE9649B425}" sibTransId="{46D9F5D4-4CE3-420F-A48F-D6E6E2F3D592}"/>
    <dgm:cxn modelId="{15816CD0-3057-49B5-931F-A8DD858E303C}" srcId="{AB84EC87-59F8-4B21-8FAC-9E045C16041A}" destId="{E5C6E6B3-6E84-496B-A739-CF000AC418DA}" srcOrd="1" destOrd="0" parTransId="{BB560CE2-E093-48A7-BE50-19FF31668BC9}" sibTransId="{14BA2374-A379-4FD9-8E02-87F0400299D5}"/>
    <dgm:cxn modelId="{99EC3ADA-2ABA-4136-9FF8-D7AE13DE0BB0}" srcId="{E74329CA-EA23-414F-AD38-83B650BC0311}" destId="{E6A6E2F4-0018-46BF-935C-9E005BD673B9}" srcOrd="0" destOrd="0" parTransId="{1BF721A1-107D-45CD-AB60-C94183BCA7C7}" sibTransId="{34DE489A-1435-42F9-AB12-6FB678B289FB}"/>
    <dgm:cxn modelId="{7D781EDB-8E34-4655-8388-6E995457E817}" type="presOf" srcId="{18317186-91D5-4F3F-A413-0C1F00583DE5}" destId="{C439AEBF-3B96-48CD-A608-D49C5E059DD5}" srcOrd="0" destOrd="0" presId="urn:microsoft.com/office/officeart/2005/8/layout/hierarchy6"/>
    <dgm:cxn modelId="{D4ACC4E0-FFD1-4B40-88B3-6E2027003E21}" type="presOf" srcId="{D4F3D7B1-7FDC-4CA1-B788-DB7209E8909B}" destId="{03FC976F-8830-4DD8-A365-F09C1790D8A1}" srcOrd="0" destOrd="0" presId="urn:microsoft.com/office/officeart/2005/8/layout/hierarchy6"/>
    <dgm:cxn modelId="{62D378EA-1C50-4ED8-B229-9E17853DDB79}" type="presOf" srcId="{B1855E46-5A73-44CC-86EA-824E3B057243}" destId="{E56A3D77-D549-4C4B-9FF3-A25907F8BF44}"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2A13FCD-98CB-4208-B349-3491F9675744}" type="presParOf" srcId="{C317E7C2-8752-413A-B498-634043678930}" destId="{C439AEBF-3B96-48CD-A608-D49C5E059DD5}" srcOrd="0" destOrd="0" presId="urn:microsoft.com/office/officeart/2005/8/layout/hierarchy6"/>
    <dgm:cxn modelId="{C84A2DBB-0006-4FC8-AFF0-25D1BE467231}" type="presParOf" srcId="{C317E7C2-8752-413A-B498-634043678930}" destId="{CC10A650-F657-439E-9CAE-6A6CE41014F2}" srcOrd="1" destOrd="0" presId="urn:microsoft.com/office/officeart/2005/8/layout/hierarchy6"/>
    <dgm:cxn modelId="{91D11C92-9E29-4F77-A4A8-875046BF8219}" type="presParOf" srcId="{CC10A650-F657-439E-9CAE-6A6CE41014F2}" destId="{68AFDF9E-A6B5-43D9-8131-93007FF81030}" srcOrd="0" destOrd="0" presId="urn:microsoft.com/office/officeart/2005/8/layout/hierarchy6"/>
    <dgm:cxn modelId="{E31CCDE2-8BE1-435B-A557-10E32FF1E0B0}" type="presParOf" srcId="{CC10A650-F657-439E-9CAE-6A6CE41014F2}" destId="{A81C57D7-32BE-4706-B826-1EF759AEC4F9}" srcOrd="1" destOrd="0" presId="urn:microsoft.com/office/officeart/2005/8/layout/hierarchy6"/>
    <dgm:cxn modelId="{D608C0B1-411B-48E1-AA7B-BAE18BBE3093}" type="presParOf" srcId="{A81C57D7-32BE-4706-B826-1EF759AEC4F9}" destId="{62B104E9-5509-4947-AD1E-D9A6BC1F97C0}" srcOrd="0" destOrd="0" presId="urn:microsoft.com/office/officeart/2005/8/layout/hierarchy6"/>
    <dgm:cxn modelId="{DEE32E9C-1CA7-4907-A974-23D17F4738D5}" type="presParOf" srcId="{A81C57D7-32BE-4706-B826-1EF759AEC4F9}" destId="{E6675D53-9292-4FA6-AE8D-1DFB38256BBD}" srcOrd="1" destOrd="0" presId="urn:microsoft.com/office/officeart/2005/8/layout/hierarchy6"/>
    <dgm:cxn modelId="{1693C167-7C44-4B33-BFB7-CC06B1624FC4}" type="presParOf" srcId="{E6675D53-9292-4FA6-AE8D-1DFB38256BBD}" destId="{C268D914-3225-46A4-88B6-6F12C5CD71D7}" srcOrd="0" destOrd="0" presId="urn:microsoft.com/office/officeart/2005/8/layout/hierarchy6"/>
    <dgm:cxn modelId="{A79DEB2B-4651-41F1-9ABD-2722F1E9E24D}" type="presParOf" srcId="{E6675D53-9292-4FA6-AE8D-1DFB38256BBD}" destId="{3E5DC924-446A-40B7-A8C0-1BE97B694A02}" srcOrd="1" destOrd="0" presId="urn:microsoft.com/office/officeart/2005/8/layout/hierarchy6"/>
    <dgm:cxn modelId="{14EE31F5-4F84-4247-9F5E-6F262DA17E13}" type="presParOf" srcId="{3E5DC924-446A-40B7-A8C0-1BE97B694A02}" destId="{E56A3D77-D549-4C4B-9FF3-A25907F8BF44}" srcOrd="0" destOrd="0" presId="urn:microsoft.com/office/officeart/2005/8/layout/hierarchy6"/>
    <dgm:cxn modelId="{26224093-FA45-4DD0-B4A6-FA3B18C841FA}" type="presParOf" srcId="{3E5DC924-446A-40B7-A8C0-1BE97B694A02}" destId="{6F025009-08E5-4787-8D75-2B1667444115}" srcOrd="1" destOrd="0" presId="urn:microsoft.com/office/officeart/2005/8/layout/hierarchy6"/>
    <dgm:cxn modelId="{B688D363-DC44-4F86-B95D-5CA9A93AE312}" type="presParOf" srcId="{6F025009-08E5-4787-8D75-2B1667444115}" destId="{F57556AE-7C1F-4A5D-BEF3-FC06D69F51B4}" srcOrd="0" destOrd="0" presId="urn:microsoft.com/office/officeart/2005/8/layout/hierarchy6"/>
    <dgm:cxn modelId="{4C13F178-1FE5-4BA8-8575-8F1BE3811A56}" type="presParOf" srcId="{6F025009-08E5-4787-8D75-2B1667444115}" destId="{763D3ACD-538B-421D-BF7C-D293634D44DA}" srcOrd="1" destOrd="0" presId="urn:microsoft.com/office/officeart/2005/8/layout/hierarchy6"/>
    <dgm:cxn modelId="{76F3B99B-6446-438A-B97B-A2D86ED05757}" type="presParOf" srcId="{3E5DC924-446A-40B7-A8C0-1BE97B694A02}" destId="{094C2E12-B8A9-4133-BB56-8C962EBD512E}" srcOrd="2" destOrd="0" presId="urn:microsoft.com/office/officeart/2005/8/layout/hierarchy6"/>
    <dgm:cxn modelId="{C6ACEA23-359D-41EB-8E6B-4E5B72A96201}" type="presParOf" srcId="{3E5DC924-446A-40B7-A8C0-1BE97B694A02}" destId="{A97F0723-D764-4ECC-9C4A-2F96B28AC816}" srcOrd="3" destOrd="0" presId="urn:microsoft.com/office/officeart/2005/8/layout/hierarchy6"/>
    <dgm:cxn modelId="{E6B5DEE6-C481-45A9-88E3-DA084C76F0B0}" type="presParOf" srcId="{A97F0723-D764-4ECC-9C4A-2F96B28AC816}" destId="{0DEA8804-9B41-4CEA-B2AD-A5538D5BE51C}" srcOrd="0" destOrd="0" presId="urn:microsoft.com/office/officeart/2005/8/layout/hierarchy6"/>
    <dgm:cxn modelId="{2C8BC9DD-F18E-431C-8FF6-73FBBA9FABD7}" type="presParOf" srcId="{A97F0723-D764-4ECC-9C4A-2F96B28AC816}" destId="{9C5CDB9E-CFE7-4A87-94D4-1F5F9A84F4A2}" srcOrd="1" destOrd="0" presId="urn:microsoft.com/office/officeart/2005/8/layout/hierarchy6"/>
    <dgm:cxn modelId="{DB4BBB28-097B-4504-8B51-D2B2F9F03015}" type="presParOf" srcId="{A81C57D7-32BE-4706-B826-1EF759AEC4F9}" destId="{67A76F03-D574-48F7-9DAE-F653078CAAC8}" srcOrd="2" destOrd="0" presId="urn:microsoft.com/office/officeart/2005/8/layout/hierarchy6"/>
    <dgm:cxn modelId="{9B38366A-294A-4F78-96D5-7411D08B3F59}" type="presParOf" srcId="{A81C57D7-32BE-4706-B826-1EF759AEC4F9}" destId="{3B91D213-65E2-4E09-BCA2-FD83FED2EF07}" srcOrd="3" destOrd="0" presId="urn:microsoft.com/office/officeart/2005/8/layout/hierarchy6"/>
    <dgm:cxn modelId="{19EDBB9F-202A-4960-88B3-2F4052C4F7E8}" type="presParOf" srcId="{3B91D213-65E2-4E09-BCA2-FD83FED2EF07}" destId="{F1C23759-24EB-45DB-9AEC-C432E9B8055C}" srcOrd="0" destOrd="0" presId="urn:microsoft.com/office/officeart/2005/8/layout/hierarchy6"/>
    <dgm:cxn modelId="{F3496A33-AFD8-4838-A686-CDE84E9FE6FF}" type="presParOf" srcId="{3B91D213-65E2-4E09-BCA2-FD83FED2EF07}" destId="{BD536E7D-CB1B-40FA-B59D-0D233D07034B}" srcOrd="1" destOrd="0" presId="urn:microsoft.com/office/officeart/2005/8/layout/hierarchy6"/>
    <dgm:cxn modelId="{4E4F9E19-479A-4748-AA58-C27F085148AA}" type="presParOf" srcId="{BD536E7D-CB1B-40FA-B59D-0D233D07034B}" destId="{34C80F89-29C1-4404-899F-09609CE1E097}" srcOrd="0" destOrd="0" presId="urn:microsoft.com/office/officeart/2005/8/layout/hierarchy6"/>
    <dgm:cxn modelId="{A12FB8BB-0F07-4E0F-9999-B8BE22CCB868}" type="presParOf" srcId="{BD536E7D-CB1B-40FA-B59D-0D233D07034B}" destId="{54A655C7-1881-42B9-A5AD-F8CC1117E0F6}" srcOrd="1" destOrd="0" presId="urn:microsoft.com/office/officeart/2005/8/layout/hierarchy6"/>
    <dgm:cxn modelId="{4766D876-0066-4100-BFBE-2EBF55A28EBE}" type="presParOf" srcId="{54A655C7-1881-42B9-A5AD-F8CC1117E0F6}" destId="{03FC976F-8830-4DD8-A365-F09C1790D8A1}" srcOrd="0" destOrd="0" presId="urn:microsoft.com/office/officeart/2005/8/layout/hierarchy6"/>
    <dgm:cxn modelId="{11A08C29-271E-420C-A936-7609DD25112A}" type="presParOf" srcId="{54A655C7-1881-42B9-A5AD-F8CC1117E0F6}" destId="{22802043-4FE1-4FEC-A0AA-5437D8F9A7C6}" srcOrd="1" destOrd="0" presId="urn:microsoft.com/office/officeart/2005/8/layout/hierarchy6"/>
    <dgm:cxn modelId="{C5ACE5A7-DCB0-4071-AA84-9ABA7AAB2D6E}" type="presParOf" srcId="{BD536E7D-CB1B-40FA-B59D-0D233D07034B}" destId="{8C6A6471-706B-49DA-9008-62E88C3A1D16}" srcOrd="2" destOrd="0" presId="urn:microsoft.com/office/officeart/2005/8/layout/hierarchy6"/>
    <dgm:cxn modelId="{A77A71E0-B5D9-439B-8C77-FD5EF98421B0}" type="presParOf" srcId="{BD536E7D-CB1B-40FA-B59D-0D233D07034B}" destId="{D75869F2-2D04-4D39-B201-795B74F25341}" srcOrd="3" destOrd="0" presId="urn:microsoft.com/office/officeart/2005/8/layout/hierarchy6"/>
    <dgm:cxn modelId="{25CEC421-41E5-473E-B8B0-5D3F6CC51672}" type="presParOf" srcId="{D75869F2-2D04-4D39-B201-795B74F25341}" destId="{17E09F5C-7B2C-4219-A013-1534651C58CB}" srcOrd="0" destOrd="0" presId="urn:microsoft.com/office/officeart/2005/8/layout/hierarchy6"/>
    <dgm:cxn modelId="{E9F38225-56C8-4897-9134-F053749184D7}" type="presParOf" srcId="{D75869F2-2D04-4D39-B201-795B74F25341}" destId="{E738EADE-1F73-4587-A344-7150AE18932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30"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a:solidFill>
          <a:srgbClr val="00B0F0"/>
        </a:solidFill>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688952" y="0"/>
          <a:ext cx="599815" cy="39987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start_up</a:t>
          </a:r>
        </a:p>
      </dsp:txBody>
      <dsp:txXfrm>
        <a:off x="2700664" y="11712"/>
        <a:ext cx="576391" cy="376452"/>
      </dsp:txXfrm>
    </dsp:sp>
    <dsp:sp modelId="{111FD08A-C603-4E33-8C12-B462507669C4}">
      <dsp:nvSpPr>
        <dsp:cNvPr id="0" name=""/>
        <dsp:cNvSpPr/>
      </dsp:nvSpPr>
      <dsp:spPr>
        <a:xfrm>
          <a:off x="2943140" y="399876"/>
          <a:ext cx="91440" cy="159950"/>
        </a:xfrm>
        <a:custGeom>
          <a:avLst/>
          <a:gdLst/>
          <a:ahLst/>
          <a:cxnLst/>
          <a:rect l="0" t="0" r="0" b="0"/>
          <a:pathLst>
            <a:path>
              <a:moveTo>
                <a:pt x="45720" y="0"/>
              </a:moveTo>
              <a:lnTo>
                <a:pt x="45720" y="159950"/>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AECF3E-0372-4880-8411-7104A8D22F8E}">
      <dsp:nvSpPr>
        <dsp:cNvPr id="0" name=""/>
        <dsp:cNvSpPr/>
      </dsp:nvSpPr>
      <dsp:spPr>
        <a:xfrm>
          <a:off x="2688952" y="559827"/>
          <a:ext cx="599815" cy="39987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start</a:t>
          </a:r>
        </a:p>
      </dsp:txBody>
      <dsp:txXfrm>
        <a:off x="2700664" y="571539"/>
        <a:ext cx="576391" cy="376452"/>
      </dsp:txXfrm>
    </dsp:sp>
    <dsp:sp modelId="{22174D35-AFB5-4D3D-8660-DDEFE85531A0}">
      <dsp:nvSpPr>
        <dsp:cNvPr id="0" name=""/>
        <dsp:cNvSpPr/>
      </dsp:nvSpPr>
      <dsp:spPr>
        <a:xfrm>
          <a:off x="2598980" y="959704"/>
          <a:ext cx="389879" cy="159950"/>
        </a:xfrm>
        <a:custGeom>
          <a:avLst/>
          <a:gdLst/>
          <a:ahLst/>
          <a:cxnLst/>
          <a:rect l="0" t="0" r="0" b="0"/>
          <a:pathLst>
            <a:path>
              <a:moveTo>
                <a:pt x="389879" y="0"/>
              </a:moveTo>
              <a:lnTo>
                <a:pt x="389879" y="79975"/>
              </a:lnTo>
              <a:lnTo>
                <a:pt x="0" y="79975"/>
              </a:lnTo>
              <a:lnTo>
                <a:pt x="0" y="15995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609382-6538-4616-B944-7132E2709B88}">
      <dsp:nvSpPr>
        <dsp:cNvPr id="0" name=""/>
        <dsp:cNvSpPr/>
      </dsp:nvSpPr>
      <dsp:spPr>
        <a:xfrm>
          <a:off x="2299072" y="1119654"/>
          <a:ext cx="599815" cy="399876"/>
        </a:xfrm>
        <a:prstGeom prst="flowChartDecision">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ppui bouton blanc</a:t>
          </a:r>
        </a:p>
      </dsp:txBody>
      <dsp:txXfrm>
        <a:off x="2449026" y="1219623"/>
        <a:ext cx="299907" cy="199938"/>
      </dsp:txXfrm>
    </dsp:sp>
    <dsp:sp modelId="{973A3811-6849-493B-98C9-ECAE3344D24C}">
      <dsp:nvSpPr>
        <dsp:cNvPr id="0" name=""/>
        <dsp:cNvSpPr/>
      </dsp:nvSpPr>
      <dsp:spPr>
        <a:xfrm>
          <a:off x="2553260" y="1519531"/>
          <a:ext cx="91440" cy="159950"/>
        </a:xfrm>
        <a:custGeom>
          <a:avLst/>
          <a:gdLst/>
          <a:ahLst/>
          <a:cxnLst/>
          <a:rect l="0" t="0" r="0" b="0"/>
          <a:pathLst>
            <a:path>
              <a:moveTo>
                <a:pt x="45720" y="0"/>
              </a:moveTo>
              <a:lnTo>
                <a:pt x="45720" y="159950"/>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64CFC06C-D386-4810-BDBD-01B477D415BC}">
      <dsp:nvSpPr>
        <dsp:cNvPr id="0" name=""/>
        <dsp:cNvSpPr/>
      </dsp:nvSpPr>
      <dsp:spPr>
        <a:xfrm>
          <a:off x="2299072" y="1679482"/>
          <a:ext cx="599815" cy="399876"/>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Human Vs Human Mode</a:t>
          </a:r>
        </a:p>
      </dsp:txBody>
      <dsp:txXfrm>
        <a:off x="2310784" y="1691194"/>
        <a:ext cx="576391" cy="376452"/>
      </dsp:txXfrm>
    </dsp:sp>
    <dsp:sp modelId="{0950B224-CE55-4428-ACA7-0A48FDEE4909}">
      <dsp:nvSpPr>
        <dsp:cNvPr id="0" name=""/>
        <dsp:cNvSpPr/>
      </dsp:nvSpPr>
      <dsp:spPr>
        <a:xfrm>
          <a:off x="2553260" y="2079359"/>
          <a:ext cx="91440" cy="159950"/>
        </a:xfrm>
        <a:custGeom>
          <a:avLst/>
          <a:gdLst/>
          <a:ahLst/>
          <a:cxnLst/>
          <a:rect l="0" t="0" r="0" b="0"/>
          <a:pathLst>
            <a:path>
              <a:moveTo>
                <a:pt x="45720" y="0"/>
              </a:moveTo>
              <a:lnTo>
                <a:pt x="45720" y="159950"/>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EB3F96E1-09DC-46DE-B437-4018872FAC87}">
      <dsp:nvSpPr>
        <dsp:cNvPr id="0" name=""/>
        <dsp:cNvSpPr/>
      </dsp:nvSpPr>
      <dsp:spPr>
        <a:xfrm>
          <a:off x="2299072" y="2239309"/>
          <a:ext cx="599815" cy="399876"/>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player_white</a:t>
          </a:r>
        </a:p>
      </dsp:txBody>
      <dsp:txXfrm>
        <a:off x="2310784" y="2251021"/>
        <a:ext cx="576391" cy="376452"/>
      </dsp:txXfrm>
    </dsp:sp>
    <dsp:sp modelId="{CBD36317-CFCA-4BC8-9C7A-7C984EC55825}">
      <dsp:nvSpPr>
        <dsp:cNvPr id="0" name=""/>
        <dsp:cNvSpPr/>
      </dsp:nvSpPr>
      <dsp:spPr>
        <a:xfrm>
          <a:off x="2988860" y="959704"/>
          <a:ext cx="389879" cy="159950"/>
        </a:xfrm>
        <a:custGeom>
          <a:avLst/>
          <a:gdLst/>
          <a:ahLst/>
          <a:cxnLst/>
          <a:rect l="0" t="0" r="0" b="0"/>
          <a:pathLst>
            <a:path>
              <a:moveTo>
                <a:pt x="0" y="0"/>
              </a:moveTo>
              <a:lnTo>
                <a:pt x="0" y="79975"/>
              </a:lnTo>
              <a:lnTo>
                <a:pt x="389879" y="79975"/>
              </a:lnTo>
              <a:lnTo>
                <a:pt x="389879" y="15995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531AE0-0E68-4C66-BBD5-F02AC033A466}">
      <dsp:nvSpPr>
        <dsp:cNvPr id="0" name=""/>
        <dsp:cNvSpPr/>
      </dsp:nvSpPr>
      <dsp:spPr>
        <a:xfrm>
          <a:off x="3078832" y="1119654"/>
          <a:ext cx="599815" cy="399876"/>
        </a:xfrm>
        <a:prstGeom prst="flowChartDecision">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ppui bouton noir</a:t>
          </a:r>
        </a:p>
      </dsp:txBody>
      <dsp:txXfrm>
        <a:off x="3228786" y="1219623"/>
        <a:ext cx="299907" cy="199938"/>
      </dsp:txXfrm>
    </dsp:sp>
    <dsp:sp modelId="{E4BCACCE-A62A-4A0A-9448-E95C8853BA8F}">
      <dsp:nvSpPr>
        <dsp:cNvPr id="0" name=""/>
        <dsp:cNvSpPr/>
      </dsp:nvSpPr>
      <dsp:spPr>
        <a:xfrm>
          <a:off x="3333019" y="1519531"/>
          <a:ext cx="91440" cy="159950"/>
        </a:xfrm>
        <a:custGeom>
          <a:avLst/>
          <a:gdLst/>
          <a:ahLst/>
          <a:cxnLst/>
          <a:rect l="0" t="0" r="0" b="0"/>
          <a:pathLst>
            <a:path>
              <a:moveTo>
                <a:pt x="45720" y="0"/>
              </a:moveTo>
              <a:lnTo>
                <a:pt x="45720" y="15995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A301C870-D0A9-4ABA-BF93-2D3107810CA5}">
      <dsp:nvSpPr>
        <dsp:cNvPr id="0" name=""/>
        <dsp:cNvSpPr/>
      </dsp:nvSpPr>
      <dsp:spPr>
        <a:xfrm>
          <a:off x="3078832" y="1679482"/>
          <a:ext cx="599815" cy="399876"/>
        </a:xfrm>
        <a:prstGeom prst="roundRect">
          <a:avLst>
            <a:gd name="adj" fmla="val 10000"/>
          </a:avLst>
        </a:prstGeom>
        <a:solidFill>
          <a:srgbClr val="7030A0"/>
        </a:solidFill>
        <a:ln>
          <a:solidFill>
            <a:srgbClr val="7030A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human Vs computer Mode</a:t>
          </a:r>
        </a:p>
      </dsp:txBody>
      <dsp:txXfrm>
        <a:off x="3090544" y="1691194"/>
        <a:ext cx="576391" cy="376452"/>
      </dsp:txXfrm>
    </dsp:sp>
    <dsp:sp modelId="{D9B89363-7C08-4E7A-B653-2BB4F4CE69BA}">
      <dsp:nvSpPr>
        <dsp:cNvPr id="0" name=""/>
        <dsp:cNvSpPr/>
      </dsp:nvSpPr>
      <dsp:spPr>
        <a:xfrm>
          <a:off x="3333019" y="2079359"/>
          <a:ext cx="91440" cy="159950"/>
        </a:xfrm>
        <a:custGeom>
          <a:avLst/>
          <a:gdLst/>
          <a:ahLst/>
          <a:cxnLst/>
          <a:rect l="0" t="0" r="0" b="0"/>
          <a:pathLst>
            <a:path>
              <a:moveTo>
                <a:pt x="45720" y="0"/>
              </a:moveTo>
              <a:lnTo>
                <a:pt x="45720" y="15995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26B591B2-1ADD-474E-A775-414FD2E6006D}">
      <dsp:nvSpPr>
        <dsp:cNvPr id="0" name=""/>
        <dsp:cNvSpPr/>
      </dsp:nvSpPr>
      <dsp:spPr>
        <a:xfrm>
          <a:off x="3078832" y="2239309"/>
          <a:ext cx="599815" cy="399876"/>
        </a:xfrm>
        <a:prstGeom prst="roundRect">
          <a:avLst>
            <a:gd name="adj" fmla="val 10000"/>
          </a:avLst>
        </a:prstGeom>
        <a:solidFill>
          <a:srgbClr val="7030A0"/>
        </a:solidFill>
        <a:ln>
          <a:solidFill>
            <a:srgbClr val="7030A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calibration</a:t>
          </a:r>
        </a:p>
      </dsp:txBody>
      <dsp:txXfrm>
        <a:off x="3090544" y="2251021"/>
        <a:ext cx="576391" cy="376452"/>
      </dsp:txXfrm>
    </dsp:sp>
    <dsp:sp modelId="{FFD10CFB-F47B-460D-8AD5-ED3F10113C3C}">
      <dsp:nvSpPr>
        <dsp:cNvPr id="0" name=""/>
        <dsp:cNvSpPr/>
      </dsp:nvSpPr>
      <dsp:spPr>
        <a:xfrm>
          <a:off x="3333019" y="2639186"/>
          <a:ext cx="91440" cy="159950"/>
        </a:xfrm>
        <a:custGeom>
          <a:avLst/>
          <a:gdLst/>
          <a:ahLst/>
          <a:cxnLst/>
          <a:rect l="0" t="0" r="0" b="0"/>
          <a:pathLst>
            <a:path>
              <a:moveTo>
                <a:pt x="45720" y="0"/>
              </a:moveTo>
              <a:lnTo>
                <a:pt x="45720" y="15995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EF0000B1-B630-4B96-A7AE-F0CB478453A4}">
      <dsp:nvSpPr>
        <dsp:cNvPr id="0" name=""/>
        <dsp:cNvSpPr/>
      </dsp:nvSpPr>
      <dsp:spPr>
        <a:xfrm>
          <a:off x="3078832" y="2799137"/>
          <a:ext cx="599815" cy="399876"/>
        </a:xfrm>
        <a:prstGeom prst="roundRect">
          <a:avLst>
            <a:gd name="adj" fmla="val 10000"/>
          </a:avLst>
        </a:prstGeom>
        <a:solidFill>
          <a:srgbClr val="7030A0"/>
        </a:solidFill>
        <a:ln>
          <a:solidFill>
            <a:srgbClr val="7030A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player_white</a:t>
          </a:r>
        </a:p>
      </dsp:txBody>
      <dsp:txXfrm>
        <a:off x="3090544" y="2810849"/>
        <a:ext cx="576391" cy="376452"/>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356098" y="0"/>
          <a:ext cx="450102" cy="30006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tection mouvement</a:t>
          </a:r>
        </a:p>
      </dsp:txBody>
      <dsp:txXfrm>
        <a:off x="1364887" y="8789"/>
        <a:ext cx="432524" cy="282490"/>
      </dsp:txXfrm>
    </dsp:sp>
    <dsp:sp modelId="{78AF0490-4DA9-4B31-9D7F-BC4D603725BB}">
      <dsp:nvSpPr>
        <dsp:cNvPr id="0" name=""/>
        <dsp:cNvSpPr/>
      </dsp:nvSpPr>
      <dsp:spPr>
        <a:xfrm>
          <a:off x="1535430" y="300068"/>
          <a:ext cx="91440" cy="120027"/>
        </a:xfrm>
        <a:custGeom>
          <a:avLst/>
          <a:gdLst/>
          <a:ahLst/>
          <a:cxnLst/>
          <a:rect l="0" t="0" r="0" b="0"/>
          <a:pathLst>
            <a:path>
              <a:moveTo>
                <a:pt x="45720" y="0"/>
              </a:moveTo>
              <a:lnTo>
                <a:pt x="45720" y="120027"/>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1356098" y="420095"/>
          <a:ext cx="450102" cy="300068"/>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dressage MUX</a:t>
          </a:r>
        </a:p>
      </dsp:txBody>
      <dsp:txXfrm>
        <a:off x="1364887" y="428884"/>
        <a:ext cx="432524" cy="282490"/>
      </dsp:txXfrm>
    </dsp:sp>
    <dsp:sp modelId="{8D6D3C6F-3DF1-40D7-905F-D14C9BAB5156}">
      <dsp:nvSpPr>
        <dsp:cNvPr id="0" name=""/>
        <dsp:cNvSpPr/>
      </dsp:nvSpPr>
      <dsp:spPr>
        <a:xfrm>
          <a:off x="1535430" y="720164"/>
          <a:ext cx="91440" cy="120027"/>
        </a:xfrm>
        <a:custGeom>
          <a:avLst/>
          <a:gdLst/>
          <a:ahLst/>
          <a:cxnLst/>
          <a:rect l="0" t="0" r="0" b="0"/>
          <a:pathLst>
            <a:path>
              <a:moveTo>
                <a:pt x="45720" y="0"/>
              </a:moveTo>
              <a:lnTo>
                <a:pt x="45720" y="12002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1356098" y="840191"/>
          <a:ext cx="450102" cy="30006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cture des capteurs</a:t>
          </a:r>
        </a:p>
      </dsp:txBody>
      <dsp:txXfrm>
        <a:off x="1364887" y="848980"/>
        <a:ext cx="432524" cy="282490"/>
      </dsp:txXfrm>
    </dsp:sp>
    <dsp:sp modelId="{C841FEE6-00CE-4CB6-A275-CE259B7B1D85}">
      <dsp:nvSpPr>
        <dsp:cNvPr id="0" name=""/>
        <dsp:cNvSpPr/>
      </dsp:nvSpPr>
      <dsp:spPr>
        <a:xfrm>
          <a:off x="1535430" y="1140260"/>
          <a:ext cx="91440" cy="120027"/>
        </a:xfrm>
        <a:custGeom>
          <a:avLst/>
          <a:gdLst/>
          <a:ahLst/>
          <a:cxnLst/>
          <a:rect l="0" t="0" r="0" b="0"/>
          <a:pathLst>
            <a:path>
              <a:moveTo>
                <a:pt x="45720" y="0"/>
              </a:moveTo>
              <a:lnTo>
                <a:pt x="45720" y="12002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1356098" y="1260287"/>
          <a:ext cx="450102" cy="30006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Enregistrement des valeurs</a:t>
          </a:r>
        </a:p>
      </dsp:txBody>
      <dsp:txXfrm>
        <a:off x="1364887" y="1269076"/>
        <a:ext cx="432524" cy="282490"/>
      </dsp:txXfrm>
    </dsp:sp>
    <dsp:sp modelId="{D1712FE4-56F0-482B-B9C6-4F4A96AC8B4E}">
      <dsp:nvSpPr>
        <dsp:cNvPr id="0" name=""/>
        <dsp:cNvSpPr/>
      </dsp:nvSpPr>
      <dsp:spPr>
        <a:xfrm>
          <a:off x="1535430" y="1560356"/>
          <a:ext cx="91440" cy="120027"/>
        </a:xfrm>
        <a:custGeom>
          <a:avLst/>
          <a:gdLst/>
          <a:ahLst/>
          <a:cxnLst/>
          <a:rect l="0" t="0" r="0" b="0"/>
          <a:pathLst>
            <a:path>
              <a:moveTo>
                <a:pt x="45720" y="0"/>
              </a:moveTo>
              <a:lnTo>
                <a:pt x="45720" y="12002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1356098" y="1680383"/>
          <a:ext cx="450102" cy="30006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mparaison des valeurs</a:t>
          </a:r>
        </a:p>
      </dsp:txBody>
      <dsp:txXfrm>
        <a:off x="1364887" y="1689172"/>
        <a:ext cx="432524" cy="282490"/>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395057" y="0"/>
          <a:ext cx="403935" cy="26929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tection mouvement</a:t>
          </a:r>
        </a:p>
      </dsp:txBody>
      <dsp:txXfrm>
        <a:off x="1402944" y="7887"/>
        <a:ext cx="388161" cy="253516"/>
      </dsp:txXfrm>
    </dsp:sp>
    <dsp:sp modelId="{78AF0490-4DA9-4B31-9D7F-BC4D603725BB}">
      <dsp:nvSpPr>
        <dsp:cNvPr id="0" name=""/>
        <dsp:cNvSpPr/>
      </dsp:nvSpPr>
      <dsp:spPr>
        <a:xfrm>
          <a:off x="1551304" y="269290"/>
          <a:ext cx="91440" cy="107716"/>
        </a:xfrm>
        <a:custGeom>
          <a:avLst/>
          <a:gdLst/>
          <a:ahLst/>
          <a:cxnLst/>
          <a:rect l="0" t="0" r="0" b="0"/>
          <a:pathLst>
            <a:path>
              <a:moveTo>
                <a:pt x="45720" y="0"/>
              </a:moveTo>
              <a:lnTo>
                <a:pt x="45720" y="107716"/>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1395057" y="377006"/>
          <a:ext cx="403935" cy="26929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dressage MUX</a:t>
          </a:r>
        </a:p>
      </dsp:txBody>
      <dsp:txXfrm>
        <a:off x="1402944" y="384893"/>
        <a:ext cx="388161" cy="253516"/>
      </dsp:txXfrm>
    </dsp:sp>
    <dsp:sp modelId="{8D6D3C6F-3DF1-40D7-905F-D14C9BAB5156}">
      <dsp:nvSpPr>
        <dsp:cNvPr id="0" name=""/>
        <dsp:cNvSpPr/>
      </dsp:nvSpPr>
      <dsp:spPr>
        <a:xfrm>
          <a:off x="1551304" y="646296"/>
          <a:ext cx="91440" cy="107716"/>
        </a:xfrm>
        <a:custGeom>
          <a:avLst/>
          <a:gdLst/>
          <a:ahLst/>
          <a:cxnLst/>
          <a:rect l="0" t="0" r="0" b="0"/>
          <a:pathLst>
            <a:path>
              <a:moveTo>
                <a:pt x="45720" y="0"/>
              </a:moveTo>
              <a:lnTo>
                <a:pt x="45720" y="107716"/>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1395057" y="754012"/>
          <a:ext cx="403935" cy="269290"/>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cture des capteurs</a:t>
          </a:r>
        </a:p>
      </dsp:txBody>
      <dsp:txXfrm>
        <a:off x="1402944" y="761899"/>
        <a:ext cx="388161" cy="253516"/>
      </dsp:txXfrm>
    </dsp:sp>
    <dsp:sp modelId="{C841FEE6-00CE-4CB6-A275-CE259B7B1D85}">
      <dsp:nvSpPr>
        <dsp:cNvPr id="0" name=""/>
        <dsp:cNvSpPr/>
      </dsp:nvSpPr>
      <dsp:spPr>
        <a:xfrm>
          <a:off x="1551304" y="1023302"/>
          <a:ext cx="91440" cy="107716"/>
        </a:xfrm>
        <a:custGeom>
          <a:avLst/>
          <a:gdLst/>
          <a:ahLst/>
          <a:cxnLst/>
          <a:rect l="0" t="0" r="0" b="0"/>
          <a:pathLst>
            <a:path>
              <a:moveTo>
                <a:pt x="45720" y="0"/>
              </a:moveTo>
              <a:lnTo>
                <a:pt x="45720" y="107716"/>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1395057" y="1131018"/>
          <a:ext cx="403935" cy="26929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Enregistrement des valeurs</a:t>
          </a:r>
        </a:p>
      </dsp:txBody>
      <dsp:txXfrm>
        <a:off x="1402944" y="1138905"/>
        <a:ext cx="388161" cy="253516"/>
      </dsp:txXfrm>
    </dsp:sp>
    <dsp:sp modelId="{D1712FE4-56F0-482B-B9C6-4F4A96AC8B4E}">
      <dsp:nvSpPr>
        <dsp:cNvPr id="0" name=""/>
        <dsp:cNvSpPr/>
      </dsp:nvSpPr>
      <dsp:spPr>
        <a:xfrm>
          <a:off x="1551304" y="1400308"/>
          <a:ext cx="91440" cy="107716"/>
        </a:xfrm>
        <a:custGeom>
          <a:avLst/>
          <a:gdLst/>
          <a:ahLst/>
          <a:cxnLst/>
          <a:rect l="0" t="0" r="0" b="0"/>
          <a:pathLst>
            <a:path>
              <a:moveTo>
                <a:pt x="45720" y="0"/>
              </a:moveTo>
              <a:lnTo>
                <a:pt x="45720" y="107716"/>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1395057" y="1508024"/>
          <a:ext cx="403935" cy="26929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mparaison des valeurs</a:t>
          </a:r>
        </a:p>
      </dsp:txBody>
      <dsp:txXfrm>
        <a:off x="1402944" y="1515911"/>
        <a:ext cx="388161" cy="253516"/>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495042" y="220"/>
          <a:ext cx="483365" cy="32224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tection mouvement</a:t>
          </a:r>
        </a:p>
      </dsp:txBody>
      <dsp:txXfrm>
        <a:off x="1504480" y="9658"/>
        <a:ext cx="464489" cy="303367"/>
      </dsp:txXfrm>
    </dsp:sp>
    <dsp:sp modelId="{78AF0490-4DA9-4B31-9D7F-BC4D603725BB}">
      <dsp:nvSpPr>
        <dsp:cNvPr id="0" name=""/>
        <dsp:cNvSpPr/>
      </dsp:nvSpPr>
      <dsp:spPr>
        <a:xfrm>
          <a:off x="1691004" y="322464"/>
          <a:ext cx="91440" cy="128897"/>
        </a:xfrm>
        <a:custGeom>
          <a:avLst/>
          <a:gdLst/>
          <a:ahLst/>
          <a:cxnLst/>
          <a:rect l="0" t="0" r="0" b="0"/>
          <a:pathLst>
            <a:path>
              <a:moveTo>
                <a:pt x="45720" y="0"/>
              </a:moveTo>
              <a:lnTo>
                <a:pt x="45720" y="128897"/>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1495042" y="451361"/>
          <a:ext cx="483365" cy="32224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dressage MUX</a:t>
          </a:r>
        </a:p>
      </dsp:txBody>
      <dsp:txXfrm>
        <a:off x="1504480" y="460799"/>
        <a:ext cx="464489" cy="303367"/>
      </dsp:txXfrm>
    </dsp:sp>
    <dsp:sp modelId="{8D6D3C6F-3DF1-40D7-905F-D14C9BAB5156}">
      <dsp:nvSpPr>
        <dsp:cNvPr id="0" name=""/>
        <dsp:cNvSpPr/>
      </dsp:nvSpPr>
      <dsp:spPr>
        <a:xfrm>
          <a:off x="1691004" y="773605"/>
          <a:ext cx="91440" cy="128897"/>
        </a:xfrm>
        <a:custGeom>
          <a:avLst/>
          <a:gdLst/>
          <a:ahLst/>
          <a:cxnLst/>
          <a:rect l="0" t="0" r="0" b="0"/>
          <a:pathLst>
            <a:path>
              <a:moveTo>
                <a:pt x="45720" y="0"/>
              </a:moveTo>
              <a:lnTo>
                <a:pt x="45720" y="12889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1495042" y="902503"/>
          <a:ext cx="483365" cy="32224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cture des capteurs</a:t>
          </a:r>
        </a:p>
      </dsp:txBody>
      <dsp:txXfrm>
        <a:off x="1504480" y="911941"/>
        <a:ext cx="464489" cy="303367"/>
      </dsp:txXfrm>
    </dsp:sp>
    <dsp:sp modelId="{C841FEE6-00CE-4CB6-A275-CE259B7B1D85}">
      <dsp:nvSpPr>
        <dsp:cNvPr id="0" name=""/>
        <dsp:cNvSpPr/>
      </dsp:nvSpPr>
      <dsp:spPr>
        <a:xfrm>
          <a:off x="1691004" y="1224746"/>
          <a:ext cx="91440" cy="128897"/>
        </a:xfrm>
        <a:custGeom>
          <a:avLst/>
          <a:gdLst/>
          <a:ahLst/>
          <a:cxnLst/>
          <a:rect l="0" t="0" r="0" b="0"/>
          <a:pathLst>
            <a:path>
              <a:moveTo>
                <a:pt x="45720" y="0"/>
              </a:moveTo>
              <a:lnTo>
                <a:pt x="45720" y="12889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1495042" y="1353644"/>
          <a:ext cx="483365" cy="322243"/>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Enregistrement des valeurs</a:t>
          </a:r>
        </a:p>
      </dsp:txBody>
      <dsp:txXfrm>
        <a:off x="1504480" y="1363082"/>
        <a:ext cx="464489" cy="303367"/>
      </dsp:txXfrm>
    </dsp:sp>
    <dsp:sp modelId="{D1712FE4-56F0-482B-B9C6-4F4A96AC8B4E}">
      <dsp:nvSpPr>
        <dsp:cNvPr id="0" name=""/>
        <dsp:cNvSpPr/>
      </dsp:nvSpPr>
      <dsp:spPr>
        <a:xfrm>
          <a:off x="1691004" y="1675888"/>
          <a:ext cx="91440" cy="128897"/>
        </a:xfrm>
        <a:custGeom>
          <a:avLst/>
          <a:gdLst/>
          <a:ahLst/>
          <a:cxnLst/>
          <a:rect l="0" t="0" r="0" b="0"/>
          <a:pathLst>
            <a:path>
              <a:moveTo>
                <a:pt x="45720" y="0"/>
              </a:moveTo>
              <a:lnTo>
                <a:pt x="45720" y="12889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1495042" y="1804785"/>
          <a:ext cx="483365" cy="32224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mparaison des valeurs</a:t>
          </a:r>
        </a:p>
      </dsp:txBody>
      <dsp:txXfrm>
        <a:off x="1504480" y="1814223"/>
        <a:ext cx="464489" cy="303367"/>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028074" y="1057"/>
          <a:ext cx="553701" cy="36913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Détection mouvement</a:t>
          </a:r>
        </a:p>
      </dsp:txBody>
      <dsp:txXfrm>
        <a:off x="1038886" y="11869"/>
        <a:ext cx="532077" cy="347510"/>
      </dsp:txXfrm>
    </dsp:sp>
    <dsp:sp modelId="{78AF0490-4DA9-4B31-9D7F-BC4D603725BB}">
      <dsp:nvSpPr>
        <dsp:cNvPr id="0" name=""/>
        <dsp:cNvSpPr/>
      </dsp:nvSpPr>
      <dsp:spPr>
        <a:xfrm>
          <a:off x="1259205" y="370191"/>
          <a:ext cx="91440" cy="147653"/>
        </a:xfrm>
        <a:custGeom>
          <a:avLst/>
          <a:gdLst/>
          <a:ahLst/>
          <a:cxnLst/>
          <a:rect l="0" t="0" r="0" b="0"/>
          <a:pathLst>
            <a:path>
              <a:moveTo>
                <a:pt x="45720" y="0"/>
              </a:moveTo>
              <a:lnTo>
                <a:pt x="45720" y="147653"/>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1028074" y="517845"/>
          <a:ext cx="553701" cy="36913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Adressage MUX</a:t>
          </a:r>
        </a:p>
      </dsp:txBody>
      <dsp:txXfrm>
        <a:off x="1038886" y="528657"/>
        <a:ext cx="532077" cy="347510"/>
      </dsp:txXfrm>
    </dsp:sp>
    <dsp:sp modelId="{8D6D3C6F-3DF1-40D7-905F-D14C9BAB5156}">
      <dsp:nvSpPr>
        <dsp:cNvPr id="0" name=""/>
        <dsp:cNvSpPr/>
      </dsp:nvSpPr>
      <dsp:spPr>
        <a:xfrm>
          <a:off x="1259205" y="886979"/>
          <a:ext cx="91440" cy="147653"/>
        </a:xfrm>
        <a:custGeom>
          <a:avLst/>
          <a:gdLst/>
          <a:ahLst/>
          <a:cxnLst/>
          <a:rect l="0" t="0" r="0" b="0"/>
          <a:pathLst>
            <a:path>
              <a:moveTo>
                <a:pt x="45720" y="0"/>
              </a:moveTo>
              <a:lnTo>
                <a:pt x="45720" y="147653"/>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1028074" y="1034632"/>
          <a:ext cx="553701" cy="36913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Lecture des capteurs</a:t>
          </a:r>
        </a:p>
      </dsp:txBody>
      <dsp:txXfrm>
        <a:off x="1038886" y="1045444"/>
        <a:ext cx="532077" cy="347510"/>
      </dsp:txXfrm>
    </dsp:sp>
    <dsp:sp modelId="{C841FEE6-00CE-4CB6-A275-CE259B7B1D85}">
      <dsp:nvSpPr>
        <dsp:cNvPr id="0" name=""/>
        <dsp:cNvSpPr/>
      </dsp:nvSpPr>
      <dsp:spPr>
        <a:xfrm>
          <a:off x="1259205" y="1403767"/>
          <a:ext cx="91440" cy="147653"/>
        </a:xfrm>
        <a:custGeom>
          <a:avLst/>
          <a:gdLst/>
          <a:ahLst/>
          <a:cxnLst/>
          <a:rect l="0" t="0" r="0" b="0"/>
          <a:pathLst>
            <a:path>
              <a:moveTo>
                <a:pt x="45720" y="0"/>
              </a:moveTo>
              <a:lnTo>
                <a:pt x="45720" y="147653"/>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1028074" y="1551420"/>
          <a:ext cx="553701" cy="36913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Enregistrement des valeurs</a:t>
          </a:r>
        </a:p>
      </dsp:txBody>
      <dsp:txXfrm>
        <a:off x="1038886" y="1562232"/>
        <a:ext cx="532077" cy="347510"/>
      </dsp:txXfrm>
    </dsp:sp>
    <dsp:sp modelId="{D1712FE4-56F0-482B-B9C6-4F4A96AC8B4E}">
      <dsp:nvSpPr>
        <dsp:cNvPr id="0" name=""/>
        <dsp:cNvSpPr/>
      </dsp:nvSpPr>
      <dsp:spPr>
        <a:xfrm>
          <a:off x="1259205" y="1920554"/>
          <a:ext cx="91440" cy="147653"/>
        </a:xfrm>
        <a:custGeom>
          <a:avLst/>
          <a:gdLst/>
          <a:ahLst/>
          <a:cxnLst/>
          <a:rect l="0" t="0" r="0" b="0"/>
          <a:pathLst>
            <a:path>
              <a:moveTo>
                <a:pt x="45720" y="0"/>
              </a:moveTo>
              <a:lnTo>
                <a:pt x="45720" y="147653"/>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1028074" y="2068208"/>
          <a:ext cx="553701" cy="369134"/>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Comparaison des valeurs</a:t>
          </a:r>
        </a:p>
      </dsp:txBody>
      <dsp:txXfrm>
        <a:off x="1038886" y="2079020"/>
        <a:ext cx="532077" cy="347510"/>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425855" y="0"/>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mparaison des valeurs</a:t>
          </a:r>
        </a:p>
      </dsp:txBody>
      <dsp:txXfrm>
        <a:off x="2436264" y="10409"/>
        <a:ext cx="512271" cy="334575"/>
      </dsp:txXfrm>
    </dsp:sp>
    <dsp:sp modelId="{78AF0490-4DA9-4B31-9D7F-BC4D603725BB}">
      <dsp:nvSpPr>
        <dsp:cNvPr id="0" name=""/>
        <dsp:cNvSpPr/>
      </dsp:nvSpPr>
      <dsp:spPr>
        <a:xfrm>
          <a:off x="2646680" y="355393"/>
          <a:ext cx="91440" cy="142157"/>
        </a:xfrm>
        <a:custGeom>
          <a:avLst/>
          <a:gdLst/>
          <a:ahLst/>
          <a:cxnLst/>
          <a:rect l="0" t="0" r="0" b="0"/>
          <a:pathLst>
            <a:path>
              <a:moveTo>
                <a:pt x="45720" y="0"/>
              </a:moveTo>
              <a:lnTo>
                <a:pt x="45720" y="142157"/>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2425855" y="497550"/>
          <a:ext cx="533089" cy="355393"/>
        </a:xfrm>
        <a:prstGeom prst="round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a:t>
          </a:r>
        </a:p>
        <a:p>
          <a:pPr marL="0" lvl="0" indent="0" algn="ctr" defTabSz="222250">
            <a:lnSpc>
              <a:spcPct val="90000"/>
            </a:lnSpc>
            <a:spcBef>
              <a:spcPct val="0"/>
            </a:spcBef>
            <a:spcAft>
              <a:spcPct val="35000"/>
            </a:spcAft>
            <a:buNone/>
          </a:pPr>
          <a:r>
            <a:rPr lang="fr-FR" sz="500" kern="1200"/>
            <a:t> valeur status mémoire</a:t>
          </a:r>
        </a:p>
      </dsp:txBody>
      <dsp:txXfrm>
        <a:off x="2443204" y="514899"/>
        <a:ext cx="498391" cy="320695"/>
      </dsp:txXfrm>
    </dsp:sp>
    <dsp:sp modelId="{8D6D3C6F-3DF1-40D7-905F-D14C9BAB5156}">
      <dsp:nvSpPr>
        <dsp:cNvPr id="0" name=""/>
        <dsp:cNvSpPr/>
      </dsp:nvSpPr>
      <dsp:spPr>
        <a:xfrm>
          <a:off x="2646680" y="852943"/>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2425855" y="995101"/>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Nombre changement</a:t>
          </a:r>
          <a:endParaRPr lang="fr-FR" sz="500" kern="1200"/>
        </a:p>
      </dsp:txBody>
      <dsp:txXfrm>
        <a:off x="2559127" y="1083949"/>
        <a:ext cx="266545" cy="177697"/>
      </dsp:txXfrm>
    </dsp:sp>
    <dsp:sp modelId="{C841FEE6-00CE-4CB6-A275-CE259B7B1D85}">
      <dsp:nvSpPr>
        <dsp:cNvPr id="0" name=""/>
        <dsp:cNvSpPr/>
      </dsp:nvSpPr>
      <dsp:spPr>
        <a:xfrm>
          <a:off x="613349" y="1350494"/>
          <a:ext cx="2079050" cy="142157"/>
        </a:xfrm>
        <a:custGeom>
          <a:avLst/>
          <a:gdLst/>
          <a:ahLst/>
          <a:cxnLst/>
          <a:rect l="0" t="0" r="0" b="0"/>
          <a:pathLst>
            <a:path>
              <a:moveTo>
                <a:pt x="2079050" y="0"/>
              </a:moveTo>
              <a:lnTo>
                <a:pt x="2079050" y="71078"/>
              </a:lnTo>
              <a:lnTo>
                <a:pt x="0" y="71078"/>
              </a:lnTo>
              <a:lnTo>
                <a:pt x="0" y="142157"/>
              </a:lnTo>
            </a:path>
          </a:pathLst>
        </a:custGeom>
        <a:noFill/>
        <a:ln w="6350" cap="flat" cmpd="sng" algn="ctr">
          <a:solidFill>
            <a:srgbClr val="7030A0"/>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346804" y="1492651"/>
          <a:ext cx="533089" cy="355393"/>
        </a:xfrm>
        <a:prstGeom prst="roundRect">
          <a:avLst>
            <a:gd name="adj" fmla="val 10000"/>
          </a:avLst>
        </a:prstGeom>
        <a:solidFill>
          <a:srgbClr val="7030A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1 changement</a:t>
          </a:r>
        </a:p>
      </dsp:txBody>
      <dsp:txXfrm>
        <a:off x="357213" y="1503060"/>
        <a:ext cx="512271" cy="334575"/>
      </dsp:txXfrm>
    </dsp:sp>
    <dsp:sp modelId="{D1712FE4-56F0-482B-B9C6-4F4A96AC8B4E}">
      <dsp:nvSpPr>
        <dsp:cNvPr id="0" name=""/>
        <dsp:cNvSpPr/>
      </dsp:nvSpPr>
      <dsp:spPr>
        <a:xfrm>
          <a:off x="567629" y="1848045"/>
          <a:ext cx="91440" cy="142157"/>
        </a:xfrm>
        <a:custGeom>
          <a:avLst/>
          <a:gdLst/>
          <a:ahLst/>
          <a:cxnLst/>
          <a:rect l="0" t="0" r="0" b="0"/>
          <a:pathLst>
            <a:path>
              <a:moveTo>
                <a:pt x="45720" y="0"/>
              </a:moveTo>
              <a:lnTo>
                <a:pt x="45720" y="142157"/>
              </a:lnTo>
            </a:path>
          </a:pathLst>
        </a:custGeom>
        <a:noFill/>
        <a:ln w="6350" cap="flat" cmpd="sng" algn="ctr">
          <a:solidFill>
            <a:srgbClr val="7030A0"/>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346804" y="1990202"/>
          <a:ext cx="533089" cy="355393"/>
        </a:xfrm>
        <a:prstGeom prst="roundRect">
          <a:avLst>
            <a:gd name="adj" fmla="val 10000"/>
          </a:avLst>
        </a:prstGeom>
        <a:solidFill>
          <a:srgbClr val="7030A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a:t>
          </a:r>
        </a:p>
        <a:p>
          <a:pPr marL="0" lvl="0" indent="0" algn="ctr" defTabSz="222250">
            <a:lnSpc>
              <a:spcPct val="90000"/>
            </a:lnSpc>
            <a:spcBef>
              <a:spcPct val="0"/>
            </a:spcBef>
            <a:spcAft>
              <a:spcPct val="35000"/>
            </a:spcAft>
            <a:buNone/>
          </a:pPr>
          <a:r>
            <a:rPr lang="fr-FR" sz="500" kern="1200"/>
            <a:t>valeur status mémoire</a:t>
          </a:r>
        </a:p>
      </dsp:txBody>
      <dsp:txXfrm>
        <a:off x="357213" y="2000611"/>
        <a:ext cx="512271" cy="334575"/>
      </dsp:txXfrm>
    </dsp:sp>
    <dsp:sp modelId="{4162E496-1D6B-4B50-AA70-64999C087EEB}">
      <dsp:nvSpPr>
        <dsp:cNvPr id="0" name=""/>
        <dsp:cNvSpPr/>
      </dsp:nvSpPr>
      <dsp:spPr>
        <a:xfrm>
          <a:off x="266840" y="2345595"/>
          <a:ext cx="346508" cy="142157"/>
        </a:xfrm>
        <a:custGeom>
          <a:avLst/>
          <a:gdLst/>
          <a:ahLst/>
          <a:cxnLst/>
          <a:rect l="0" t="0" r="0" b="0"/>
          <a:pathLst>
            <a:path>
              <a:moveTo>
                <a:pt x="346508" y="0"/>
              </a:moveTo>
              <a:lnTo>
                <a:pt x="346508" y="71078"/>
              </a:lnTo>
              <a:lnTo>
                <a:pt x="0" y="71078"/>
              </a:lnTo>
              <a:lnTo>
                <a:pt x="0" y="142157"/>
              </a:lnTo>
            </a:path>
          </a:pathLst>
        </a:custGeom>
        <a:noFill/>
        <a:ln w="6350" cap="flat" cmpd="sng" algn="ctr">
          <a:solidFill>
            <a:srgbClr val="7030A0"/>
          </a:solidFill>
          <a:prstDash val="solid"/>
          <a:miter lim="800000"/>
        </a:ln>
        <a:effectLst/>
      </dsp:spPr>
      <dsp:style>
        <a:lnRef idx="1">
          <a:scrgbClr r="0" g="0" b="0"/>
        </a:lnRef>
        <a:fillRef idx="0">
          <a:scrgbClr r="0" g="0" b="0"/>
        </a:fillRef>
        <a:effectRef idx="0">
          <a:scrgbClr r="0" g="0" b="0"/>
        </a:effectRef>
        <a:fontRef idx="minor"/>
      </dsp:style>
    </dsp:sp>
    <dsp:sp modelId="{752110DA-E0F4-4C39-8358-E5E1D1D2BDF7}">
      <dsp:nvSpPr>
        <dsp:cNvPr id="0" name=""/>
        <dsp:cNvSpPr/>
      </dsp:nvSpPr>
      <dsp:spPr>
        <a:xfrm>
          <a:off x="295" y="2487753"/>
          <a:ext cx="533089" cy="355393"/>
        </a:xfrm>
        <a:prstGeom prst="flowChartDecision">
          <a:avLst/>
        </a:prstGeom>
        <a:solidFill>
          <a:srgbClr val="7030A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blanc</a:t>
          </a:r>
        </a:p>
      </dsp:txBody>
      <dsp:txXfrm>
        <a:off x="133567" y="2576601"/>
        <a:ext cx="266545" cy="177697"/>
      </dsp:txXfrm>
    </dsp:sp>
    <dsp:sp modelId="{3F4CA0AA-3ED5-4BB1-8A37-7B7513103887}">
      <dsp:nvSpPr>
        <dsp:cNvPr id="0" name=""/>
        <dsp:cNvSpPr/>
      </dsp:nvSpPr>
      <dsp:spPr>
        <a:xfrm>
          <a:off x="221120" y="2843146"/>
          <a:ext cx="91440" cy="142157"/>
        </a:xfrm>
        <a:custGeom>
          <a:avLst/>
          <a:gdLst/>
          <a:ahLst/>
          <a:cxnLst/>
          <a:rect l="0" t="0" r="0" b="0"/>
          <a:pathLst>
            <a:path>
              <a:moveTo>
                <a:pt x="45720" y="0"/>
              </a:moveTo>
              <a:lnTo>
                <a:pt x="45720" y="142157"/>
              </a:lnTo>
            </a:path>
          </a:pathLst>
        </a:custGeom>
        <a:noFill/>
        <a:ln w="6350" cap="flat" cmpd="sng" algn="ctr">
          <a:solidFill>
            <a:srgbClr val="7030A0"/>
          </a:solidFill>
          <a:prstDash val="solid"/>
          <a:miter lim="800000"/>
        </a:ln>
        <a:effectLst/>
      </dsp:spPr>
      <dsp:style>
        <a:lnRef idx="1">
          <a:scrgbClr r="0" g="0" b="0"/>
        </a:lnRef>
        <a:fillRef idx="0">
          <a:scrgbClr r="0" g="0" b="0"/>
        </a:fillRef>
        <a:effectRef idx="0">
          <a:scrgbClr r="0" g="0" b="0"/>
        </a:effectRef>
        <a:fontRef idx="minor"/>
      </dsp:style>
    </dsp:sp>
    <dsp:sp modelId="{42ADEA35-85A3-4FE9-9C21-5AADBB595535}">
      <dsp:nvSpPr>
        <dsp:cNvPr id="0" name=""/>
        <dsp:cNvSpPr/>
      </dsp:nvSpPr>
      <dsp:spPr>
        <a:xfrm>
          <a:off x="295" y="2985303"/>
          <a:ext cx="533089" cy="355393"/>
        </a:xfrm>
        <a:prstGeom prst="roundRect">
          <a:avLst>
            <a:gd name="adj" fmla="val 10000"/>
          </a:avLst>
        </a:prstGeom>
        <a:solidFill>
          <a:srgbClr val="7030A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i;</a:t>
          </a:r>
        </a:p>
        <a:p>
          <a:pPr marL="0" lvl="0" indent="0" algn="ctr" defTabSz="222250">
            <a:lnSpc>
              <a:spcPct val="90000"/>
            </a:lnSpc>
            <a:spcBef>
              <a:spcPct val="0"/>
            </a:spcBef>
            <a:spcAft>
              <a:spcPct val="35000"/>
            </a:spcAft>
            <a:buNone/>
          </a:pPr>
          <a:r>
            <a:rPr lang="fr-FR" sz="500" i="1" kern="1200"/>
            <a:t>hall_line[1] = j;  </a:t>
          </a:r>
          <a:endParaRPr lang="fr-FR" sz="500" kern="1200"/>
        </a:p>
      </dsp:txBody>
      <dsp:txXfrm>
        <a:off x="10704" y="2995712"/>
        <a:ext cx="512271" cy="334575"/>
      </dsp:txXfrm>
    </dsp:sp>
    <dsp:sp modelId="{88433BB5-15EE-42E3-9A45-4F770E760CC5}">
      <dsp:nvSpPr>
        <dsp:cNvPr id="0" name=""/>
        <dsp:cNvSpPr/>
      </dsp:nvSpPr>
      <dsp:spPr>
        <a:xfrm>
          <a:off x="613349" y="2345595"/>
          <a:ext cx="346508" cy="142157"/>
        </a:xfrm>
        <a:custGeom>
          <a:avLst/>
          <a:gdLst/>
          <a:ahLst/>
          <a:cxnLst/>
          <a:rect l="0" t="0" r="0" b="0"/>
          <a:pathLst>
            <a:path>
              <a:moveTo>
                <a:pt x="0" y="0"/>
              </a:moveTo>
              <a:lnTo>
                <a:pt x="0" y="71078"/>
              </a:lnTo>
              <a:lnTo>
                <a:pt x="346508" y="71078"/>
              </a:lnTo>
              <a:lnTo>
                <a:pt x="346508"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0B23010-B5BB-46D7-8013-9EC8F078648C}">
      <dsp:nvSpPr>
        <dsp:cNvPr id="0" name=""/>
        <dsp:cNvSpPr/>
      </dsp:nvSpPr>
      <dsp:spPr>
        <a:xfrm>
          <a:off x="693312" y="2487753"/>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noir</a:t>
          </a:r>
        </a:p>
      </dsp:txBody>
      <dsp:txXfrm>
        <a:off x="826584" y="2576601"/>
        <a:ext cx="266545" cy="177697"/>
      </dsp:txXfrm>
    </dsp:sp>
    <dsp:sp modelId="{02C47052-3DEF-4646-AD15-46CC2176B0BA}">
      <dsp:nvSpPr>
        <dsp:cNvPr id="0" name=""/>
        <dsp:cNvSpPr/>
      </dsp:nvSpPr>
      <dsp:spPr>
        <a:xfrm>
          <a:off x="914137" y="2843146"/>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EE94EA3-656A-4F04-A515-647DCC7F398B}">
      <dsp:nvSpPr>
        <dsp:cNvPr id="0" name=""/>
        <dsp:cNvSpPr/>
      </dsp:nvSpPr>
      <dsp:spPr>
        <a:xfrm>
          <a:off x="693312"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0] = i;</a:t>
          </a:r>
        </a:p>
        <a:p>
          <a:pPr marL="0" lvl="0" indent="0" algn="ctr" defTabSz="222250">
            <a:lnSpc>
              <a:spcPct val="90000"/>
            </a:lnSpc>
            <a:spcBef>
              <a:spcPct val="0"/>
            </a:spcBef>
            <a:spcAft>
              <a:spcPct val="35000"/>
            </a:spcAft>
            <a:buNone/>
          </a:pPr>
          <a:r>
            <a:rPr lang="fr-FR" sz="500" i="1" kern="1200"/>
            <a:t>hall_line[0] = j; </a:t>
          </a:r>
          <a:endParaRPr lang="fr-FR" sz="500" kern="1200"/>
        </a:p>
      </dsp:txBody>
      <dsp:txXfrm>
        <a:off x="703721" y="2995712"/>
        <a:ext cx="512271" cy="334575"/>
      </dsp:txXfrm>
    </dsp:sp>
    <dsp:sp modelId="{D19B4C18-7859-4BFD-A0E3-3A4E47006927}">
      <dsp:nvSpPr>
        <dsp:cNvPr id="0" name=""/>
        <dsp:cNvSpPr/>
      </dsp:nvSpPr>
      <dsp:spPr>
        <a:xfrm>
          <a:off x="1999383" y="1350494"/>
          <a:ext cx="693016" cy="142157"/>
        </a:xfrm>
        <a:custGeom>
          <a:avLst/>
          <a:gdLst/>
          <a:ahLst/>
          <a:cxnLst/>
          <a:rect l="0" t="0" r="0" b="0"/>
          <a:pathLst>
            <a:path>
              <a:moveTo>
                <a:pt x="693016" y="0"/>
              </a:moveTo>
              <a:lnTo>
                <a:pt x="693016" y="71078"/>
              </a:lnTo>
              <a:lnTo>
                <a:pt x="0" y="71078"/>
              </a:lnTo>
              <a:lnTo>
                <a:pt x="0" y="142157"/>
              </a:lnTo>
            </a:path>
          </a:pathLst>
        </a:custGeom>
        <a:noFill/>
        <a:ln w="6350" cap="flat" cmpd="sng" algn="ctr">
          <a:solidFill>
            <a:srgbClr val="00B0F0"/>
          </a:solidFill>
          <a:prstDash val="solid"/>
          <a:miter lim="800000"/>
        </a:ln>
        <a:effectLst/>
      </dsp:spPr>
      <dsp:style>
        <a:lnRef idx="1">
          <a:scrgbClr r="0" g="0" b="0"/>
        </a:lnRef>
        <a:fillRef idx="0">
          <a:scrgbClr r="0" g="0" b="0"/>
        </a:fillRef>
        <a:effectRef idx="0">
          <a:scrgbClr r="0" g="0" b="0"/>
        </a:effectRef>
        <a:fontRef idx="minor"/>
      </dsp:style>
    </dsp:sp>
    <dsp:sp modelId="{89AA3976-3055-4340-8801-CDCEBAFE66B9}">
      <dsp:nvSpPr>
        <dsp:cNvPr id="0" name=""/>
        <dsp:cNvSpPr/>
      </dsp:nvSpPr>
      <dsp:spPr>
        <a:xfrm>
          <a:off x="1732838" y="1492651"/>
          <a:ext cx="533089" cy="355393"/>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2 changements</a:t>
          </a:r>
        </a:p>
      </dsp:txBody>
      <dsp:txXfrm>
        <a:off x="1743247" y="1503060"/>
        <a:ext cx="512271" cy="334575"/>
      </dsp:txXfrm>
    </dsp:sp>
    <dsp:sp modelId="{4E4A5FE4-DC9C-41FF-B153-A402DD2C723C}">
      <dsp:nvSpPr>
        <dsp:cNvPr id="0" name=""/>
        <dsp:cNvSpPr/>
      </dsp:nvSpPr>
      <dsp:spPr>
        <a:xfrm>
          <a:off x="1953663" y="1848045"/>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0CA5577-151A-4FA4-B0A1-2F0E7A5638F9}">
      <dsp:nvSpPr>
        <dsp:cNvPr id="0" name=""/>
        <dsp:cNvSpPr/>
      </dsp:nvSpPr>
      <dsp:spPr>
        <a:xfrm>
          <a:off x="1732838" y="1990202"/>
          <a:ext cx="533089" cy="355393"/>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 </a:t>
          </a:r>
        </a:p>
        <a:p>
          <a:pPr marL="0" lvl="0" indent="0" algn="ctr" defTabSz="222250">
            <a:lnSpc>
              <a:spcPct val="90000"/>
            </a:lnSpc>
            <a:spcBef>
              <a:spcPct val="0"/>
            </a:spcBef>
            <a:spcAft>
              <a:spcPct val="35000"/>
            </a:spcAft>
            <a:buNone/>
          </a:pPr>
          <a:r>
            <a:rPr lang="fr-FR" sz="500" kern="1200"/>
            <a:t>valeur status mémoire</a:t>
          </a:r>
        </a:p>
      </dsp:txBody>
      <dsp:txXfrm>
        <a:off x="1743247" y="2000611"/>
        <a:ext cx="512271" cy="334575"/>
      </dsp:txXfrm>
    </dsp:sp>
    <dsp:sp modelId="{BF540505-65DE-4BE4-9BA9-FDD075DABD4F}">
      <dsp:nvSpPr>
        <dsp:cNvPr id="0" name=""/>
        <dsp:cNvSpPr/>
      </dsp:nvSpPr>
      <dsp:spPr>
        <a:xfrm>
          <a:off x="1652874" y="2345595"/>
          <a:ext cx="346508" cy="142157"/>
        </a:xfrm>
        <a:custGeom>
          <a:avLst/>
          <a:gdLst/>
          <a:ahLst/>
          <a:cxnLst/>
          <a:rect l="0" t="0" r="0" b="0"/>
          <a:pathLst>
            <a:path>
              <a:moveTo>
                <a:pt x="346508" y="0"/>
              </a:moveTo>
              <a:lnTo>
                <a:pt x="346508" y="71078"/>
              </a:lnTo>
              <a:lnTo>
                <a:pt x="0" y="71078"/>
              </a:lnTo>
              <a:lnTo>
                <a:pt x="0" y="142157"/>
              </a:lnTo>
            </a:path>
          </a:pathLst>
        </a:custGeom>
        <a:noFill/>
        <a:ln w="6350" cap="flat" cmpd="sng" algn="ctr">
          <a:solidFill>
            <a:srgbClr val="00B0F0"/>
          </a:solidFill>
          <a:prstDash val="solid"/>
          <a:miter lim="800000"/>
        </a:ln>
        <a:effectLst/>
      </dsp:spPr>
      <dsp:style>
        <a:lnRef idx="1">
          <a:scrgbClr r="0" g="0" b="0"/>
        </a:lnRef>
        <a:fillRef idx="0">
          <a:scrgbClr r="0" g="0" b="0"/>
        </a:fillRef>
        <a:effectRef idx="0">
          <a:scrgbClr r="0" g="0" b="0"/>
        </a:effectRef>
        <a:fontRef idx="minor"/>
      </dsp:style>
    </dsp:sp>
    <dsp:sp modelId="{FDA312C0-9A8C-49EE-817B-162ED6A26C0E}">
      <dsp:nvSpPr>
        <dsp:cNvPr id="0" name=""/>
        <dsp:cNvSpPr/>
      </dsp:nvSpPr>
      <dsp:spPr>
        <a:xfrm>
          <a:off x="1386329" y="2487753"/>
          <a:ext cx="533089" cy="355393"/>
        </a:xfrm>
        <a:prstGeom prst="flowChartDecision">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no piece </a:t>
          </a:r>
        </a:p>
      </dsp:txBody>
      <dsp:txXfrm>
        <a:off x="1519601" y="2576601"/>
        <a:ext cx="266545" cy="177697"/>
      </dsp:txXfrm>
    </dsp:sp>
    <dsp:sp modelId="{FCF76ECC-7617-49C0-ADF9-4D2B4DAA7FA0}">
      <dsp:nvSpPr>
        <dsp:cNvPr id="0" name=""/>
        <dsp:cNvSpPr/>
      </dsp:nvSpPr>
      <dsp:spPr>
        <a:xfrm>
          <a:off x="1607154" y="2843146"/>
          <a:ext cx="91440" cy="142157"/>
        </a:xfrm>
        <a:custGeom>
          <a:avLst/>
          <a:gdLst/>
          <a:ahLst/>
          <a:cxnLst/>
          <a:rect l="0" t="0" r="0" b="0"/>
          <a:pathLst>
            <a:path>
              <a:moveTo>
                <a:pt x="45720" y="0"/>
              </a:moveTo>
              <a:lnTo>
                <a:pt x="45720" y="142157"/>
              </a:lnTo>
            </a:path>
          </a:pathLst>
        </a:custGeom>
        <a:noFill/>
        <a:ln w="6350" cap="flat" cmpd="sng" algn="ctr">
          <a:solidFill>
            <a:srgbClr val="00B0F0"/>
          </a:solidFill>
          <a:prstDash val="solid"/>
          <a:miter lim="800000"/>
        </a:ln>
        <a:effectLst/>
      </dsp:spPr>
      <dsp:style>
        <a:lnRef idx="1">
          <a:scrgbClr r="0" g="0" b="0"/>
        </a:lnRef>
        <a:fillRef idx="0">
          <a:scrgbClr r="0" g="0" b="0"/>
        </a:fillRef>
        <a:effectRef idx="0">
          <a:scrgbClr r="0" g="0" b="0"/>
        </a:effectRef>
        <a:fontRef idx="minor"/>
      </dsp:style>
    </dsp:sp>
    <dsp:sp modelId="{E81AA991-59A6-458E-A52A-76F023AAEFBE}">
      <dsp:nvSpPr>
        <dsp:cNvPr id="0" name=""/>
        <dsp:cNvSpPr/>
      </dsp:nvSpPr>
      <dsp:spPr>
        <a:xfrm>
          <a:off x="1386329" y="2985303"/>
          <a:ext cx="533089" cy="355393"/>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i;</a:t>
          </a:r>
        </a:p>
        <a:p>
          <a:pPr marL="0" lvl="0" indent="0" algn="ctr" defTabSz="222250">
            <a:lnSpc>
              <a:spcPct val="90000"/>
            </a:lnSpc>
            <a:spcBef>
              <a:spcPct val="0"/>
            </a:spcBef>
            <a:spcAft>
              <a:spcPct val="35000"/>
            </a:spcAft>
            <a:buNone/>
          </a:pPr>
          <a:r>
            <a:rPr lang="fr-FR" sz="500" i="1" kern="1200"/>
            <a:t>hall_line[1] = j;</a:t>
          </a:r>
          <a:endParaRPr lang="fr-FR" sz="500" kern="1200"/>
        </a:p>
      </dsp:txBody>
      <dsp:txXfrm>
        <a:off x="1396738" y="2995712"/>
        <a:ext cx="512271" cy="334575"/>
      </dsp:txXfrm>
    </dsp:sp>
    <dsp:sp modelId="{ED3F3FD9-31D7-4ECF-A2FE-7248D2EA7598}">
      <dsp:nvSpPr>
        <dsp:cNvPr id="0" name=""/>
        <dsp:cNvSpPr/>
      </dsp:nvSpPr>
      <dsp:spPr>
        <a:xfrm>
          <a:off x="1999383" y="2345595"/>
          <a:ext cx="346508" cy="142157"/>
        </a:xfrm>
        <a:custGeom>
          <a:avLst/>
          <a:gdLst/>
          <a:ahLst/>
          <a:cxnLst/>
          <a:rect l="0" t="0" r="0" b="0"/>
          <a:pathLst>
            <a:path>
              <a:moveTo>
                <a:pt x="0" y="0"/>
              </a:moveTo>
              <a:lnTo>
                <a:pt x="0" y="71078"/>
              </a:lnTo>
              <a:lnTo>
                <a:pt x="346508" y="71078"/>
              </a:lnTo>
              <a:lnTo>
                <a:pt x="346508"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9FC6BD5-9EF3-406F-B736-EE3CA80EA6BD}">
      <dsp:nvSpPr>
        <dsp:cNvPr id="0" name=""/>
        <dsp:cNvSpPr/>
      </dsp:nvSpPr>
      <dsp:spPr>
        <a:xfrm>
          <a:off x="2079346" y="2487753"/>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noir</a:t>
          </a:r>
        </a:p>
      </dsp:txBody>
      <dsp:txXfrm>
        <a:off x="2212618" y="2576601"/>
        <a:ext cx="266545" cy="177697"/>
      </dsp:txXfrm>
    </dsp:sp>
    <dsp:sp modelId="{7D59480D-B8AD-4905-8769-5EF032A3D7F8}">
      <dsp:nvSpPr>
        <dsp:cNvPr id="0" name=""/>
        <dsp:cNvSpPr/>
      </dsp:nvSpPr>
      <dsp:spPr>
        <a:xfrm>
          <a:off x="2300171" y="2843146"/>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23261B9-891D-4E26-AC23-C008DD774DCF}">
      <dsp:nvSpPr>
        <dsp:cNvPr id="0" name=""/>
        <dsp:cNvSpPr/>
      </dsp:nvSpPr>
      <dsp:spPr>
        <a:xfrm>
          <a:off x="2079346"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0] = i;</a:t>
          </a:r>
        </a:p>
        <a:p>
          <a:pPr marL="0" lvl="0" indent="0" algn="ctr" defTabSz="222250">
            <a:lnSpc>
              <a:spcPct val="90000"/>
            </a:lnSpc>
            <a:spcBef>
              <a:spcPct val="0"/>
            </a:spcBef>
            <a:spcAft>
              <a:spcPct val="35000"/>
            </a:spcAft>
            <a:buNone/>
          </a:pPr>
          <a:r>
            <a:rPr lang="fr-FR" sz="500" i="1" kern="1200"/>
            <a:t>hall_line[0] = j; </a:t>
          </a:r>
          <a:endParaRPr lang="fr-FR" sz="500" kern="1200"/>
        </a:p>
      </dsp:txBody>
      <dsp:txXfrm>
        <a:off x="2089755" y="2995712"/>
        <a:ext cx="512271" cy="334575"/>
      </dsp:txXfrm>
    </dsp:sp>
    <dsp:sp modelId="{5FD0D0A0-0DF2-466C-A053-199061D0465E}">
      <dsp:nvSpPr>
        <dsp:cNvPr id="0" name=""/>
        <dsp:cNvSpPr/>
      </dsp:nvSpPr>
      <dsp:spPr>
        <a:xfrm>
          <a:off x="2692400" y="1350494"/>
          <a:ext cx="693016" cy="142157"/>
        </a:xfrm>
        <a:custGeom>
          <a:avLst/>
          <a:gdLst/>
          <a:ahLst/>
          <a:cxnLst/>
          <a:rect l="0" t="0" r="0" b="0"/>
          <a:pathLst>
            <a:path>
              <a:moveTo>
                <a:pt x="0" y="0"/>
              </a:moveTo>
              <a:lnTo>
                <a:pt x="0" y="71078"/>
              </a:lnTo>
              <a:lnTo>
                <a:pt x="693016" y="71078"/>
              </a:lnTo>
              <a:lnTo>
                <a:pt x="693016" y="142157"/>
              </a:lnTo>
            </a:path>
          </a:pathLst>
        </a:custGeom>
        <a:noFill/>
        <a:ln w="6350" cap="flat" cmpd="sng" algn="ctr">
          <a:solidFill>
            <a:srgbClr val="C00000"/>
          </a:solidFill>
          <a:prstDash val="solid"/>
          <a:miter lim="800000"/>
        </a:ln>
        <a:effectLst/>
      </dsp:spPr>
      <dsp:style>
        <a:lnRef idx="1">
          <a:scrgbClr r="0" g="0" b="0"/>
        </a:lnRef>
        <a:fillRef idx="0">
          <a:scrgbClr r="0" g="0" b="0"/>
        </a:fillRef>
        <a:effectRef idx="0">
          <a:scrgbClr r="0" g="0" b="0"/>
        </a:effectRef>
        <a:fontRef idx="minor"/>
      </dsp:style>
    </dsp:sp>
    <dsp:sp modelId="{90B4268F-1300-4ED1-A20B-A39E075E5F59}">
      <dsp:nvSpPr>
        <dsp:cNvPr id="0" name=""/>
        <dsp:cNvSpPr/>
      </dsp:nvSpPr>
      <dsp:spPr>
        <a:xfrm>
          <a:off x="3118871" y="1492651"/>
          <a:ext cx="533089" cy="355393"/>
        </a:xfrm>
        <a:prstGeom prst="roundRect">
          <a:avLst>
            <a:gd name="adj" fmla="val 10000"/>
          </a:avLst>
        </a:prstGeom>
        <a:solidFill>
          <a:srgbClr val="C00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3 changements</a:t>
          </a:r>
        </a:p>
      </dsp:txBody>
      <dsp:txXfrm>
        <a:off x="3129280" y="1503060"/>
        <a:ext cx="512271" cy="334575"/>
      </dsp:txXfrm>
    </dsp:sp>
    <dsp:sp modelId="{94E06668-D898-4938-BD26-0592C2C0DC24}">
      <dsp:nvSpPr>
        <dsp:cNvPr id="0" name=""/>
        <dsp:cNvSpPr/>
      </dsp:nvSpPr>
      <dsp:spPr>
        <a:xfrm>
          <a:off x="3339696" y="1848045"/>
          <a:ext cx="91440" cy="142157"/>
        </a:xfrm>
        <a:custGeom>
          <a:avLst/>
          <a:gdLst/>
          <a:ahLst/>
          <a:cxnLst/>
          <a:rect l="0" t="0" r="0" b="0"/>
          <a:pathLst>
            <a:path>
              <a:moveTo>
                <a:pt x="45720" y="0"/>
              </a:moveTo>
              <a:lnTo>
                <a:pt x="45720" y="142157"/>
              </a:lnTo>
            </a:path>
          </a:pathLst>
        </a:custGeom>
        <a:noFill/>
        <a:ln w="6350" cap="flat" cmpd="sng" algn="ctr">
          <a:solidFill>
            <a:srgbClr val="C00000"/>
          </a:solidFill>
          <a:prstDash val="solid"/>
          <a:miter lim="800000"/>
        </a:ln>
        <a:effectLst/>
      </dsp:spPr>
      <dsp:style>
        <a:lnRef idx="1">
          <a:scrgbClr r="0" g="0" b="0"/>
        </a:lnRef>
        <a:fillRef idx="0">
          <a:scrgbClr r="0" g="0" b="0"/>
        </a:fillRef>
        <a:effectRef idx="0">
          <a:scrgbClr r="0" g="0" b="0"/>
        </a:effectRef>
        <a:fontRef idx="minor"/>
      </dsp:style>
    </dsp:sp>
    <dsp:sp modelId="{FE997E2A-94C6-4CFC-8830-9670872B10E1}">
      <dsp:nvSpPr>
        <dsp:cNvPr id="0" name=""/>
        <dsp:cNvSpPr/>
      </dsp:nvSpPr>
      <dsp:spPr>
        <a:xfrm>
          <a:off x="3118871" y="1990202"/>
          <a:ext cx="533089" cy="355393"/>
        </a:xfrm>
        <a:prstGeom prst="roundRect">
          <a:avLst>
            <a:gd name="adj" fmla="val 10000"/>
          </a:avLst>
        </a:prstGeom>
        <a:solidFill>
          <a:srgbClr val="C00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 </a:t>
          </a:r>
        </a:p>
        <a:p>
          <a:pPr marL="0" lvl="0" indent="0" algn="ctr" defTabSz="222250">
            <a:lnSpc>
              <a:spcPct val="90000"/>
            </a:lnSpc>
            <a:spcBef>
              <a:spcPct val="0"/>
            </a:spcBef>
            <a:spcAft>
              <a:spcPct val="35000"/>
            </a:spcAft>
            <a:buNone/>
          </a:pPr>
          <a:r>
            <a:rPr lang="fr-FR" sz="500" kern="1200"/>
            <a:t>valeur status mémoire</a:t>
          </a:r>
        </a:p>
      </dsp:txBody>
      <dsp:txXfrm>
        <a:off x="3129280" y="2000611"/>
        <a:ext cx="512271" cy="334575"/>
      </dsp:txXfrm>
    </dsp:sp>
    <dsp:sp modelId="{A5FFF05F-50A9-4262-80F7-202031BD8D16}">
      <dsp:nvSpPr>
        <dsp:cNvPr id="0" name=""/>
        <dsp:cNvSpPr/>
      </dsp:nvSpPr>
      <dsp:spPr>
        <a:xfrm>
          <a:off x="3038908" y="2345595"/>
          <a:ext cx="346508" cy="142157"/>
        </a:xfrm>
        <a:custGeom>
          <a:avLst/>
          <a:gdLst/>
          <a:ahLst/>
          <a:cxnLst/>
          <a:rect l="0" t="0" r="0" b="0"/>
          <a:pathLst>
            <a:path>
              <a:moveTo>
                <a:pt x="346508" y="0"/>
              </a:moveTo>
              <a:lnTo>
                <a:pt x="346508" y="71078"/>
              </a:lnTo>
              <a:lnTo>
                <a:pt x="0" y="71078"/>
              </a:lnTo>
              <a:lnTo>
                <a:pt x="0" y="142157"/>
              </a:lnTo>
            </a:path>
          </a:pathLst>
        </a:custGeom>
        <a:noFill/>
        <a:ln w="6350" cap="flat" cmpd="sng" algn="ctr">
          <a:solidFill>
            <a:srgbClr val="C00000"/>
          </a:solidFill>
          <a:prstDash val="solid"/>
          <a:miter lim="800000"/>
        </a:ln>
        <a:effectLst/>
      </dsp:spPr>
      <dsp:style>
        <a:lnRef idx="1">
          <a:scrgbClr r="0" g="0" b="0"/>
        </a:lnRef>
        <a:fillRef idx="0">
          <a:scrgbClr r="0" g="0" b="0"/>
        </a:fillRef>
        <a:effectRef idx="0">
          <a:scrgbClr r="0" g="0" b="0"/>
        </a:effectRef>
        <a:fontRef idx="minor"/>
      </dsp:style>
    </dsp:sp>
    <dsp:sp modelId="{78D44ABD-D2B4-428B-9FD4-49B4508BF03C}">
      <dsp:nvSpPr>
        <dsp:cNvPr id="0" name=""/>
        <dsp:cNvSpPr/>
      </dsp:nvSpPr>
      <dsp:spPr>
        <a:xfrm>
          <a:off x="2772363" y="2487753"/>
          <a:ext cx="533089" cy="355393"/>
        </a:xfrm>
        <a:prstGeom prst="flowChartDecision">
          <a:avLst/>
        </a:prstGeom>
        <a:solidFill>
          <a:srgbClr val="C00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a:t>
          </a:r>
        </a:p>
        <a:p>
          <a:pPr marL="0" lvl="0" indent="0" algn="ctr" defTabSz="222250">
            <a:lnSpc>
              <a:spcPct val="90000"/>
            </a:lnSpc>
            <a:spcBef>
              <a:spcPct val="0"/>
            </a:spcBef>
            <a:spcAft>
              <a:spcPct val="35000"/>
            </a:spcAft>
            <a:buNone/>
          </a:pPr>
          <a:r>
            <a:rPr lang="fr-FR" sz="500" kern="1200"/>
            <a:t>no piece</a:t>
          </a:r>
        </a:p>
      </dsp:txBody>
      <dsp:txXfrm>
        <a:off x="2905635" y="2576601"/>
        <a:ext cx="266545" cy="177697"/>
      </dsp:txXfrm>
    </dsp:sp>
    <dsp:sp modelId="{7509DAB8-C0F4-4790-84A7-4B4A0DC91EE3}">
      <dsp:nvSpPr>
        <dsp:cNvPr id="0" name=""/>
        <dsp:cNvSpPr/>
      </dsp:nvSpPr>
      <dsp:spPr>
        <a:xfrm>
          <a:off x="2993188" y="2843146"/>
          <a:ext cx="91440" cy="142157"/>
        </a:xfrm>
        <a:custGeom>
          <a:avLst/>
          <a:gdLst/>
          <a:ahLst/>
          <a:cxnLst/>
          <a:rect l="0" t="0" r="0" b="0"/>
          <a:pathLst>
            <a:path>
              <a:moveTo>
                <a:pt x="45720" y="0"/>
              </a:moveTo>
              <a:lnTo>
                <a:pt x="45720" y="142157"/>
              </a:lnTo>
            </a:path>
          </a:pathLst>
        </a:custGeom>
        <a:noFill/>
        <a:ln w="6350" cap="flat" cmpd="sng" algn="ctr">
          <a:solidFill>
            <a:srgbClr val="C00000"/>
          </a:solidFill>
          <a:prstDash val="solid"/>
          <a:miter lim="800000"/>
        </a:ln>
        <a:effectLst/>
      </dsp:spPr>
      <dsp:style>
        <a:lnRef idx="1">
          <a:scrgbClr r="0" g="0" b="0"/>
        </a:lnRef>
        <a:fillRef idx="0">
          <a:scrgbClr r="0" g="0" b="0"/>
        </a:fillRef>
        <a:effectRef idx="0">
          <a:scrgbClr r="0" g="0" b="0"/>
        </a:effectRef>
        <a:fontRef idx="minor"/>
      </dsp:style>
    </dsp:sp>
    <dsp:sp modelId="{5329BAEA-5BBF-4756-AF39-7062EEE066E0}">
      <dsp:nvSpPr>
        <dsp:cNvPr id="0" name=""/>
        <dsp:cNvSpPr/>
      </dsp:nvSpPr>
      <dsp:spPr>
        <a:xfrm>
          <a:off x="2772363" y="2985303"/>
          <a:ext cx="533089" cy="355393"/>
        </a:xfrm>
        <a:prstGeom prst="roundRect">
          <a:avLst>
            <a:gd name="adj" fmla="val 10000"/>
          </a:avLst>
        </a:prstGeom>
        <a:solidFill>
          <a:srgbClr val="C00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i;</a:t>
          </a:r>
        </a:p>
        <a:p>
          <a:pPr marL="0" lvl="0" indent="0" algn="ctr" defTabSz="222250">
            <a:lnSpc>
              <a:spcPct val="90000"/>
            </a:lnSpc>
            <a:spcBef>
              <a:spcPct val="0"/>
            </a:spcBef>
            <a:spcAft>
              <a:spcPct val="35000"/>
            </a:spcAft>
            <a:buNone/>
          </a:pPr>
          <a:r>
            <a:rPr lang="fr-FR" sz="500" i="1" kern="1200"/>
            <a:t>hall_line[1] = j; </a:t>
          </a:r>
          <a:endParaRPr lang="fr-FR" sz="500" kern="1200"/>
        </a:p>
      </dsp:txBody>
      <dsp:txXfrm>
        <a:off x="2782772" y="2995712"/>
        <a:ext cx="512271" cy="334575"/>
      </dsp:txXfrm>
    </dsp:sp>
    <dsp:sp modelId="{65DF1B4B-16A7-457C-8CCE-F96A63ABC4CB}">
      <dsp:nvSpPr>
        <dsp:cNvPr id="0" name=""/>
        <dsp:cNvSpPr/>
      </dsp:nvSpPr>
      <dsp:spPr>
        <a:xfrm>
          <a:off x="3385416" y="2345595"/>
          <a:ext cx="346508" cy="142157"/>
        </a:xfrm>
        <a:custGeom>
          <a:avLst/>
          <a:gdLst/>
          <a:ahLst/>
          <a:cxnLst/>
          <a:rect l="0" t="0" r="0" b="0"/>
          <a:pathLst>
            <a:path>
              <a:moveTo>
                <a:pt x="0" y="0"/>
              </a:moveTo>
              <a:lnTo>
                <a:pt x="0" y="71078"/>
              </a:lnTo>
              <a:lnTo>
                <a:pt x="346508" y="71078"/>
              </a:lnTo>
              <a:lnTo>
                <a:pt x="346508"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A9C1C37-A7C8-4BCE-BE0E-51C73EC3E395}">
      <dsp:nvSpPr>
        <dsp:cNvPr id="0" name=""/>
        <dsp:cNvSpPr/>
      </dsp:nvSpPr>
      <dsp:spPr>
        <a:xfrm>
          <a:off x="3465380" y="2487753"/>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a:t>
          </a:r>
        </a:p>
        <a:p>
          <a:pPr marL="0" lvl="0" indent="0" algn="ctr" defTabSz="222250">
            <a:lnSpc>
              <a:spcPct val="90000"/>
            </a:lnSpc>
            <a:spcBef>
              <a:spcPct val="0"/>
            </a:spcBef>
            <a:spcAft>
              <a:spcPct val="35000"/>
            </a:spcAft>
            <a:buNone/>
          </a:pPr>
          <a:r>
            <a:rPr lang="fr-FR" sz="500" kern="1200"/>
            <a:t>noir</a:t>
          </a:r>
        </a:p>
      </dsp:txBody>
      <dsp:txXfrm>
        <a:off x="3598652" y="2576601"/>
        <a:ext cx="266545" cy="177697"/>
      </dsp:txXfrm>
    </dsp:sp>
    <dsp:sp modelId="{CC7A8DC4-8890-4218-99F2-3ACDC31E34D7}">
      <dsp:nvSpPr>
        <dsp:cNvPr id="0" name=""/>
        <dsp:cNvSpPr/>
      </dsp:nvSpPr>
      <dsp:spPr>
        <a:xfrm>
          <a:off x="3686205" y="2843146"/>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BB4C4B1-D881-4E2F-85EC-D99D34D85627}">
      <dsp:nvSpPr>
        <dsp:cNvPr id="0" name=""/>
        <dsp:cNvSpPr/>
      </dsp:nvSpPr>
      <dsp:spPr>
        <a:xfrm>
          <a:off x="3465380"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0] = i;</a:t>
          </a:r>
        </a:p>
        <a:p>
          <a:pPr marL="0" lvl="0" indent="0" algn="ctr" defTabSz="222250">
            <a:lnSpc>
              <a:spcPct val="90000"/>
            </a:lnSpc>
            <a:spcBef>
              <a:spcPct val="0"/>
            </a:spcBef>
            <a:spcAft>
              <a:spcPct val="35000"/>
            </a:spcAft>
            <a:buNone/>
          </a:pPr>
          <a:r>
            <a:rPr lang="fr-FR" sz="500" i="1" kern="1200"/>
            <a:t>hall_line[0] = j; </a:t>
          </a:r>
          <a:endParaRPr lang="fr-FR" sz="500" kern="1200"/>
        </a:p>
      </dsp:txBody>
      <dsp:txXfrm>
        <a:off x="3475789" y="2995712"/>
        <a:ext cx="512271" cy="334575"/>
      </dsp:txXfrm>
    </dsp:sp>
    <dsp:sp modelId="{A860758E-428C-4A11-932C-0BD49F4A0929}">
      <dsp:nvSpPr>
        <dsp:cNvPr id="0" name=""/>
        <dsp:cNvSpPr/>
      </dsp:nvSpPr>
      <dsp:spPr>
        <a:xfrm>
          <a:off x="2692400" y="1350494"/>
          <a:ext cx="2079050" cy="142157"/>
        </a:xfrm>
        <a:custGeom>
          <a:avLst/>
          <a:gdLst/>
          <a:ahLst/>
          <a:cxnLst/>
          <a:rect l="0" t="0" r="0" b="0"/>
          <a:pathLst>
            <a:path>
              <a:moveTo>
                <a:pt x="0" y="0"/>
              </a:moveTo>
              <a:lnTo>
                <a:pt x="0" y="71078"/>
              </a:lnTo>
              <a:lnTo>
                <a:pt x="2079050" y="71078"/>
              </a:lnTo>
              <a:lnTo>
                <a:pt x="207905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ACDFDE0-1E6C-477D-9869-AFCC917B6A4B}">
      <dsp:nvSpPr>
        <dsp:cNvPr id="0" name=""/>
        <dsp:cNvSpPr/>
      </dsp:nvSpPr>
      <dsp:spPr>
        <a:xfrm>
          <a:off x="4504905" y="1492651"/>
          <a:ext cx="533089" cy="355393"/>
        </a:xfrm>
        <a:prstGeom prst="roundRect">
          <a:avLst>
            <a:gd name="adj" fmla="val 10000"/>
          </a:avLst>
        </a:prstGeom>
        <a:solidFill>
          <a:srgbClr val="FFC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4 changements</a:t>
          </a:r>
        </a:p>
      </dsp:txBody>
      <dsp:txXfrm>
        <a:off x="4515314" y="1503060"/>
        <a:ext cx="512271" cy="334575"/>
      </dsp:txXfrm>
    </dsp:sp>
    <dsp:sp modelId="{6E3B5FC0-7BB5-4777-ACD9-227A0AEC5310}">
      <dsp:nvSpPr>
        <dsp:cNvPr id="0" name=""/>
        <dsp:cNvSpPr/>
      </dsp:nvSpPr>
      <dsp:spPr>
        <a:xfrm>
          <a:off x="4725730" y="1848045"/>
          <a:ext cx="91440" cy="142157"/>
        </a:xfrm>
        <a:custGeom>
          <a:avLst/>
          <a:gdLst/>
          <a:ahLst/>
          <a:cxnLst/>
          <a:rect l="0" t="0" r="0" b="0"/>
          <a:pathLst>
            <a:path>
              <a:moveTo>
                <a:pt x="45720" y="0"/>
              </a:moveTo>
              <a:lnTo>
                <a:pt x="45720" y="142157"/>
              </a:lnTo>
            </a:path>
          </a:pathLst>
        </a:custGeom>
        <a:noFill/>
        <a:ln w="6350" cap="flat" cmpd="sng" algn="ctr">
          <a:solidFill>
            <a:srgbClr val="FFC000"/>
          </a:solidFill>
          <a:prstDash val="solid"/>
          <a:miter lim="800000"/>
        </a:ln>
        <a:effectLst/>
      </dsp:spPr>
      <dsp:style>
        <a:lnRef idx="1">
          <a:scrgbClr r="0" g="0" b="0"/>
        </a:lnRef>
        <a:fillRef idx="0">
          <a:scrgbClr r="0" g="0" b="0"/>
        </a:fillRef>
        <a:effectRef idx="0">
          <a:scrgbClr r="0" g="0" b="0"/>
        </a:effectRef>
        <a:fontRef idx="minor"/>
      </dsp:style>
    </dsp:sp>
    <dsp:sp modelId="{EE06C79D-EB54-444F-9A9A-CCED94BBEA2B}">
      <dsp:nvSpPr>
        <dsp:cNvPr id="0" name=""/>
        <dsp:cNvSpPr/>
      </dsp:nvSpPr>
      <dsp:spPr>
        <a:xfrm>
          <a:off x="4504905" y="1990202"/>
          <a:ext cx="533089" cy="355393"/>
        </a:xfrm>
        <a:prstGeom prst="roundRect">
          <a:avLst>
            <a:gd name="adj" fmla="val 10000"/>
          </a:avLst>
        </a:prstGeom>
        <a:solidFill>
          <a:srgbClr val="FFC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 </a:t>
          </a:r>
        </a:p>
        <a:p>
          <a:pPr marL="0" lvl="0" indent="0" algn="ctr" defTabSz="222250">
            <a:lnSpc>
              <a:spcPct val="90000"/>
            </a:lnSpc>
            <a:spcBef>
              <a:spcPct val="0"/>
            </a:spcBef>
            <a:spcAft>
              <a:spcPct val="35000"/>
            </a:spcAft>
            <a:buNone/>
          </a:pPr>
          <a:r>
            <a:rPr lang="fr-FR" sz="500" kern="1200"/>
            <a:t>valeur status mémoire</a:t>
          </a:r>
        </a:p>
      </dsp:txBody>
      <dsp:txXfrm>
        <a:off x="4515314" y="2000611"/>
        <a:ext cx="512271" cy="334575"/>
      </dsp:txXfrm>
    </dsp:sp>
    <dsp:sp modelId="{98C92CA9-38E3-45BC-9C4E-F0FB4A51548D}">
      <dsp:nvSpPr>
        <dsp:cNvPr id="0" name=""/>
        <dsp:cNvSpPr/>
      </dsp:nvSpPr>
      <dsp:spPr>
        <a:xfrm>
          <a:off x="4424942" y="2345595"/>
          <a:ext cx="346508" cy="142157"/>
        </a:xfrm>
        <a:custGeom>
          <a:avLst/>
          <a:gdLst/>
          <a:ahLst/>
          <a:cxnLst/>
          <a:rect l="0" t="0" r="0" b="0"/>
          <a:pathLst>
            <a:path>
              <a:moveTo>
                <a:pt x="346508" y="0"/>
              </a:moveTo>
              <a:lnTo>
                <a:pt x="346508" y="71078"/>
              </a:lnTo>
              <a:lnTo>
                <a:pt x="0" y="71078"/>
              </a:lnTo>
              <a:lnTo>
                <a:pt x="0" y="142157"/>
              </a:lnTo>
            </a:path>
          </a:pathLst>
        </a:custGeom>
        <a:noFill/>
        <a:ln w="6350" cap="flat" cmpd="sng" algn="ctr">
          <a:solidFill>
            <a:srgbClr val="FFC000"/>
          </a:solidFill>
          <a:prstDash val="solid"/>
          <a:miter lim="800000"/>
        </a:ln>
        <a:effectLst/>
      </dsp:spPr>
      <dsp:style>
        <a:lnRef idx="1">
          <a:scrgbClr r="0" g="0" b="0"/>
        </a:lnRef>
        <a:fillRef idx="0">
          <a:scrgbClr r="0" g="0" b="0"/>
        </a:fillRef>
        <a:effectRef idx="0">
          <a:scrgbClr r="0" g="0" b="0"/>
        </a:effectRef>
        <a:fontRef idx="minor"/>
      </dsp:style>
    </dsp:sp>
    <dsp:sp modelId="{FA665D9F-92D0-4F9F-A45A-C2E79E63B7C4}">
      <dsp:nvSpPr>
        <dsp:cNvPr id="0" name=""/>
        <dsp:cNvSpPr/>
      </dsp:nvSpPr>
      <dsp:spPr>
        <a:xfrm>
          <a:off x="4158397" y="2487753"/>
          <a:ext cx="533089" cy="355393"/>
        </a:xfrm>
        <a:prstGeom prst="flowChartDecision">
          <a:avLst/>
        </a:prstGeom>
        <a:solidFill>
          <a:srgbClr val="FFC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tour a1 a bougé</a:t>
          </a:r>
        </a:p>
      </dsp:txBody>
      <dsp:txXfrm>
        <a:off x="4291669" y="2576601"/>
        <a:ext cx="266545" cy="177697"/>
      </dsp:txXfrm>
    </dsp:sp>
    <dsp:sp modelId="{3A887485-CA77-465D-821B-3A299DCF9A02}">
      <dsp:nvSpPr>
        <dsp:cNvPr id="0" name=""/>
        <dsp:cNvSpPr/>
      </dsp:nvSpPr>
      <dsp:spPr>
        <a:xfrm>
          <a:off x="4379222" y="2843146"/>
          <a:ext cx="91440" cy="142157"/>
        </a:xfrm>
        <a:custGeom>
          <a:avLst/>
          <a:gdLst/>
          <a:ahLst/>
          <a:cxnLst/>
          <a:rect l="0" t="0" r="0" b="0"/>
          <a:pathLst>
            <a:path>
              <a:moveTo>
                <a:pt x="45720" y="0"/>
              </a:moveTo>
              <a:lnTo>
                <a:pt x="45720" y="142157"/>
              </a:lnTo>
            </a:path>
          </a:pathLst>
        </a:custGeom>
        <a:noFill/>
        <a:ln w="6350" cap="flat" cmpd="sng" algn="ctr">
          <a:solidFill>
            <a:srgbClr val="FFC000"/>
          </a:solidFill>
          <a:prstDash val="solid"/>
          <a:miter lim="800000"/>
        </a:ln>
        <a:effectLst/>
      </dsp:spPr>
      <dsp:style>
        <a:lnRef idx="1">
          <a:scrgbClr r="0" g="0" b="0"/>
        </a:lnRef>
        <a:fillRef idx="0">
          <a:scrgbClr r="0" g="0" b="0"/>
        </a:fillRef>
        <a:effectRef idx="0">
          <a:scrgbClr r="0" g="0" b="0"/>
        </a:effectRef>
        <a:fontRef idx="minor"/>
      </dsp:style>
    </dsp:sp>
    <dsp:sp modelId="{CC3AF097-D810-4D2A-B2A6-C6516330FD37}">
      <dsp:nvSpPr>
        <dsp:cNvPr id="0" name=""/>
        <dsp:cNvSpPr/>
      </dsp:nvSpPr>
      <dsp:spPr>
        <a:xfrm>
          <a:off x="4158397" y="2985303"/>
          <a:ext cx="533089" cy="355393"/>
        </a:xfrm>
        <a:prstGeom prst="roundRect">
          <a:avLst>
            <a:gd name="adj" fmla="val 10000"/>
          </a:avLst>
        </a:prstGeom>
        <a:solidFill>
          <a:srgbClr val="FFC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0; </a:t>
          </a:r>
          <a:endParaRPr lang="fr-FR" sz="500" kern="1200"/>
        </a:p>
        <a:p>
          <a:pPr marL="0" lvl="0" indent="0" algn="ctr" defTabSz="222250">
            <a:lnSpc>
              <a:spcPct val="90000"/>
            </a:lnSpc>
            <a:spcBef>
              <a:spcPct val="0"/>
            </a:spcBef>
            <a:spcAft>
              <a:spcPct val="35000"/>
            </a:spcAft>
            <a:buNone/>
          </a:pPr>
          <a:r>
            <a:rPr lang="fr-FR" sz="500" i="1" kern="1200"/>
            <a:t>hall_line[1] = 2; </a:t>
          </a:r>
          <a:endParaRPr lang="fr-FR" sz="500" kern="1200"/>
        </a:p>
      </dsp:txBody>
      <dsp:txXfrm>
        <a:off x="4168806" y="2995712"/>
        <a:ext cx="512271" cy="334575"/>
      </dsp:txXfrm>
    </dsp:sp>
    <dsp:sp modelId="{6C2B2DA7-2394-4907-A66D-080765853FE2}">
      <dsp:nvSpPr>
        <dsp:cNvPr id="0" name=""/>
        <dsp:cNvSpPr/>
      </dsp:nvSpPr>
      <dsp:spPr>
        <a:xfrm>
          <a:off x="4771450" y="2345595"/>
          <a:ext cx="346508" cy="142157"/>
        </a:xfrm>
        <a:custGeom>
          <a:avLst/>
          <a:gdLst/>
          <a:ahLst/>
          <a:cxnLst/>
          <a:rect l="0" t="0" r="0" b="0"/>
          <a:pathLst>
            <a:path>
              <a:moveTo>
                <a:pt x="0" y="0"/>
              </a:moveTo>
              <a:lnTo>
                <a:pt x="0" y="71078"/>
              </a:lnTo>
              <a:lnTo>
                <a:pt x="346508" y="71078"/>
              </a:lnTo>
              <a:lnTo>
                <a:pt x="346508"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FD0E54C-FB3C-4D85-A66E-6222E34F9B83}">
      <dsp:nvSpPr>
        <dsp:cNvPr id="0" name=""/>
        <dsp:cNvSpPr/>
      </dsp:nvSpPr>
      <dsp:spPr>
        <a:xfrm>
          <a:off x="4851414" y="2487753"/>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tour H1 a bougé</a:t>
          </a:r>
        </a:p>
      </dsp:txBody>
      <dsp:txXfrm>
        <a:off x="4984686" y="2576601"/>
        <a:ext cx="266545" cy="177697"/>
      </dsp:txXfrm>
    </dsp:sp>
    <dsp:sp modelId="{C13AF844-E8E3-4228-A83D-FB5F4175D781}">
      <dsp:nvSpPr>
        <dsp:cNvPr id="0" name=""/>
        <dsp:cNvSpPr/>
      </dsp:nvSpPr>
      <dsp:spPr>
        <a:xfrm>
          <a:off x="5072239" y="2843146"/>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7CDBB065-3E85-4865-BBDF-A1AB3531AA11}">
      <dsp:nvSpPr>
        <dsp:cNvPr id="0" name=""/>
        <dsp:cNvSpPr/>
      </dsp:nvSpPr>
      <dsp:spPr>
        <a:xfrm>
          <a:off x="4851414"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0; </a:t>
          </a:r>
          <a:endParaRPr lang="fr-FR" sz="500" kern="1200"/>
        </a:p>
        <a:p>
          <a:pPr marL="0" lvl="0" indent="0" algn="ctr" defTabSz="222250">
            <a:lnSpc>
              <a:spcPct val="90000"/>
            </a:lnSpc>
            <a:spcBef>
              <a:spcPct val="0"/>
            </a:spcBef>
            <a:spcAft>
              <a:spcPct val="35000"/>
            </a:spcAft>
            <a:buNone/>
          </a:pPr>
          <a:r>
            <a:rPr lang="fr-FR" sz="500" i="1" kern="1200"/>
            <a:t>hall_line[1] = 6; </a:t>
          </a:r>
          <a:endParaRPr lang="fr-FR" sz="500" kern="1200"/>
        </a:p>
      </dsp:txBody>
      <dsp:txXfrm>
        <a:off x="4861823" y="2995712"/>
        <a:ext cx="512271" cy="33457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981821" y="535"/>
          <a:ext cx="922883" cy="61525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efficient</a:t>
          </a:r>
        </a:p>
      </dsp:txBody>
      <dsp:txXfrm>
        <a:off x="1999841" y="18555"/>
        <a:ext cx="886843" cy="579215"/>
      </dsp:txXfrm>
    </dsp:sp>
    <dsp:sp modelId="{C439AEBF-3B96-48CD-A608-D49C5E059DD5}">
      <dsp:nvSpPr>
        <dsp:cNvPr id="0" name=""/>
        <dsp:cNvSpPr/>
      </dsp:nvSpPr>
      <dsp:spPr>
        <a:xfrm>
          <a:off x="2397542" y="615791"/>
          <a:ext cx="91440" cy="246102"/>
        </a:xfrm>
        <a:custGeom>
          <a:avLst/>
          <a:gdLst/>
          <a:ahLst/>
          <a:cxnLst/>
          <a:rect l="0" t="0" r="0" b="0"/>
          <a:pathLst>
            <a:path>
              <a:moveTo>
                <a:pt x="45720" y="0"/>
              </a:moveTo>
              <a:lnTo>
                <a:pt x="45720" y="246102"/>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1981821" y="861893"/>
          <a:ext cx="922883" cy="615255"/>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solidFill>
                <a:schemeClr val="bg1"/>
              </a:solidFill>
            </a:rPr>
            <a:t>Speed :</a:t>
          </a:r>
        </a:p>
        <a:p>
          <a:pPr marL="0" lvl="0" indent="0" algn="ctr" defTabSz="222250">
            <a:lnSpc>
              <a:spcPct val="90000"/>
            </a:lnSpc>
            <a:spcBef>
              <a:spcPct val="0"/>
            </a:spcBef>
            <a:spcAft>
              <a:spcPct val="35000"/>
            </a:spcAft>
            <a:buNone/>
          </a:pPr>
          <a:r>
            <a:rPr lang="fr-FR" sz="500" kern="1200">
              <a:solidFill>
                <a:schemeClr val="bg1"/>
              </a:solidFill>
            </a:rPr>
            <a:t>calibrated speed</a:t>
          </a:r>
        </a:p>
      </dsp:txBody>
      <dsp:txXfrm>
        <a:off x="2212542" y="1015707"/>
        <a:ext cx="461441" cy="307627"/>
      </dsp:txXfrm>
    </dsp:sp>
    <dsp:sp modelId="{CBD36317-CFCA-4BC8-9C7A-7C984EC55825}">
      <dsp:nvSpPr>
        <dsp:cNvPr id="0" name=""/>
        <dsp:cNvSpPr/>
      </dsp:nvSpPr>
      <dsp:spPr>
        <a:xfrm>
          <a:off x="1843388" y="1477148"/>
          <a:ext cx="599874" cy="246102"/>
        </a:xfrm>
        <a:custGeom>
          <a:avLst/>
          <a:gdLst/>
          <a:ahLst/>
          <a:cxnLst/>
          <a:rect l="0" t="0" r="0" b="0"/>
          <a:pathLst>
            <a:path>
              <a:moveTo>
                <a:pt x="599874" y="0"/>
              </a:moveTo>
              <a:lnTo>
                <a:pt x="599874" y="123051"/>
              </a:lnTo>
              <a:lnTo>
                <a:pt x="0" y="123051"/>
              </a:lnTo>
              <a:lnTo>
                <a:pt x="0" y="246102"/>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1381947" y="1723251"/>
          <a:ext cx="922883" cy="615255"/>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ALIBRATION</a:t>
          </a:r>
        </a:p>
        <a:p>
          <a:pPr marL="0" lvl="0" indent="0" algn="ctr" defTabSz="222250">
            <a:lnSpc>
              <a:spcPct val="90000"/>
            </a:lnSpc>
            <a:spcBef>
              <a:spcPct val="0"/>
            </a:spcBef>
            <a:spcAft>
              <a:spcPct val="35000"/>
            </a:spcAft>
            <a:buNone/>
          </a:pPr>
          <a:r>
            <a:rPr lang="fr-FR" sz="500" kern="1200"/>
            <a:t>1*microstep</a:t>
          </a:r>
        </a:p>
      </dsp:txBody>
      <dsp:txXfrm>
        <a:off x="1399967" y="1741271"/>
        <a:ext cx="886843" cy="579215"/>
      </dsp:txXfrm>
    </dsp:sp>
    <dsp:sp modelId="{FF723D7D-4A4B-40E1-9A0A-729B74E2D015}">
      <dsp:nvSpPr>
        <dsp:cNvPr id="0" name=""/>
        <dsp:cNvSpPr/>
      </dsp:nvSpPr>
      <dsp:spPr>
        <a:xfrm>
          <a:off x="2443262" y="1477148"/>
          <a:ext cx="599874" cy="246102"/>
        </a:xfrm>
        <a:custGeom>
          <a:avLst/>
          <a:gdLst/>
          <a:ahLst/>
          <a:cxnLst/>
          <a:rect l="0" t="0" r="0" b="0"/>
          <a:pathLst>
            <a:path>
              <a:moveTo>
                <a:pt x="0" y="0"/>
              </a:moveTo>
              <a:lnTo>
                <a:pt x="0" y="123051"/>
              </a:lnTo>
              <a:lnTo>
                <a:pt x="599874" y="123051"/>
              </a:lnTo>
              <a:lnTo>
                <a:pt x="599874" y="246102"/>
              </a:lnTo>
            </a:path>
          </a:pathLst>
        </a:custGeom>
        <a:noFill/>
        <a:ln w="12700" cap="flat" cmpd="sng" algn="ctr">
          <a:solidFill>
            <a:srgbClr val="0070C0"/>
          </a:solidFill>
          <a:prstDash val="solid"/>
          <a:miter lim="800000"/>
        </a:ln>
        <a:effectLst/>
      </dsp:spPr>
      <dsp:style>
        <a:lnRef idx="2">
          <a:scrgbClr r="0" g="0" b="0"/>
        </a:lnRef>
        <a:fillRef idx="0">
          <a:scrgbClr r="0" g="0" b="0"/>
        </a:fillRef>
        <a:effectRef idx="0">
          <a:scrgbClr r="0" g="0" b="0"/>
        </a:effectRef>
        <a:fontRef idx="minor"/>
      </dsp:style>
    </dsp:sp>
    <dsp:sp modelId="{14B3CF38-1AE4-4D03-AABC-F3BE2AFE0DC8}">
      <dsp:nvSpPr>
        <dsp:cNvPr id="0" name=""/>
        <dsp:cNvSpPr/>
      </dsp:nvSpPr>
      <dsp:spPr>
        <a:xfrm>
          <a:off x="2581695" y="1723251"/>
          <a:ext cx="922883" cy="615255"/>
        </a:xfrm>
        <a:prstGeom prst="flowChartDecision">
          <a:avLst/>
        </a:prstGeom>
        <a:solidFill>
          <a:schemeClr val="accent5"/>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 AH_18  HA_81 </a:t>
          </a:r>
        </a:p>
        <a:p>
          <a:pPr marL="0" lvl="0" indent="0" algn="ctr" defTabSz="222250">
            <a:lnSpc>
              <a:spcPct val="90000"/>
            </a:lnSpc>
            <a:spcBef>
              <a:spcPct val="0"/>
            </a:spcBef>
            <a:spcAft>
              <a:spcPct val="35000"/>
            </a:spcAft>
            <a:buNone/>
          </a:pPr>
          <a:r>
            <a:rPr lang="fr-FR" sz="500" i="1" kern="1200"/>
            <a:t>AH_81 HA_18</a:t>
          </a:r>
          <a:endParaRPr lang="fr-FR" sz="500" kern="1200"/>
        </a:p>
      </dsp:txBody>
      <dsp:txXfrm>
        <a:off x="2812416" y="1877065"/>
        <a:ext cx="461441" cy="307627"/>
      </dsp:txXfrm>
    </dsp:sp>
    <dsp:sp modelId="{D6DE01D3-24CB-4E65-8BDB-80A5741EE734}">
      <dsp:nvSpPr>
        <dsp:cNvPr id="0" name=""/>
        <dsp:cNvSpPr/>
      </dsp:nvSpPr>
      <dsp:spPr>
        <a:xfrm>
          <a:off x="2443262" y="2338506"/>
          <a:ext cx="599874" cy="246102"/>
        </a:xfrm>
        <a:custGeom>
          <a:avLst/>
          <a:gdLst/>
          <a:ahLst/>
          <a:cxnLst/>
          <a:rect l="0" t="0" r="0" b="0"/>
          <a:pathLst>
            <a:path>
              <a:moveTo>
                <a:pt x="599874" y="0"/>
              </a:moveTo>
              <a:lnTo>
                <a:pt x="599874" y="123051"/>
              </a:lnTo>
              <a:lnTo>
                <a:pt x="0" y="123051"/>
              </a:lnTo>
              <a:lnTo>
                <a:pt x="0" y="246102"/>
              </a:lnTo>
            </a:path>
          </a:pathLst>
        </a:custGeom>
        <a:noFill/>
        <a:ln w="12700" cap="flat" cmpd="sng" algn="ctr">
          <a:solidFill>
            <a:srgbClr val="0070C0"/>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6BC6B4CC-E038-4F95-96D3-A4B930357C5B}">
      <dsp:nvSpPr>
        <dsp:cNvPr id="0" name=""/>
        <dsp:cNvSpPr/>
      </dsp:nvSpPr>
      <dsp:spPr>
        <a:xfrm>
          <a:off x="1981821" y="2584608"/>
          <a:ext cx="922883" cy="615255"/>
        </a:xfrm>
        <a:prstGeom prst="roundRect">
          <a:avLst>
            <a:gd name="adj" fmla="val 10000"/>
          </a:avLst>
        </a:prstGeom>
        <a:solidFill>
          <a:schemeClr val="accent5"/>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AGONALE</a:t>
          </a:r>
        </a:p>
        <a:p>
          <a:pPr marL="0" lvl="0" indent="0" algn="ctr" defTabSz="222250">
            <a:lnSpc>
              <a:spcPct val="90000"/>
            </a:lnSpc>
            <a:spcBef>
              <a:spcPct val="0"/>
            </a:spcBef>
            <a:spcAft>
              <a:spcPct val="35000"/>
            </a:spcAft>
            <a:buNone/>
          </a:pPr>
          <a:r>
            <a:rPr lang="fr-FR" sz="500" i="1" kern="1200"/>
            <a:t>distance * SQUARE_SIZE * DIAGONALFACTOR</a:t>
          </a:r>
          <a:endParaRPr lang="fr-FR" sz="500" kern="1200"/>
        </a:p>
      </dsp:txBody>
      <dsp:txXfrm>
        <a:off x="1999841" y="2602628"/>
        <a:ext cx="886843" cy="579215"/>
      </dsp:txXfrm>
    </dsp:sp>
    <dsp:sp modelId="{1C7613A9-EDCC-412A-86F0-225D4CAF60B3}">
      <dsp:nvSpPr>
        <dsp:cNvPr id="0" name=""/>
        <dsp:cNvSpPr/>
      </dsp:nvSpPr>
      <dsp:spPr>
        <a:xfrm>
          <a:off x="3043137" y="2338506"/>
          <a:ext cx="599874" cy="246102"/>
        </a:xfrm>
        <a:custGeom>
          <a:avLst/>
          <a:gdLst/>
          <a:ahLst/>
          <a:cxnLst/>
          <a:rect l="0" t="0" r="0" b="0"/>
          <a:pathLst>
            <a:path>
              <a:moveTo>
                <a:pt x="0" y="0"/>
              </a:moveTo>
              <a:lnTo>
                <a:pt x="0" y="123051"/>
              </a:lnTo>
              <a:lnTo>
                <a:pt x="599874" y="123051"/>
              </a:lnTo>
              <a:lnTo>
                <a:pt x="599874" y="246102"/>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03892DB0-B68B-46F1-A9F4-A97F34C1B93D}">
      <dsp:nvSpPr>
        <dsp:cNvPr id="0" name=""/>
        <dsp:cNvSpPr/>
      </dsp:nvSpPr>
      <dsp:spPr>
        <a:xfrm>
          <a:off x="3181569" y="2584608"/>
          <a:ext cx="922883" cy="615255"/>
        </a:xfrm>
        <a:prstGeom prst="roundRect">
          <a:avLst>
            <a:gd name="adj" fmla="val 10000"/>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ORIZONTAL/VERTICAL</a:t>
          </a:r>
        </a:p>
        <a:p>
          <a:pPr marL="0" lvl="0" indent="0" algn="ctr" defTabSz="222250">
            <a:lnSpc>
              <a:spcPct val="90000"/>
            </a:lnSpc>
            <a:spcBef>
              <a:spcPct val="0"/>
            </a:spcBef>
            <a:spcAft>
              <a:spcPct val="35000"/>
            </a:spcAft>
            <a:buNone/>
          </a:pPr>
          <a:r>
            <a:rPr lang="fr-FR" sz="500" i="1" kern="1200"/>
            <a:t>distance * SQUARE_SIZE</a:t>
          </a:r>
          <a:endParaRPr lang="fr-FR" sz="500" kern="1200"/>
        </a:p>
      </dsp:txBody>
      <dsp:txXfrm>
        <a:off x="3199589" y="2602628"/>
        <a:ext cx="886843" cy="57921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183978" y="0"/>
          <a:ext cx="1118443" cy="74562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a:t>
          </a:r>
        </a:p>
        <a:p>
          <a:pPr marL="0" lvl="0" indent="0" algn="ctr" defTabSz="222250">
            <a:lnSpc>
              <a:spcPct val="90000"/>
            </a:lnSpc>
            <a:spcBef>
              <a:spcPct val="0"/>
            </a:spcBef>
            <a:spcAft>
              <a:spcPct val="35000"/>
            </a:spcAft>
            <a:buNone/>
          </a:pPr>
          <a:r>
            <a:rPr lang="fr-FR" sz="500" kern="1200"/>
            <a:t>Horizontal/Vertical/Diagonal</a:t>
          </a:r>
        </a:p>
      </dsp:txBody>
      <dsp:txXfrm>
        <a:off x="2205817" y="21839"/>
        <a:ext cx="1074765" cy="701950"/>
      </dsp:txXfrm>
    </dsp:sp>
    <dsp:sp modelId="{C439AEBF-3B96-48CD-A608-D49C5E059DD5}">
      <dsp:nvSpPr>
        <dsp:cNvPr id="0" name=""/>
        <dsp:cNvSpPr/>
      </dsp:nvSpPr>
      <dsp:spPr>
        <a:xfrm>
          <a:off x="1289223" y="745628"/>
          <a:ext cx="1453976" cy="298251"/>
        </a:xfrm>
        <a:custGeom>
          <a:avLst/>
          <a:gdLst/>
          <a:ahLst/>
          <a:cxnLst/>
          <a:rect l="0" t="0" r="0" b="0"/>
          <a:pathLst>
            <a:path>
              <a:moveTo>
                <a:pt x="1453976" y="0"/>
              </a:moveTo>
              <a:lnTo>
                <a:pt x="1453976" y="149125"/>
              </a:lnTo>
              <a:lnTo>
                <a:pt x="0" y="149125"/>
              </a:lnTo>
              <a:lnTo>
                <a:pt x="0" y="298251"/>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730001" y="1043880"/>
          <a:ext cx="1118443" cy="745628"/>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a:t>
          </a:r>
        </a:p>
        <a:p>
          <a:pPr marL="0" lvl="0" indent="0" algn="ctr" defTabSz="222250">
            <a:lnSpc>
              <a:spcPct val="90000"/>
            </a:lnSpc>
            <a:spcBef>
              <a:spcPct val="0"/>
            </a:spcBef>
            <a:spcAft>
              <a:spcPct val="35000"/>
            </a:spcAft>
            <a:buNone/>
          </a:pPr>
          <a:r>
            <a:rPr lang="fr-FR" sz="500" i="1" kern="1200"/>
            <a:t> H_A  </a:t>
          </a:r>
        </a:p>
        <a:p>
          <a:pPr marL="0" lvl="0" indent="0" algn="ctr" defTabSz="222250">
            <a:lnSpc>
              <a:spcPct val="90000"/>
            </a:lnSpc>
            <a:spcBef>
              <a:spcPct val="0"/>
            </a:spcBef>
            <a:spcAft>
              <a:spcPct val="35000"/>
            </a:spcAft>
            <a:buNone/>
          </a:pPr>
          <a:r>
            <a:rPr lang="fr-FR" sz="500" i="1" kern="1200"/>
            <a:t>F1_F8 </a:t>
          </a:r>
        </a:p>
        <a:p>
          <a:pPr marL="0" lvl="0" indent="0" algn="ctr" defTabSz="222250">
            <a:lnSpc>
              <a:spcPct val="90000"/>
            </a:lnSpc>
            <a:spcBef>
              <a:spcPct val="0"/>
            </a:spcBef>
            <a:spcAft>
              <a:spcPct val="35000"/>
            </a:spcAft>
            <a:buNone/>
          </a:pPr>
          <a:r>
            <a:rPr lang="fr-FR" sz="500" i="1" kern="1200"/>
            <a:t>HA_18 </a:t>
          </a:r>
          <a:endParaRPr lang="fr-FR" sz="500" kern="1200">
            <a:solidFill>
              <a:schemeClr val="bg1"/>
            </a:solidFill>
          </a:endParaRPr>
        </a:p>
      </dsp:txBody>
      <dsp:txXfrm>
        <a:off x="1009612" y="1230287"/>
        <a:ext cx="559221" cy="372814"/>
      </dsp:txXfrm>
    </dsp:sp>
    <dsp:sp modelId="{CBD36317-CFCA-4BC8-9C7A-7C984EC55825}">
      <dsp:nvSpPr>
        <dsp:cNvPr id="0" name=""/>
        <dsp:cNvSpPr/>
      </dsp:nvSpPr>
      <dsp:spPr>
        <a:xfrm>
          <a:off x="562235" y="1789509"/>
          <a:ext cx="726988" cy="298251"/>
        </a:xfrm>
        <a:custGeom>
          <a:avLst/>
          <a:gdLst/>
          <a:ahLst/>
          <a:cxnLst/>
          <a:rect l="0" t="0" r="0" b="0"/>
          <a:pathLst>
            <a:path>
              <a:moveTo>
                <a:pt x="726988" y="0"/>
              </a:moveTo>
              <a:lnTo>
                <a:pt x="726988" y="149125"/>
              </a:lnTo>
              <a:lnTo>
                <a:pt x="0" y="149125"/>
              </a:lnTo>
              <a:lnTo>
                <a:pt x="0" y="298251"/>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3013" y="2087760"/>
          <a:ext cx="1118443" cy="745628"/>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 Motor white :</a:t>
          </a:r>
        </a:p>
        <a:p>
          <a:pPr marL="0" lvl="0" indent="0" algn="ctr" defTabSz="222250">
            <a:lnSpc>
              <a:spcPct val="90000"/>
            </a:lnSpc>
            <a:spcBef>
              <a:spcPct val="0"/>
            </a:spcBef>
            <a:spcAft>
              <a:spcPct val="35000"/>
            </a:spcAft>
            <a:buNone/>
          </a:pPr>
          <a:r>
            <a:rPr lang="fr-FR" sz="500" kern="1200"/>
            <a:t>HIGH</a:t>
          </a:r>
        </a:p>
      </dsp:txBody>
      <dsp:txXfrm>
        <a:off x="24852" y="2109599"/>
        <a:ext cx="1074765" cy="701950"/>
      </dsp:txXfrm>
    </dsp:sp>
    <dsp:sp modelId="{D6DE01D3-24CB-4E65-8BDB-80A5741EE734}">
      <dsp:nvSpPr>
        <dsp:cNvPr id="0" name=""/>
        <dsp:cNvSpPr/>
      </dsp:nvSpPr>
      <dsp:spPr>
        <a:xfrm>
          <a:off x="1289223" y="1789509"/>
          <a:ext cx="726988" cy="298251"/>
        </a:xfrm>
        <a:custGeom>
          <a:avLst/>
          <a:gdLst/>
          <a:ahLst/>
          <a:cxnLst/>
          <a:rect l="0" t="0" r="0" b="0"/>
          <a:pathLst>
            <a:path>
              <a:moveTo>
                <a:pt x="0" y="0"/>
              </a:moveTo>
              <a:lnTo>
                <a:pt x="0" y="149125"/>
              </a:lnTo>
              <a:lnTo>
                <a:pt x="726988" y="149125"/>
              </a:lnTo>
              <a:lnTo>
                <a:pt x="726988" y="298251"/>
              </a:lnTo>
            </a:path>
          </a:pathLst>
        </a:custGeom>
        <a:noFill/>
        <a:ln w="12700" cap="flat" cmpd="sng" algn="ctr">
          <a:solidFill>
            <a:srgbClr val="0070C0"/>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6BC6B4CC-E038-4F95-96D3-A4B930357C5B}">
      <dsp:nvSpPr>
        <dsp:cNvPr id="0" name=""/>
        <dsp:cNvSpPr/>
      </dsp:nvSpPr>
      <dsp:spPr>
        <a:xfrm>
          <a:off x="1456990" y="2087760"/>
          <a:ext cx="1118443" cy="745628"/>
        </a:xfrm>
        <a:prstGeom prst="roundRect">
          <a:avLst>
            <a:gd name="adj" fmla="val 10000"/>
          </a:avLst>
        </a:prstGeom>
        <a:solidFill>
          <a:schemeClr val="accent5"/>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 Motor white :</a:t>
          </a:r>
        </a:p>
        <a:p>
          <a:pPr marL="0" lvl="0" indent="0" algn="ctr" defTabSz="222250">
            <a:lnSpc>
              <a:spcPct val="90000"/>
            </a:lnSpc>
            <a:spcBef>
              <a:spcPct val="0"/>
            </a:spcBef>
            <a:spcAft>
              <a:spcPct val="35000"/>
            </a:spcAft>
            <a:buNone/>
          </a:pPr>
          <a:r>
            <a:rPr lang="fr-FR" sz="500" kern="1200"/>
            <a:t>LOW</a:t>
          </a:r>
        </a:p>
      </dsp:txBody>
      <dsp:txXfrm>
        <a:off x="1478829" y="2109599"/>
        <a:ext cx="1074765" cy="701950"/>
      </dsp:txXfrm>
    </dsp:sp>
    <dsp:sp modelId="{531EF8F8-CE89-41F6-9CE2-932F68BD8B2C}">
      <dsp:nvSpPr>
        <dsp:cNvPr id="0" name=""/>
        <dsp:cNvSpPr/>
      </dsp:nvSpPr>
      <dsp:spPr>
        <a:xfrm>
          <a:off x="2743200" y="745628"/>
          <a:ext cx="1453976" cy="298251"/>
        </a:xfrm>
        <a:custGeom>
          <a:avLst/>
          <a:gdLst/>
          <a:ahLst/>
          <a:cxnLst/>
          <a:rect l="0" t="0" r="0" b="0"/>
          <a:pathLst>
            <a:path>
              <a:moveTo>
                <a:pt x="0" y="0"/>
              </a:moveTo>
              <a:lnTo>
                <a:pt x="0" y="149125"/>
              </a:lnTo>
              <a:lnTo>
                <a:pt x="1453976" y="149125"/>
              </a:lnTo>
              <a:lnTo>
                <a:pt x="1453976" y="298251"/>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6B0CCF-9940-4768-9BDA-9D836BA6339F}">
      <dsp:nvSpPr>
        <dsp:cNvPr id="0" name=""/>
        <dsp:cNvSpPr/>
      </dsp:nvSpPr>
      <dsp:spPr>
        <a:xfrm>
          <a:off x="3637954" y="1043880"/>
          <a:ext cx="1118443" cy="745628"/>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a:t>
          </a:r>
        </a:p>
        <a:p>
          <a:pPr marL="0" lvl="0" indent="0" algn="ctr" defTabSz="222250">
            <a:lnSpc>
              <a:spcPct val="90000"/>
            </a:lnSpc>
            <a:spcBef>
              <a:spcPct val="0"/>
            </a:spcBef>
            <a:spcAft>
              <a:spcPct val="35000"/>
            </a:spcAft>
            <a:buNone/>
          </a:pPr>
          <a:r>
            <a:rPr lang="fr-FR" sz="500" i="1" kern="1200"/>
            <a:t>A_H </a:t>
          </a:r>
        </a:p>
        <a:p>
          <a:pPr marL="0" lvl="0" indent="0" algn="ctr" defTabSz="222250">
            <a:lnSpc>
              <a:spcPct val="90000"/>
            </a:lnSpc>
            <a:spcBef>
              <a:spcPct val="0"/>
            </a:spcBef>
            <a:spcAft>
              <a:spcPct val="35000"/>
            </a:spcAft>
            <a:buNone/>
          </a:pPr>
          <a:r>
            <a:rPr lang="fr-FR" sz="500" i="1" kern="1200"/>
            <a:t>F1_F8</a:t>
          </a:r>
        </a:p>
        <a:p>
          <a:pPr marL="0" lvl="0" indent="0" algn="ctr" defTabSz="222250">
            <a:lnSpc>
              <a:spcPct val="90000"/>
            </a:lnSpc>
            <a:spcBef>
              <a:spcPct val="0"/>
            </a:spcBef>
            <a:spcAft>
              <a:spcPct val="35000"/>
            </a:spcAft>
            <a:buNone/>
          </a:pPr>
          <a:r>
            <a:rPr lang="fr-FR" sz="500" i="1" kern="1200"/>
            <a:t>AH_18</a:t>
          </a:r>
          <a:endParaRPr lang="fr-FR" sz="500" kern="1200">
            <a:solidFill>
              <a:schemeClr val="bg1"/>
            </a:solidFill>
          </a:endParaRPr>
        </a:p>
      </dsp:txBody>
      <dsp:txXfrm>
        <a:off x="3917565" y="1230287"/>
        <a:ext cx="559221" cy="372814"/>
      </dsp:txXfrm>
    </dsp:sp>
    <dsp:sp modelId="{6BF8BDED-D3DA-45E6-A20C-068D0F69E277}">
      <dsp:nvSpPr>
        <dsp:cNvPr id="0" name=""/>
        <dsp:cNvSpPr/>
      </dsp:nvSpPr>
      <dsp:spPr>
        <a:xfrm>
          <a:off x="3470188" y="1789509"/>
          <a:ext cx="726988" cy="298251"/>
        </a:xfrm>
        <a:custGeom>
          <a:avLst/>
          <a:gdLst/>
          <a:ahLst/>
          <a:cxnLst/>
          <a:rect l="0" t="0" r="0" b="0"/>
          <a:pathLst>
            <a:path>
              <a:moveTo>
                <a:pt x="726988" y="0"/>
              </a:moveTo>
              <a:lnTo>
                <a:pt x="726988" y="149125"/>
              </a:lnTo>
              <a:lnTo>
                <a:pt x="0" y="149125"/>
              </a:lnTo>
              <a:lnTo>
                <a:pt x="0" y="298251"/>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EB0EAE9A-B55E-47A7-A194-4EC8C54E7CBC}">
      <dsp:nvSpPr>
        <dsp:cNvPr id="0" name=""/>
        <dsp:cNvSpPr/>
      </dsp:nvSpPr>
      <dsp:spPr>
        <a:xfrm>
          <a:off x="2910966" y="2087760"/>
          <a:ext cx="1118443" cy="745628"/>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 motor black :</a:t>
          </a:r>
        </a:p>
        <a:p>
          <a:pPr marL="0" lvl="0" indent="0" algn="ctr" defTabSz="222250">
            <a:lnSpc>
              <a:spcPct val="90000"/>
            </a:lnSpc>
            <a:spcBef>
              <a:spcPct val="0"/>
            </a:spcBef>
            <a:spcAft>
              <a:spcPct val="35000"/>
            </a:spcAft>
            <a:buNone/>
          </a:pPr>
          <a:r>
            <a:rPr lang="fr-FR" sz="500" kern="1200"/>
            <a:t>HIGH</a:t>
          </a:r>
        </a:p>
      </dsp:txBody>
      <dsp:txXfrm>
        <a:off x="2932805" y="2109599"/>
        <a:ext cx="1074765" cy="701950"/>
      </dsp:txXfrm>
    </dsp:sp>
    <dsp:sp modelId="{BFB8C757-F945-4BAE-86BC-6D17820A9A7B}">
      <dsp:nvSpPr>
        <dsp:cNvPr id="0" name=""/>
        <dsp:cNvSpPr/>
      </dsp:nvSpPr>
      <dsp:spPr>
        <a:xfrm>
          <a:off x="4197176" y="1789509"/>
          <a:ext cx="726988" cy="298251"/>
        </a:xfrm>
        <a:custGeom>
          <a:avLst/>
          <a:gdLst/>
          <a:ahLst/>
          <a:cxnLst/>
          <a:rect l="0" t="0" r="0" b="0"/>
          <a:pathLst>
            <a:path>
              <a:moveTo>
                <a:pt x="0" y="0"/>
              </a:moveTo>
              <a:lnTo>
                <a:pt x="0" y="149125"/>
              </a:lnTo>
              <a:lnTo>
                <a:pt x="726988" y="149125"/>
              </a:lnTo>
              <a:lnTo>
                <a:pt x="726988" y="298251"/>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D1EA1919-730D-4025-BA32-4ABD7CC4B1D4}">
      <dsp:nvSpPr>
        <dsp:cNvPr id="0" name=""/>
        <dsp:cNvSpPr/>
      </dsp:nvSpPr>
      <dsp:spPr>
        <a:xfrm>
          <a:off x="4364942" y="2087760"/>
          <a:ext cx="1118443" cy="745628"/>
        </a:xfrm>
        <a:prstGeom prst="roundRect">
          <a:avLst>
            <a:gd name="adj" fmla="val 10000"/>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 motor black :</a:t>
          </a:r>
        </a:p>
        <a:p>
          <a:pPr marL="0" lvl="0" indent="0" algn="ctr" defTabSz="222250">
            <a:lnSpc>
              <a:spcPct val="90000"/>
            </a:lnSpc>
            <a:spcBef>
              <a:spcPct val="0"/>
            </a:spcBef>
            <a:spcAft>
              <a:spcPct val="35000"/>
            </a:spcAft>
            <a:buNone/>
          </a:pPr>
          <a:r>
            <a:rPr lang="fr-FR" sz="500" kern="1200"/>
            <a:t>LOW</a:t>
          </a:r>
        </a:p>
      </dsp:txBody>
      <dsp:txXfrm>
        <a:off x="4386781" y="2109599"/>
        <a:ext cx="1074765" cy="70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379538" y="0"/>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placement</a:t>
          </a:r>
        </a:p>
        <a:p>
          <a:pPr marL="0" lvl="0" indent="0" algn="ctr" defTabSz="222250">
            <a:lnSpc>
              <a:spcPct val="90000"/>
            </a:lnSpc>
            <a:spcBef>
              <a:spcPct val="0"/>
            </a:spcBef>
            <a:spcAft>
              <a:spcPct val="35000"/>
            </a:spcAft>
            <a:buNone/>
          </a:pPr>
          <a:r>
            <a:rPr lang="fr-FR" sz="500" kern="1200"/>
            <a:t>Horizontal/Vertical</a:t>
          </a:r>
        </a:p>
        <a:p>
          <a:pPr marL="0" lvl="0" indent="0" algn="ctr" defTabSz="222250">
            <a:lnSpc>
              <a:spcPct val="90000"/>
            </a:lnSpc>
            <a:spcBef>
              <a:spcPct val="0"/>
            </a:spcBef>
            <a:spcAft>
              <a:spcPct val="35000"/>
            </a:spcAft>
            <a:buNone/>
          </a:pPr>
          <a:r>
            <a:rPr lang="fr-FR" sz="500" kern="1200"/>
            <a:t>Diagonal</a:t>
          </a:r>
        </a:p>
      </dsp:txBody>
      <dsp:txXfrm>
        <a:off x="2393740" y="14202"/>
        <a:ext cx="698919" cy="456478"/>
      </dsp:txXfrm>
    </dsp:sp>
    <dsp:sp modelId="{C439AEBF-3B96-48CD-A608-D49C5E059DD5}">
      <dsp:nvSpPr>
        <dsp:cNvPr id="0" name=""/>
        <dsp:cNvSpPr/>
      </dsp:nvSpPr>
      <dsp:spPr>
        <a:xfrm>
          <a:off x="1797680" y="484882"/>
          <a:ext cx="945519" cy="193952"/>
        </a:xfrm>
        <a:custGeom>
          <a:avLst/>
          <a:gdLst/>
          <a:ahLst/>
          <a:cxnLst/>
          <a:rect l="0" t="0" r="0" b="0"/>
          <a:pathLst>
            <a:path>
              <a:moveTo>
                <a:pt x="945519" y="0"/>
              </a:moveTo>
              <a:lnTo>
                <a:pt x="945519" y="96976"/>
              </a:lnTo>
              <a:lnTo>
                <a:pt x="0" y="96976"/>
              </a:lnTo>
              <a:lnTo>
                <a:pt x="0" y="193952"/>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1434018" y="678834"/>
          <a:ext cx="727323" cy="484882"/>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a:t>
          </a:r>
        </a:p>
        <a:p>
          <a:pPr marL="0" lvl="0" indent="0" algn="ctr" defTabSz="222250">
            <a:lnSpc>
              <a:spcPct val="90000"/>
            </a:lnSpc>
            <a:spcBef>
              <a:spcPct val="0"/>
            </a:spcBef>
            <a:spcAft>
              <a:spcPct val="35000"/>
            </a:spcAft>
            <a:buNone/>
          </a:pPr>
          <a:r>
            <a:rPr lang="fr-FR" sz="500" kern="1200"/>
            <a:t>AH_18 </a:t>
          </a:r>
        </a:p>
        <a:p>
          <a:pPr marL="0" lvl="0" indent="0" algn="ctr" defTabSz="222250">
            <a:lnSpc>
              <a:spcPct val="90000"/>
            </a:lnSpc>
            <a:spcBef>
              <a:spcPct val="0"/>
            </a:spcBef>
            <a:spcAft>
              <a:spcPct val="35000"/>
            </a:spcAft>
            <a:buNone/>
          </a:pPr>
          <a:r>
            <a:rPr lang="fr-FR" sz="500" kern="1200"/>
            <a:t>HA_81 </a:t>
          </a:r>
          <a:endParaRPr lang="fr-FR" sz="500" kern="1200">
            <a:solidFill>
              <a:schemeClr val="bg1"/>
            </a:solidFill>
          </a:endParaRPr>
        </a:p>
      </dsp:txBody>
      <dsp:txXfrm>
        <a:off x="1615849" y="800055"/>
        <a:ext cx="363661" cy="242441"/>
      </dsp:txXfrm>
    </dsp:sp>
    <dsp:sp modelId="{CBD36317-CFCA-4BC8-9C7A-7C984EC55825}">
      <dsp:nvSpPr>
        <dsp:cNvPr id="0" name=""/>
        <dsp:cNvSpPr/>
      </dsp:nvSpPr>
      <dsp:spPr>
        <a:xfrm>
          <a:off x="1324920" y="1163716"/>
          <a:ext cx="472759" cy="193952"/>
        </a:xfrm>
        <a:custGeom>
          <a:avLst/>
          <a:gdLst/>
          <a:ahLst/>
          <a:cxnLst/>
          <a:rect l="0" t="0" r="0" b="0"/>
          <a:pathLst>
            <a:path>
              <a:moveTo>
                <a:pt x="472759" y="0"/>
              </a:moveTo>
              <a:lnTo>
                <a:pt x="472759" y="96976"/>
              </a:lnTo>
              <a:lnTo>
                <a:pt x="0" y="96976"/>
              </a:lnTo>
              <a:lnTo>
                <a:pt x="0" y="193952"/>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961258" y="1357669"/>
          <a:ext cx="727323" cy="484882"/>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dsp:txBody>
      <dsp:txXfrm>
        <a:off x="975460" y="1371871"/>
        <a:ext cx="698919" cy="456478"/>
      </dsp:txXfrm>
    </dsp:sp>
    <dsp:sp modelId="{62B104E9-5509-4947-AD1E-D9A6BC1F97C0}">
      <dsp:nvSpPr>
        <dsp:cNvPr id="0" name=""/>
        <dsp:cNvSpPr/>
      </dsp:nvSpPr>
      <dsp:spPr>
        <a:xfrm>
          <a:off x="1279200" y="1842551"/>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961258" y="2036504"/>
          <a:ext cx="727323" cy="484882"/>
        </a:xfrm>
        <a:prstGeom prst="roundRect">
          <a:avLst>
            <a:gd name="adj" fmla="val 10000"/>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lai</a:t>
          </a:r>
        </a:p>
      </dsp:txBody>
      <dsp:txXfrm>
        <a:off x="975460" y="2050706"/>
        <a:ext cx="698919" cy="456478"/>
      </dsp:txXfrm>
    </dsp:sp>
    <dsp:sp modelId="{58808E8D-5DD7-4B2A-AEE1-048A9B95A92A}">
      <dsp:nvSpPr>
        <dsp:cNvPr id="0" name=""/>
        <dsp:cNvSpPr/>
      </dsp:nvSpPr>
      <dsp:spPr>
        <a:xfrm>
          <a:off x="1279200" y="2521386"/>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D1B703-59AF-4125-952A-CEB08409F7AE}">
      <dsp:nvSpPr>
        <dsp:cNvPr id="0" name=""/>
        <dsp:cNvSpPr/>
      </dsp:nvSpPr>
      <dsp:spPr>
        <a:xfrm>
          <a:off x="961258" y="2715339"/>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975460" y="2729541"/>
        <a:ext cx="698919" cy="456478"/>
      </dsp:txXfrm>
    </dsp:sp>
    <dsp:sp modelId="{D6DE01D3-24CB-4E65-8BDB-80A5741EE734}">
      <dsp:nvSpPr>
        <dsp:cNvPr id="0" name=""/>
        <dsp:cNvSpPr/>
      </dsp:nvSpPr>
      <dsp:spPr>
        <a:xfrm>
          <a:off x="1797680" y="1163716"/>
          <a:ext cx="472759" cy="193952"/>
        </a:xfrm>
        <a:custGeom>
          <a:avLst/>
          <a:gdLst/>
          <a:ahLst/>
          <a:cxnLst/>
          <a:rect l="0" t="0" r="0" b="0"/>
          <a:pathLst>
            <a:path>
              <a:moveTo>
                <a:pt x="0" y="0"/>
              </a:moveTo>
              <a:lnTo>
                <a:pt x="0" y="96976"/>
              </a:lnTo>
              <a:lnTo>
                <a:pt x="472759" y="96976"/>
              </a:lnTo>
              <a:lnTo>
                <a:pt x="472759" y="193952"/>
              </a:lnTo>
            </a:path>
          </a:pathLst>
        </a:custGeom>
        <a:noFill/>
        <a:ln w="12700" cap="flat" cmpd="sng" algn="ctr">
          <a:solidFill>
            <a:srgbClr val="0070C0"/>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6BC6B4CC-E038-4F95-96D3-A4B930357C5B}">
      <dsp:nvSpPr>
        <dsp:cNvPr id="0" name=""/>
        <dsp:cNvSpPr/>
      </dsp:nvSpPr>
      <dsp:spPr>
        <a:xfrm>
          <a:off x="1906778" y="1357669"/>
          <a:ext cx="727323" cy="484882"/>
        </a:xfrm>
        <a:prstGeom prst="roundRect">
          <a:avLst>
            <a:gd name="adj" fmla="val 10000"/>
          </a:avLst>
        </a:prstGeom>
        <a:solidFill>
          <a:schemeClr val="accent5"/>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HIGH</a:t>
          </a:r>
        </a:p>
      </dsp:txBody>
      <dsp:txXfrm>
        <a:off x="1920980" y="1371871"/>
        <a:ext cx="698919" cy="456478"/>
      </dsp:txXfrm>
    </dsp:sp>
    <dsp:sp modelId="{9CFD66F3-7972-4665-9BF5-1CC7311F7BA7}">
      <dsp:nvSpPr>
        <dsp:cNvPr id="0" name=""/>
        <dsp:cNvSpPr/>
      </dsp:nvSpPr>
      <dsp:spPr>
        <a:xfrm>
          <a:off x="2224720" y="1842551"/>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91F7B4-EAC2-4FD8-9FA5-BCE9A11F5FE2}">
      <dsp:nvSpPr>
        <dsp:cNvPr id="0" name=""/>
        <dsp:cNvSpPr/>
      </dsp:nvSpPr>
      <dsp:spPr>
        <a:xfrm>
          <a:off x="1906778" y="2036504"/>
          <a:ext cx="727323" cy="484882"/>
        </a:xfrm>
        <a:prstGeom prst="roundRect">
          <a:avLst>
            <a:gd name="adj" fmla="val 10000"/>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lai</a:t>
          </a:r>
        </a:p>
      </dsp:txBody>
      <dsp:txXfrm>
        <a:off x="1920980" y="2050706"/>
        <a:ext cx="698919" cy="456478"/>
      </dsp:txXfrm>
    </dsp:sp>
    <dsp:sp modelId="{BE288DEC-090A-4E37-AC6E-50A2FECCBFB5}">
      <dsp:nvSpPr>
        <dsp:cNvPr id="0" name=""/>
        <dsp:cNvSpPr/>
      </dsp:nvSpPr>
      <dsp:spPr>
        <a:xfrm>
          <a:off x="2224720" y="2521386"/>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F4E8D-D0FE-4D90-A07D-D7366FDB6F52}">
      <dsp:nvSpPr>
        <dsp:cNvPr id="0" name=""/>
        <dsp:cNvSpPr/>
      </dsp:nvSpPr>
      <dsp:spPr>
        <a:xfrm>
          <a:off x="1906778" y="2715339"/>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1920980" y="2729541"/>
        <a:ext cx="698919" cy="456478"/>
      </dsp:txXfrm>
    </dsp:sp>
    <dsp:sp modelId="{531EF8F8-CE89-41F6-9CE2-932F68BD8B2C}">
      <dsp:nvSpPr>
        <dsp:cNvPr id="0" name=""/>
        <dsp:cNvSpPr/>
      </dsp:nvSpPr>
      <dsp:spPr>
        <a:xfrm>
          <a:off x="2743199" y="484882"/>
          <a:ext cx="945519" cy="193952"/>
        </a:xfrm>
        <a:custGeom>
          <a:avLst/>
          <a:gdLst/>
          <a:ahLst/>
          <a:cxnLst/>
          <a:rect l="0" t="0" r="0" b="0"/>
          <a:pathLst>
            <a:path>
              <a:moveTo>
                <a:pt x="0" y="0"/>
              </a:moveTo>
              <a:lnTo>
                <a:pt x="0" y="96976"/>
              </a:lnTo>
              <a:lnTo>
                <a:pt x="945519" y="96976"/>
              </a:lnTo>
              <a:lnTo>
                <a:pt x="945519" y="193952"/>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6B0CCF-9940-4768-9BDA-9D836BA6339F}">
      <dsp:nvSpPr>
        <dsp:cNvPr id="0" name=""/>
        <dsp:cNvSpPr/>
      </dsp:nvSpPr>
      <dsp:spPr>
        <a:xfrm>
          <a:off x="3325058" y="678834"/>
          <a:ext cx="727323" cy="484882"/>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a:t>
          </a:r>
        </a:p>
        <a:p>
          <a:pPr marL="0" lvl="0" indent="0" algn="ctr" defTabSz="222250">
            <a:lnSpc>
              <a:spcPct val="90000"/>
            </a:lnSpc>
            <a:spcBef>
              <a:spcPct val="0"/>
            </a:spcBef>
            <a:spcAft>
              <a:spcPct val="35000"/>
            </a:spcAft>
            <a:buNone/>
          </a:pPr>
          <a:r>
            <a:rPr lang="fr-FR" sz="500" kern="1200"/>
            <a:t>AH_81</a:t>
          </a:r>
        </a:p>
        <a:p>
          <a:pPr marL="0" lvl="0" indent="0" algn="ctr" defTabSz="222250">
            <a:lnSpc>
              <a:spcPct val="90000"/>
            </a:lnSpc>
            <a:spcBef>
              <a:spcPct val="0"/>
            </a:spcBef>
            <a:spcAft>
              <a:spcPct val="35000"/>
            </a:spcAft>
            <a:buNone/>
          </a:pPr>
          <a:r>
            <a:rPr lang="fr-FR" sz="500" kern="1200"/>
            <a:t>HA_18 </a:t>
          </a:r>
          <a:endParaRPr lang="fr-FR" sz="500" kern="1200">
            <a:solidFill>
              <a:schemeClr val="bg1"/>
            </a:solidFill>
          </a:endParaRPr>
        </a:p>
      </dsp:txBody>
      <dsp:txXfrm>
        <a:off x="3506889" y="800055"/>
        <a:ext cx="363661" cy="242441"/>
      </dsp:txXfrm>
    </dsp:sp>
    <dsp:sp modelId="{6BF8BDED-D3DA-45E6-A20C-068D0F69E277}">
      <dsp:nvSpPr>
        <dsp:cNvPr id="0" name=""/>
        <dsp:cNvSpPr/>
      </dsp:nvSpPr>
      <dsp:spPr>
        <a:xfrm>
          <a:off x="3215959" y="1163716"/>
          <a:ext cx="472759" cy="193952"/>
        </a:xfrm>
        <a:custGeom>
          <a:avLst/>
          <a:gdLst/>
          <a:ahLst/>
          <a:cxnLst/>
          <a:rect l="0" t="0" r="0" b="0"/>
          <a:pathLst>
            <a:path>
              <a:moveTo>
                <a:pt x="472759" y="0"/>
              </a:moveTo>
              <a:lnTo>
                <a:pt x="472759" y="96976"/>
              </a:lnTo>
              <a:lnTo>
                <a:pt x="0" y="96976"/>
              </a:lnTo>
              <a:lnTo>
                <a:pt x="0" y="193952"/>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EB0EAE9A-B55E-47A7-A194-4EC8C54E7CBC}">
      <dsp:nvSpPr>
        <dsp:cNvPr id="0" name=""/>
        <dsp:cNvSpPr/>
      </dsp:nvSpPr>
      <dsp:spPr>
        <a:xfrm>
          <a:off x="2852298" y="1357669"/>
          <a:ext cx="727323" cy="484882"/>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2866500" y="1371871"/>
        <a:ext cx="698919" cy="456478"/>
      </dsp:txXfrm>
    </dsp:sp>
    <dsp:sp modelId="{785E8753-387C-4326-93A5-B51BCBB2CFCD}">
      <dsp:nvSpPr>
        <dsp:cNvPr id="0" name=""/>
        <dsp:cNvSpPr/>
      </dsp:nvSpPr>
      <dsp:spPr>
        <a:xfrm>
          <a:off x="3170239" y="1842551"/>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E26097-4E66-4D3A-8939-905B18BF16C0}">
      <dsp:nvSpPr>
        <dsp:cNvPr id="0" name=""/>
        <dsp:cNvSpPr/>
      </dsp:nvSpPr>
      <dsp:spPr>
        <a:xfrm>
          <a:off x="2852298" y="2036504"/>
          <a:ext cx="727323" cy="484882"/>
        </a:xfrm>
        <a:prstGeom prst="roundRect">
          <a:avLst>
            <a:gd name="adj" fmla="val 10000"/>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lai</a:t>
          </a:r>
        </a:p>
      </dsp:txBody>
      <dsp:txXfrm>
        <a:off x="2866500" y="2050706"/>
        <a:ext cx="698919" cy="456478"/>
      </dsp:txXfrm>
    </dsp:sp>
    <dsp:sp modelId="{0500A3DB-A13A-425E-A94B-4255CC7E7B82}">
      <dsp:nvSpPr>
        <dsp:cNvPr id="0" name=""/>
        <dsp:cNvSpPr/>
      </dsp:nvSpPr>
      <dsp:spPr>
        <a:xfrm>
          <a:off x="3170239" y="2521386"/>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DA3C79-7A5E-46EB-B712-05F2EF2FC071}">
      <dsp:nvSpPr>
        <dsp:cNvPr id="0" name=""/>
        <dsp:cNvSpPr/>
      </dsp:nvSpPr>
      <dsp:spPr>
        <a:xfrm>
          <a:off x="2852298" y="2715339"/>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2866500" y="2729541"/>
        <a:ext cx="698919" cy="456478"/>
      </dsp:txXfrm>
    </dsp:sp>
    <dsp:sp modelId="{BFB8C757-F945-4BAE-86BC-6D17820A9A7B}">
      <dsp:nvSpPr>
        <dsp:cNvPr id="0" name=""/>
        <dsp:cNvSpPr/>
      </dsp:nvSpPr>
      <dsp:spPr>
        <a:xfrm>
          <a:off x="3688719" y="1163716"/>
          <a:ext cx="472759" cy="193952"/>
        </a:xfrm>
        <a:custGeom>
          <a:avLst/>
          <a:gdLst/>
          <a:ahLst/>
          <a:cxnLst/>
          <a:rect l="0" t="0" r="0" b="0"/>
          <a:pathLst>
            <a:path>
              <a:moveTo>
                <a:pt x="0" y="0"/>
              </a:moveTo>
              <a:lnTo>
                <a:pt x="0" y="96976"/>
              </a:lnTo>
              <a:lnTo>
                <a:pt x="472759" y="96976"/>
              </a:lnTo>
              <a:lnTo>
                <a:pt x="472759" y="193952"/>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D1EA1919-730D-4025-BA32-4ABD7CC4B1D4}">
      <dsp:nvSpPr>
        <dsp:cNvPr id="0" name=""/>
        <dsp:cNvSpPr/>
      </dsp:nvSpPr>
      <dsp:spPr>
        <a:xfrm>
          <a:off x="3797818" y="1357669"/>
          <a:ext cx="727323" cy="484882"/>
        </a:xfrm>
        <a:prstGeom prst="roundRect">
          <a:avLst>
            <a:gd name="adj" fmla="val 10000"/>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HIGH</a:t>
          </a:r>
        </a:p>
      </dsp:txBody>
      <dsp:txXfrm>
        <a:off x="3812020" y="1371871"/>
        <a:ext cx="698919" cy="456478"/>
      </dsp:txXfrm>
    </dsp:sp>
    <dsp:sp modelId="{34287EB7-732E-4822-A82A-8EF2364FCF38}">
      <dsp:nvSpPr>
        <dsp:cNvPr id="0" name=""/>
        <dsp:cNvSpPr/>
      </dsp:nvSpPr>
      <dsp:spPr>
        <a:xfrm>
          <a:off x="4115759" y="1842551"/>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BA5FB9-6EC0-4568-833B-A814C7EBEB46}">
      <dsp:nvSpPr>
        <dsp:cNvPr id="0" name=""/>
        <dsp:cNvSpPr/>
      </dsp:nvSpPr>
      <dsp:spPr>
        <a:xfrm>
          <a:off x="3797818" y="2036504"/>
          <a:ext cx="727323" cy="484882"/>
        </a:xfrm>
        <a:prstGeom prst="roundRect">
          <a:avLst>
            <a:gd name="adj" fmla="val 10000"/>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lai</a:t>
          </a:r>
        </a:p>
      </dsp:txBody>
      <dsp:txXfrm>
        <a:off x="3812020" y="2050706"/>
        <a:ext cx="698919" cy="456478"/>
      </dsp:txXfrm>
    </dsp:sp>
    <dsp:sp modelId="{E7733FB5-FBFF-4F5A-B47D-9595145E1FA4}">
      <dsp:nvSpPr>
        <dsp:cNvPr id="0" name=""/>
        <dsp:cNvSpPr/>
      </dsp:nvSpPr>
      <dsp:spPr>
        <a:xfrm>
          <a:off x="4115759" y="2521386"/>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4BDEB5-819A-45D6-941D-F2AC3E8066BF}">
      <dsp:nvSpPr>
        <dsp:cNvPr id="0" name=""/>
        <dsp:cNvSpPr/>
      </dsp:nvSpPr>
      <dsp:spPr>
        <a:xfrm>
          <a:off x="3797818" y="2715339"/>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3812020" y="2729541"/>
        <a:ext cx="698919" cy="45647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441499" y="2703"/>
          <a:ext cx="762150" cy="50810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Mouvement IA</a:t>
          </a:r>
        </a:p>
      </dsp:txBody>
      <dsp:txXfrm>
        <a:off x="2456381" y="17585"/>
        <a:ext cx="732386" cy="478336"/>
      </dsp:txXfrm>
    </dsp:sp>
    <dsp:sp modelId="{EABDBF61-5A79-464E-9632-ED4F3E525B4A}">
      <dsp:nvSpPr>
        <dsp:cNvPr id="0" name=""/>
        <dsp:cNvSpPr/>
      </dsp:nvSpPr>
      <dsp:spPr>
        <a:xfrm>
          <a:off x="2776855" y="510804"/>
          <a:ext cx="91440" cy="203240"/>
        </a:xfrm>
        <a:custGeom>
          <a:avLst/>
          <a:gdLst/>
          <a:ahLst/>
          <a:cxnLst/>
          <a:rect l="0" t="0" r="0" b="0"/>
          <a:pathLst>
            <a:path>
              <a:moveTo>
                <a:pt x="45720" y="0"/>
              </a:moveTo>
              <a:lnTo>
                <a:pt x="45720" y="203240"/>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8DFDCF-AD7E-44A8-B156-19C5C173EA8D}">
      <dsp:nvSpPr>
        <dsp:cNvPr id="0" name=""/>
        <dsp:cNvSpPr/>
      </dsp:nvSpPr>
      <dsp:spPr>
        <a:xfrm>
          <a:off x="2441499" y="714044"/>
          <a:ext cx="762150" cy="50810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ordonnée de départ : chariot =lastM [0,1]</a:t>
          </a:r>
        </a:p>
        <a:p>
          <a:pPr marL="0" lvl="0" indent="0" algn="ctr" defTabSz="222250">
            <a:lnSpc>
              <a:spcPct val="90000"/>
            </a:lnSpc>
            <a:spcBef>
              <a:spcPct val="0"/>
            </a:spcBef>
            <a:spcAft>
              <a:spcPct val="35000"/>
            </a:spcAft>
            <a:buNone/>
          </a:pPr>
          <a:r>
            <a:rPr lang="fr-FR" sz="500" kern="1200"/>
            <a:t>Coordonnée d'arrivée:  lastM[2,3]</a:t>
          </a:r>
        </a:p>
      </dsp:txBody>
      <dsp:txXfrm>
        <a:off x="2456381" y="728926"/>
        <a:ext cx="732386" cy="478336"/>
      </dsp:txXfrm>
    </dsp:sp>
    <dsp:sp modelId="{C439AEBF-3B96-48CD-A608-D49C5E059DD5}">
      <dsp:nvSpPr>
        <dsp:cNvPr id="0" name=""/>
        <dsp:cNvSpPr/>
      </dsp:nvSpPr>
      <dsp:spPr>
        <a:xfrm>
          <a:off x="2776855" y="1222144"/>
          <a:ext cx="91440" cy="203240"/>
        </a:xfrm>
        <a:custGeom>
          <a:avLst/>
          <a:gdLst/>
          <a:ahLst/>
          <a:cxnLst/>
          <a:rect l="0" t="0" r="0" b="0"/>
          <a:pathLst>
            <a:path>
              <a:moveTo>
                <a:pt x="45720" y="0"/>
              </a:moveTo>
              <a:lnTo>
                <a:pt x="45720" y="20324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2441499" y="1425384"/>
          <a:ext cx="762150" cy="508100"/>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Capture pièce</a:t>
          </a:r>
          <a:endParaRPr lang="fr-FR" sz="500" kern="1200">
            <a:solidFill>
              <a:schemeClr val="bg1"/>
            </a:solidFill>
          </a:endParaRPr>
        </a:p>
      </dsp:txBody>
      <dsp:txXfrm>
        <a:off x="2632037" y="1552409"/>
        <a:ext cx="381075" cy="254050"/>
      </dsp:txXfrm>
    </dsp:sp>
    <dsp:sp modelId="{CBD36317-CFCA-4BC8-9C7A-7C984EC55825}">
      <dsp:nvSpPr>
        <dsp:cNvPr id="0" name=""/>
        <dsp:cNvSpPr/>
      </dsp:nvSpPr>
      <dsp:spPr>
        <a:xfrm>
          <a:off x="1831779" y="1933484"/>
          <a:ext cx="990795" cy="203240"/>
        </a:xfrm>
        <a:custGeom>
          <a:avLst/>
          <a:gdLst/>
          <a:ahLst/>
          <a:cxnLst/>
          <a:rect l="0" t="0" r="0" b="0"/>
          <a:pathLst>
            <a:path>
              <a:moveTo>
                <a:pt x="990795" y="0"/>
              </a:moveTo>
              <a:lnTo>
                <a:pt x="990795" y="101620"/>
              </a:lnTo>
              <a:lnTo>
                <a:pt x="0" y="101620"/>
              </a:lnTo>
              <a:lnTo>
                <a:pt x="0" y="203240"/>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1450704" y="2136724"/>
          <a:ext cx="762150" cy="508100"/>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X,Y = </a:t>
          </a:r>
        </a:p>
        <a:p>
          <a:pPr marL="0" lvl="0" indent="0" algn="ctr" defTabSz="222250">
            <a:lnSpc>
              <a:spcPct val="90000"/>
            </a:lnSpc>
            <a:spcBef>
              <a:spcPct val="0"/>
            </a:spcBef>
            <a:spcAft>
              <a:spcPct val="35000"/>
            </a:spcAft>
            <a:buNone/>
          </a:pPr>
          <a:r>
            <a:rPr lang="fr-FR" sz="500" kern="1200"/>
            <a:t>Arrivée - pos trolley</a:t>
          </a:r>
        </a:p>
      </dsp:txBody>
      <dsp:txXfrm>
        <a:off x="1465586" y="2151606"/>
        <a:ext cx="732386" cy="478336"/>
      </dsp:txXfrm>
    </dsp:sp>
    <dsp:sp modelId="{62B104E9-5509-4947-AD1E-D9A6BC1F97C0}">
      <dsp:nvSpPr>
        <dsp:cNvPr id="0" name=""/>
        <dsp:cNvSpPr/>
      </dsp:nvSpPr>
      <dsp:spPr>
        <a:xfrm>
          <a:off x="1786059" y="2644825"/>
          <a:ext cx="91440" cy="203240"/>
        </a:xfrm>
        <a:custGeom>
          <a:avLst/>
          <a:gdLst/>
          <a:ahLst/>
          <a:cxnLst/>
          <a:rect l="0" t="0" r="0" b="0"/>
          <a:pathLst>
            <a:path>
              <a:moveTo>
                <a:pt x="45720" y="0"/>
              </a:moveTo>
              <a:lnTo>
                <a:pt x="45720" y="20324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1450704" y="2848065"/>
          <a:ext cx="762150" cy="508100"/>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rrivée &gt; départ</a:t>
          </a:r>
        </a:p>
      </dsp:txBody>
      <dsp:txXfrm>
        <a:off x="1641242" y="2975090"/>
        <a:ext cx="381075" cy="254050"/>
      </dsp:txXfrm>
    </dsp:sp>
    <dsp:sp modelId="{E56A3D77-D549-4C4B-9FF3-A25907F8BF44}">
      <dsp:nvSpPr>
        <dsp:cNvPr id="0" name=""/>
        <dsp:cNvSpPr/>
      </dsp:nvSpPr>
      <dsp:spPr>
        <a:xfrm>
          <a:off x="1336381" y="3356165"/>
          <a:ext cx="495397" cy="203240"/>
        </a:xfrm>
        <a:custGeom>
          <a:avLst/>
          <a:gdLst/>
          <a:ahLst/>
          <a:cxnLst/>
          <a:rect l="0" t="0" r="0" b="0"/>
          <a:pathLst>
            <a:path>
              <a:moveTo>
                <a:pt x="495397" y="0"/>
              </a:moveTo>
              <a:lnTo>
                <a:pt x="495397" y="101620"/>
              </a:lnTo>
              <a:lnTo>
                <a:pt x="0" y="101620"/>
              </a:lnTo>
              <a:lnTo>
                <a:pt x="0" y="20324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F57556AE-7C1F-4A5D-BEF3-FC06D69F51B4}">
      <dsp:nvSpPr>
        <dsp:cNvPr id="0" name=""/>
        <dsp:cNvSpPr/>
      </dsp:nvSpPr>
      <dsp:spPr>
        <a:xfrm>
          <a:off x="955306" y="3559405"/>
          <a:ext cx="762150" cy="508100"/>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or F1_F8, FAST, X or Y)</a:t>
          </a:r>
          <a:endParaRPr lang="fr-FR" sz="500" kern="1200"/>
        </a:p>
      </dsp:txBody>
      <dsp:txXfrm>
        <a:off x="970188" y="3574287"/>
        <a:ext cx="732386" cy="478336"/>
      </dsp:txXfrm>
    </dsp:sp>
    <dsp:sp modelId="{6D6123B9-69A5-4DBE-843E-838BDD78FFCB}">
      <dsp:nvSpPr>
        <dsp:cNvPr id="0" name=""/>
        <dsp:cNvSpPr/>
      </dsp:nvSpPr>
      <dsp:spPr>
        <a:xfrm>
          <a:off x="1290661" y="4067505"/>
          <a:ext cx="91440" cy="203240"/>
        </a:xfrm>
        <a:custGeom>
          <a:avLst/>
          <a:gdLst/>
          <a:ahLst/>
          <a:cxnLst/>
          <a:rect l="0" t="0" r="0" b="0"/>
          <a:pathLst>
            <a:path>
              <a:moveTo>
                <a:pt x="45720" y="0"/>
              </a:moveTo>
              <a:lnTo>
                <a:pt x="45720" y="20324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182E8B-8650-4EAD-8E2E-E1ADEB89C657}">
      <dsp:nvSpPr>
        <dsp:cNvPr id="0" name=""/>
        <dsp:cNvSpPr/>
      </dsp:nvSpPr>
      <dsp:spPr>
        <a:xfrm>
          <a:off x="955306" y="4270745"/>
          <a:ext cx="762150" cy="508100"/>
        </a:xfrm>
        <a:prstGeom prst="roundRect">
          <a:avLst>
            <a:gd name="adj" fmla="val 10000"/>
          </a:avLst>
        </a:prstGeom>
        <a:solidFill>
          <a:schemeClr val="accent6">
            <a:lumMod val="75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ordonnée d'arrivée: chariot = lastM[2,3] </a:t>
          </a:r>
        </a:p>
      </dsp:txBody>
      <dsp:txXfrm>
        <a:off x="970188" y="4285627"/>
        <a:ext cx="732386" cy="478336"/>
      </dsp:txXfrm>
    </dsp:sp>
    <dsp:sp modelId="{429B5DCF-9829-4BBF-AB42-706C94174C07}">
      <dsp:nvSpPr>
        <dsp:cNvPr id="0" name=""/>
        <dsp:cNvSpPr/>
      </dsp:nvSpPr>
      <dsp:spPr>
        <a:xfrm>
          <a:off x="1831779" y="3356165"/>
          <a:ext cx="495397" cy="203240"/>
        </a:xfrm>
        <a:custGeom>
          <a:avLst/>
          <a:gdLst/>
          <a:ahLst/>
          <a:cxnLst/>
          <a:rect l="0" t="0" r="0" b="0"/>
          <a:pathLst>
            <a:path>
              <a:moveTo>
                <a:pt x="0" y="0"/>
              </a:moveTo>
              <a:lnTo>
                <a:pt x="0" y="101620"/>
              </a:lnTo>
              <a:lnTo>
                <a:pt x="495397" y="101620"/>
              </a:lnTo>
              <a:lnTo>
                <a:pt x="495397" y="203240"/>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5E984716-D89A-40F1-86E2-0965E2D58B32}">
      <dsp:nvSpPr>
        <dsp:cNvPr id="0" name=""/>
        <dsp:cNvSpPr/>
      </dsp:nvSpPr>
      <dsp:spPr>
        <a:xfrm>
          <a:off x="1946102" y="3559405"/>
          <a:ext cx="762150" cy="508100"/>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or F8_F1, FAST, X or Y)</a:t>
          </a:r>
          <a:endParaRPr lang="fr-FR" sz="500" kern="1200"/>
        </a:p>
      </dsp:txBody>
      <dsp:txXfrm>
        <a:off x="1960984" y="3574287"/>
        <a:ext cx="732386" cy="478336"/>
      </dsp:txXfrm>
    </dsp:sp>
    <dsp:sp modelId="{F6DDFED0-F1F5-416B-9960-83A400B78F0E}">
      <dsp:nvSpPr>
        <dsp:cNvPr id="0" name=""/>
        <dsp:cNvSpPr/>
      </dsp:nvSpPr>
      <dsp:spPr>
        <a:xfrm>
          <a:off x="2281457" y="4067505"/>
          <a:ext cx="91440" cy="203240"/>
        </a:xfrm>
        <a:custGeom>
          <a:avLst/>
          <a:gdLst/>
          <a:ahLst/>
          <a:cxnLst/>
          <a:rect l="0" t="0" r="0" b="0"/>
          <a:pathLst>
            <a:path>
              <a:moveTo>
                <a:pt x="45720" y="0"/>
              </a:moveTo>
              <a:lnTo>
                <a:pt x="45720" y="20324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458660-56EB-4988-8FB8-7B2A56935C14}">
      <dsp:nvSpPr>
        <dsp:cNvPr id="0" name=""/>
        <dsp:cNvSpPr/>
      </dsp:nvSpPr>
      <dsp:spPr>
        <a:xfrm>
          <a:off x="1946102" y="4270745"/>
          <a:ext cx="762150" cy="508100"/>
        </a:xfrm>
        <a:prstGeom prst="roundRect">
          <a:avLst>
            <a:gd name="adj" fmla="val 10000"/>
          </a:avLst>
        </a:prstGeom>
        <a:solidFill>
          <a:schemeClr val="accent6">
            <a:lumMod val="75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ordonnée d'arrivée: chariot = lastM[2,3] </a:t>
          </a:r>
        </a:p>
      </dsp:txBody>
      <dsp:txXfrm>
        <a:off x="1960984" y="4285627"/>
        <a:ext cx="732386" cy="478336"/>
      </dsp:txXfrm>
    </dsp:sp>
    <dsp:sp modelId="{D6DE01D3-24CB-4E65-8BDB-80A5741EE734}">
      <dsp:nvSpPr>
        <dsp:cNvPr id="0" name=""/>
        <dsp:cNvSpPr/>
      </dsp:nvSpPr>
      <dsp:spPr>
        <a:xfrm>
          <a:off x="2822575" y="1933484"/>
          <a:ext cx="990795" cy="203240"/>
        </a:xfrm>
        <a:custGeom>
          <a:avLst/>
          <a:gdLst/>
          <a:ahLst/>
          <a:cxnLst/>
          <a:rect l="0" t="0" r="0" b="0"/>
          <a:pathLst>
            <a:path>
              <a:moveTo>
                <a:pt x="0" y="0"/>
              </a:moveTo>
              <a:lnTo>
                <a:pt x="0" y="101620"/>
              </a:lnTo>
              <a:lnTo>
                <a:pt x="990795" y="101620"/>
              </a:lnTo>
              <a:lnTo>
                <a:pt x="990795" y="203240"/>
              </a:lnTo>
            </a:path>
          </a:pathLst>
        </a:custGeom>
        <a:noFill/>
        <a:ln w="12700" cap="flat" cmpd="sng" algn="ctr">
          <a:solidFill>
            <a:srgbClr val="7030A0"/>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6BC6B4CC-E038-4F95-96D3-A4B930357C5B}">
      <dsp:nvSpPr>
        <dsp:cNvPr id="0" name=""/>
        <dsp:cNvSpPr/>
      </dsp:nvSpPr>
      <dsp:spPr>
        <a:xfrm>
          <a:off x="3432295" y="2136724"/>
          <a:ext cx="762150" cy="508100"/>
        </a:xfrm>
        <a:prstGeom prst="roundRect">
          <a:avLst>
            <a:gd name="adj" fmla="val 10000"/>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X,Y = </a:t>
          </a:r>
        </a:p>
        <a:p>
          <a:pPr marL="0" lvl="0" indent="0" algn="ctr" defTabSz="222250">
            <a:lnSpc>
              <a:spcPct val="90000"/>
            </a:lnSpc>
            <a:spcBef>
              <a:spcPct val="0"/>
            </a:spcBef>
            <a:spcAft>
              <a:spcPct val="35000"/>
            </a:spcAft>
            <a:buNone/>
          </a:pPr>
          <a:r>
            <a:rPr lang="fr-FR" sz="500" kern="1200"/>
            <a:t>départ - pos trolley</a:t>
          </a:r>
        </a:p>
      </dsp:txBody>
      <dsp:txXfrm>
        <a:off x="3447177" y="2151606"/>
        <a:ext cx="732386" cy="478336"/>
      </dsp:txXfrm>
    </dsp:sp>
    <dsp:sp modelId="{9CFD66F3-7972-4665-9BF5-1CC7311F7BA7}">
      <dsp:nvSpPr>
        <dsp:cNvPr id="0" name=""/>
        <dsp:cNvSpPr/>
      </dsp:nvSpPr>
      <dsp:spPr>
        <a:xfrm>
          <a:off x="3767650" y="2644825"/>
          <a:ext cx="91440" cy="203240"/>
        </a:xfrm>
        <a:custGeom>
          <a:avLst/>
          <a:gdLst/>
          <a:ahLst/>
          <a:cxnLst/>
          <a:rect l="0" t="0" r="0" b="0"/>
          <a:pathLst>
            <a:path>
              <a:moveTo>
                <a:pt x="45720" y="0"/>
              </a:moveTo>
              <a:lnTo>
                <a:pt x="45720" y="20324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5E91F7B4-EAC2-4FD8-9FA5-BCE9A11F5FE2}">
      <dsp:nvSpPr>
        <dsp:cNvPr id="0" name=""/>
        <dsp:cNvSpPr/>
      </dsp:nvSpPr>
      <dsp:spPr>
        <a:xfrm>
          <a:off x="3432295" y="2848065"/>
          <a:ext cx="762150" cy="508100"/>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rrivée &gt; départ</a:t>
          </a:r>
        </a:p>
      </dsp:txBody>
      <dsp:txXfrm>
        <a:off x="3622833" y="2975090"/>
        <a:ext cx="381075" cy="254050"/>
      </dsp:txXfrm>
    </dsp:sp>
    <dsp:sp modelId="{BE288DEC-090A-4E37-AC6E-50A2FECCBFB5}">
      <dsp:nvSpPr>
        <dsp:cNvPr id="0" name=""/>
        <dsp:cNvSpPr/>
      </dsp:nvSpPr>
      <dsp:spPr>
        <a:xfrm>
          <a:off x="3317972" y="3356165"/>
          <a:ext cx="495397" cy="203240"/>
        </a:xfrm>
        <a:custGeom>
          <a:avLst/>
          <a:gdLst/>
          <a:ahLst/>
          <a:cxnLst/>
          <a:rect l="0" t="0" r="0" b="0"/>
          <a:pathLst>
            <a:path>
              <a:moveTo>
                <a:pt x="495397" y="0"/>
              </a:moveTo>
              <a:lnTo>
                <a:pt x="495397" y="101620"/>
              </a:lnTo>
              <a:lnTo>
                <a:pt x="0" y="101620"/>
              </a:lnTo>
              <a:lnTo>
                <a:pt x="0" y="20324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4C1F4E8D-D0FE-4D90-A07D-D7366FDB6F52}">
      <dsp:nvSpPr>
        <dsp:cNvPr id="0" name=""/>
        <dsp:cNvSpPr/>
      </dsp:nvSpPr>
      <dsp:spPr>
        <a:xfrm>
          <a:off x="2936897" y="3559405"/>
          <a:ext cx="762150" cy="508100"/>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or F1_F8, FAST, X or Y)</a:t>
          </a:r>
          <a:endParaRPr lang="fr-FR" sz="500" kern="1200"/>
        </a:p>
      </dsp:txBody>
      <dsp:txXfrm>
        <a:off x="2951779" y="3574287"/>
        <a:ext cx="732386" cy="478336"/>
      </dsp:txXfrm>
    </dsp:sp>
    <dsp:sp modelId="{25E42EC0-4FC5-4B2F-979C-5803647D3C14}">
      <dsp:nvSpPr>
        <dsp:cNvPr id="0" name=""/>
        <dsp:cNvSpPr/>
      </dsp:nvSpPr>
      <dsp:spPr>
        <a:xfrm>
          <a:off x="3813370" y="3356165"/>
          <a:ext cx="495397" cy="203240"/>
        </a:xfrm>
        <a:custGeom>
          <a:avLst/>
          <a:gdLst/>
          <a:ahLst/>
          <a:cxnLst/>
          <a:rect l="0" t="0" r="0" b="0"/>
          <a:pathLst>
            <a:path>
              <a:moveTo>
                <a:pt x="0" y="0"/>
              </a:moveTo>
              <a:lnTo>
                <a:pt x="0" y="101620"/>
              </a:lnTo>
              <a:lnTo>
                <a:pt x="495397" y="101620"/>
              </a:lnTo>
              <a:lnTo>
                <a:pt x="495397" y="203240"/>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0B080FD1-6CE8-4B1E-8E6B-46B36537487E}">
      <dsp:nvSpPr>
        <dsp:cNvPr id="0" name=""/>
        <dsp:cNvSpPr/>
      </dsp:nvSpPr>
      <dsp:spPr>
        <a:xfrm>
          <a:off x="3927693" y="3559405"/>
          <a:ext cx="762150" cy="508100"/>
        </a:xfrm>
        <a:prstGeom prst="roundRect">
          <a:avLst>
            <a:gd name="adj" fmla="val 10000"/>
          </a:avLst>
        </a:prstGeom>
        <a:solidFill>
          <a:srgbClr val="C00000"/>
        </a:solidFill>
        <a:ln>
          <a:solidFill>
            <a:srgbClr val="C0000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or F8_F1, FAST, X or Y)</a:t>
          </a:r>
          <a:endParaRPr lang="fr-FR" sz="500" kern="1200"/>
        </a:p>
      </dsp:txBody>
      <dsp:txXfrm>
        <a:off x="3942575" y="3574287"/>
        <a:ext cx="732386" cy="47833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425855" y="0"/>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placement cavalier</a:t>
          </a:r>
        </a:p>
      </dsp:txBody>
      <dsp:txXfrm>
        <a:off x="2436264" y="10409"/>
        <a:ext cx="512271" cy="334575"/>
      </dsp:txXfrm>
    </dsp:sp>
    <dsp:sp modelId="{C439AEBF-3B96-48CD-A608-D49C5E059DD5}">
      <dsp:nvSpPr>
        <dsp:cNvPr id="0" name=""/>
        <dsp:cNvSpPr/>
      </dsp:nvSpPr>
      <dsp:spPr>
        <a:xfrm>
          <a:off x="2646679" y="355393"/>
          <a:ext cx="91440" cy="142157"/>
        </a:xfrm>
        <a:custGeom>
          <a:avLst/>
          <a:gdLst/>
          <a:ahLst/>
          <a:cxnLst/>
          <a:rect l="0" t="0" r="0" b="0"/>
          <a:pathLst>
            <a:path>
              <a:moveTo>
                <a:pt x="45720" y="0"/>
              </a:moveTo>
              <a:lnTo>
                <a:pt x="45720" y="142157"/>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2425855" y="497550"/>
          <a:ext cx="533089" cy="355393"/>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X=1 &amp; Y=2 X=2 &amp; Y=1</a:t>
          </a:r>
          <a:endParaRPr lang="fr-FR" sz="500" kern="1200">
            <a:solidFill>
              <a:schemeClr val="bg1"/>
            </a:solidFill>
          </a:endParaRPr>
        </a:p>
      </dsp:txBody>
      <dsp:txXfrm>
        <a:off x="2559127" y="586398"/>
        <a:ext cx="266545" cy="177697"/>
      </dsp:txXfrm>
    </dsp:sp>
    <dsp:sp modelId="{CBD36317-CFCA-4BC8-9C7A-7C984EC55825}">
      <dsp:nvSpPr>
        <dsp:cNvPr id="0" name=""/>
        <dsp:cNvSpPr/>
      </dsp:nvSpPr>
      <dsp:spPr>
        <a:xfrm>
          <a:off x="2646679" y="852943"/>
          <a:ext cx="91440" cy="142157"/>
        </a:xfrm>
        <a:custGeom>
          <a:avLst/>
          <a:gdLst/>
          <a:ahLst/>
          <a:cxnLst/>
          <a:rect l="0" t="0" r="0" b="0"/>
          <a:pathLst>
            <a:path>
              <a:moveTo>
                <a:pt x="45720" y="0"/>
              </a:moveTo>
              <a:lnTo>
                <a:pt x="45720" y="142157"/>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2425855" y="995101"/>
          <a:ext cx="533089" cy="355393"/>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solidFill>
                <a:srgbClr val="7030A0"/>
              </a:solidFill>
            </a:rPr>
            <a:t>Y=2</a:t>
          </a:r>
        </a:p>
        <a:p>
          <a:pPr marL="0" lvl="0" indent="0" algn="ctr" defTabSz="222250">
            <a:lnSpc>
              <a:spcPct val="90000"/>
            </a:lnSpc>
            <a:spcBef>
              <a:spcPct val="0"/>
            </a:spcBef>
            <a:spcAft>
              <a:spcPct val="35000"/>
            </a:spcAft>
            <a:buNone/>
          </a:pPr>
          <a:r>
            <a:rPr lang="fr-FR" sz="500" kern="1200">
              <a:solidFill>
                <a:srgbClr val="00B0F0"/>
              </a:solidFill>
            </a:rPr>
            <a:t>X=2</a:t>
          </a:r>
        </a:p>
      </dsp:txBody>
      <dsp:txXfrm>
        <a:off x="2559127" y="1083949"/>
        <a:ext cx="266545" cy="177697"/>
      </dsp:txXfrm>
    </dsp:sp>
    <dsp:sp modelId="{62B104E9-5509-4947-AD1E-D9A6BC1F97C0}">
      <dsp:nvSpPr>
        <dsp:cNvPr id="0" name=""/>
        <dsp:cNvSpPr/>
      </dsp:nvSpPr>
      <dsp:spPr>
        <a:xfrm>
          <a:off x="1306366" y="1350494"/>
          <a:ext cx="1386033" cy="142157"/>
        </a:xfrm>
        <a:custGeom>
          <a:avLst/>
          <a:gdLst/>
          <a:ahLst/>
          <a:cxnLst/>
          <a:rect l="0" t="0" r="0" b="0"/>
          <a:pathLst>
            <a:path>
              <a:moveTo>
                <a:pt x="1386033" y="0"/>
              </a:moveTo>
              <a:lnTo>
                <a:pt x="1386033" y="71078"/>
              </a:lnTo>
              <a:lnTo>
                <a:pt x="0" y="71078"/>
              </a:lnTo>
              <a:lnTo>
                <a:pt x="0" y="142157"/>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1039821" y="1492651"/>
          <a:ext cx="533089" cy="355393"/>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ttre arrivée &gt; départ</a:t>
          </a:r>
        </a:p>
      </dsp:txBody>
      <dsp:txXfrm>
        <a:off x="1173093" y="1581499"/>
        <a:ext cx="266545" cy="177697"/>
      </dsp:txXfrm>
    </dsp:sp>
    <dsp:sp modelId="{E56A3D77-D549-4C4B-9FF3-A25907F8BF44}">
      <dsp:nvSpPr>
        <dsp:cNvPr id="0" name=""/>
        <dsp:cNvSpPr/>
      </dsp:nvSpPr>
      <dsp:spPr>
        <a:xfrm>
          <a:off x="613349" y="1848045"/>
          <a:ext cx="693016" cy="142157"/>
        </a:xfrm>
        <a:custGeom>
          <a:avLst/>
          <a:gdLst/>
          <a:ahLst/>
          <a:cxnLst/>
          <a:rect l="0" t="0" r="0" b="0"/>
          <a:pathLst>
            <a:path>
              <a:moveTo>
                <a:pt x="693016" y="0"/>
              </a:moveTo>
              <a:lnTo>
                <a:pt x="693016" y="71078"/>
              </a:lnTo>
              <a:lnTo>
                <a:pt x="0" y="71078"/>
              </a:lnTo>
              <a:lnTo>
                <a:pt x="0" y="142157"/>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F57556AE-7C1F-4A5D-BEF3-FC06D69F51B4}">
      <dsp:nvSpPr>
        <dsp:cNvPr id="0" name=""/>
        <dsp:cNvSpPr/>
      </dsp:nvSpPr>
      <dsp:spPr>
        <a:xfrm>
          <a:off x="346804" y="1990202"/>
          <a:ext cx="533089" cy="355393"/>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SLOW, 0.5)</a:t>
          </a:r>
          <a:endParaRPr lang="fr-FR" sz="500" kern="1200"/>
        </a:p>
      </dsp:txBody>
      <dsp:txXfrm>
        <a:off x="357213" y="2000611"/>
        <a:ext cx="512271" cy="334575"/>
      </dsp:txXfrm>
    </dsp:sp>
    <dsp:sp modelId="{6D6123B9-69A5-4DBE-843E-838BDD78FFCB}">
      <dsp:nvSpPr>
        <dsp:cNvPr id="0" name=""/>
        <dsp:cNvSpPr/>
      </dsp:nvSpPr>
      <dsp:spPr>
        <a:xfrm>
          <a:off x="567629" y="2345595"/>
          <a:ext cx="91440" cy="142157"/>
        </a:xfrm>
        <a:custGeom>
          <a:avLst/>
          <a:gdLst/>
          <a:ahLst/>
          <a:cxnLst/>
          <a:rect l="0" t="0" r="0" b="0"/>
          <a:pathLst>
            <a:path>
              <a:moveTo>
                <a:pt x="45720" y="0"/>
              </a:moveTo>
              <a:lnTo>
                <a:pt x="45720" y="142157"/>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15182E8B-8650-4EAD-8E2E-E1ADEB89C657}">
      <dsp:nvSpPr>
        <dsp:cNvPr id="0" name=""/>
        <dsp:cNvSpPr/>
      </dsp:nvSpPr>
      <dsp:spPr>
        <a:xfrm>
          <a:off x="346804" y="2487753"/>
          <a:ext cx="533089" cy="355393"/>
        </a:xfrm>
        <a:prstGeom prst="flowChartDecision">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hiffre arrivée &gt; départ</a:t>
          </a:r>
        </a:p>
      </dsp:txBody>
      <dsp:txXfrm>
        <a:off x="480076" y="2576601"/>
        <a:ext cx="266545" cy="177697"/>
      </dsp:txXfrm>
    </dsp:sp>
    <dsp:sp modelId="{8BFD8584-4090-4A18-90E1-35D89FE6A7EB}">
      <dsp:nvSpPr>
        <dsp:cNvPr id="0" name=""/>
        <dsp:cNvSpPr/>
      </dsp:nvSpPr>
      <dsp:spPr>
        <a:xfrm>
          <a:off x="266840" y="2843146"/>
          <a:ext cx="346508" cy="142157"/>
        </a:xfrm>
        <a:custGeom>
          <a:avLst/>
          <a:gdLst/>
          <a:ahLst/>
          <a:cxnLst/>
          <a:rect l="0" t="0" r="0" b="0"/>
          <a:pathLst>
            <a:path>
              <a:moveTo>
                <a:pt x="346508" y="0"/>
              </a:moveTo>
              <a:lnTo>
                <a:pt x="346508" y="71078"/>
              </a:lnTo>
              <a:lnTo>
                <a:pt x="0" y="71078"/>
              </a:lnTo>
              <a:lnTo>
                <a:pt x="0" y="142157"/>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2BB92617-05B0-448A-8268-DFF16A0518C2}">
      <dsp:nvSpPr>
        <dsp:cNvPr id="0" name=""/>
        <dsp:cNvSpPr/>
      </dsp:nvSpPr>
      <dsp:spPr>
        <a:xfrm>
          <a:off x="295" y="2985303"/>
          <a:ext cx="533089" cy="355393"/>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1_F8, SLOW, 2)</a:t>
          </a:r>
        </a:p>
        <a:p>
          <a:pPr marL="0" lvl="0" indent="0" algn="ctr" defTabSz="222250">
            <a:lnSpc>
              <a:spcPct val="90000"/>
            </a:lnSpc>
            <a:spcBef>
              <a:spcPct val="0"/>
            </a:spcBef>
            <a:spcAft>
              <a:spcPct val="35000"/>
            </a:spcAft>
            <a:buNone/>
          </a:pPr>
          <a:r>
            <a:rPr lang="fr-FR" sz="500" i="1" kern="1200"/>
            <a:t>motor(A_H, SLOW, 0.5);</a:t>
          </a:r>
          <a:endParaRPr lang="fr-FR" sz="500" kern="1200"/>
        </a:p>
      </dsp:txBody>
      <dsp:txXfrm>
        <a:off x="10704" y="2995712"/>
        <a:ext cx="512271" cy="334575"/>
      </dsp:txXfrm>
    </dsp:sp>
    <dsp:sp modelId="{4F494101-8391-4ABB-952D-0B5E28B65503}">
      <dsp:nvSpPr>
        <dsp:cNvPr id="0" name=""/>
        <dsp:cNvSpPr/>
      </dsp:nvSpPr>
      <dsp:spPr>
        <a:xfrm>
          <a:off x="613349" y="2843146"/>
          <a:ext cx="346508" cy="142157"/>
        </a:xfrm>
        <a:custGeom>
          <a:avLst/>
          <a:gdLst/>
          <a:ahLst/>
          <a:cxnLst/>
          <a:rect l="0" t="0" r="0" b="0"/>
          <a:pathLst>
            <a:path>
              <a:moveTo>
                <a:pt x="0" y="0"/>
              </a:moveTo>
              <a:lnTo>
                <a:pt x="0" y="71078"/>
              </a:lnTo>
              <a:lnTo>
                <a:pt x="346508" y="71078"/>
              </a:lnTo>
              <a:lnTo>
                <a:pt x="346508" y="142157"/>
              </a:lnTo>
            </a:path>
          </a:pathLst>
        </a:custGeom>
        <a:noFill/>
        <a:ln w="12700" cap="flat" cmpd="sng" algn="ctr">
          <a:solidFill>
            <a:srgbClr val="00B050"/>
          </a:solidFill>
          <a:prstDash val="solid"/>
          <a:miter lim="800000"/>
        </a:ln>
        <a:effectLst/>
      </dsp:spPr>
      <dsp:style>
        <a:lnRef idx="2">
          <a:scrgbClr r="0" g="0" b="0"/>
        </a:lnRef>
        <a:fillRef idx="0">
          <a:scrgbClr r="0" g="0" b="0"/>
        </a:fillRef>
        <a:effectRef idx="0">
          <a:scrgbClr r="0" g="0" b="0"/>
        </a:effectRef>
        <a:fontRef idx="minor"/>
      </dsp:style>
    </dsp:sp>
    <dsp:sp modelId="{3010D21D-CCFC-4314-8160-EF5276367BC2}">
      <dsp:nvSpPr>
        <dsp:cNvPr id="0" name=""/>
        <dsp:cNvSpPr/>
      </dsp:nvSpPr>
      <dsp:spPr>
        <a:xfrm>
          <a:off x="693312"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8_F1, SLOW, 2)</a:t>
          </a:r>
        </a:p>
        <a:p>
          <a:pPr marL="0" lvl="0" indent="0" algn="ctr" defTabSz="222250">
            <a:lnSpc>
              <a:spcPct val="90000"/>
            </a:lnSpc>
            <a:spcBef>
              <a:spcPct val="0"/>
            </a:spcBef>
            <a:spcAft>
              <a:spcPct val="35000"/>
            </a:spcAft>
            <a:buNone/>
          </a:pPr>
          <a:r>
            <a:rPr lang="fr-FR" sz="500" i="1" kern="1200"/>
            <a:t>motor(A_H, SLOW, 0.5);</a:t>
          </a:r>
          <a:endParaRPr lang="fr-FR" sz="500" kern="1200"/>
        </a:p>
      </dsp:txBody>
      <dsp:txXfrm>
        <a:off x="703721" y="2995712"/>
        <a:ext cx="512271" cy="334575"/>
      </dsp:txXfrm>
    </dsp:sp>
    <dsp:sp modelId="{29A5AC9A-7CA3-49D3-A0CA-43DE9339ECA8}">
      <dsp:nvSpPr>
        <dsp:cNvPr id="0" name=""/>
        <dsp:cNvSpPr/>
      </dsp:nvSpPr>
      <dsp:spPr>
        <a:xfrm>
          <a:off x="1306366" y="1848045"/>
          <a:ext cx="693016" cy="142157"/>
        </a:xfrm>
        <a:custGeom>
          <a:avLst/>
          <a:gdLst/>
          <a:ahLst/>
          <a:cxnLst/>
          <a:rect l="0" t="0" r="0" b="0"/>
          <a:pathLst>
            <a:path>
              <a:moveTo>
                <a:pt x="0" y="0"/>
              </a:moveTo>
              <a:lnTo>
                <a:pt x="0" y="71078"/>
              </a:lnTo>
              <a:lnTo>
                <a:pt x="693016" y="71078"/>
              </a:lnTo>
              <a:lnTo>
                <a:pt x="693016"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66C2EEA2-B0D8-437A-9690-2477426A041B}">
      <dsp:nvSpPr>
        <dsp:cNvPr id="0" name=""/>
        <dsp:cNvSpPr/>
      </dsp:nvSpPr>
      <dsp:spPr>
        <a:xfrm>
          <a:off x="1732838" y="1990202"/>
          <a:ext cx="533089" cy="355393"/>
        </a:xfrm>
        <a:prstGeom prst="roundRect">
          <a:avLst>
            <a:gd name="adj" fmla="val 10000"/>
          </a:avLst>
        </a:prstGeom>
        <a:solidFill>
          <a:srgbClr val="C00000"/>
        </a:solidFill>
        <a:ln>
          <a:solidFill>
            <a:srgbClr val="C0000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SLOW, 0.5)</a:t>
          </a:r>
          <a:endParaRPr lang="fr-FR" sz="500" kern="1200"/>
        </a:p>
      </dsp:txBody>
      <dsp:txXfrm>
        <a:off x="1743247" y="2000611"/>
        <a:ext cx="512271" cy="334575"/>
      </dsp:txXfrm>
    </dsp:sp>
    <dsp:sp modelId="{1161A907-87C1-4B01-AD66-2E07CA19B4C1}">
      <dsp:nvSpPr>
        <dsp:cNvPr id="0" name=""/>
        <dsp:cNvSpPr/>
      </dsp:nvSpPr>
      <dsp:spPr>
        <a:xfrm>
          <a:off x="1953663" y="2345595"/>
          <a:ext cx="91440" cy="142157"/>
        </a:xfrm>
        <a:custGeom>
          <a:avLst/>
          <a:gdLst/>
          <a:ahLst/>
          <a:cxnLst/>
          <a:rect l="0" t="0" r="0" b="0"/>
          <a:pathLst>
            <a:path>
              <a:moveTo>
                <a:pt x="45720" y="0"/>
              </a:moveTo>
              <a:lnTo>
                <a:pt x="45720"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91B96117-62CC-4BED-950E-0F577063E295}">
      <dsp:nvSpPr>
        <dsp:cNvPr id="0" name=""/>
        <dsp:cNvSpPr/>
      </dsp:nvSpPr>
      <dsp:spPr>
        <a:xfrm>
          <a:off x="1732838" y="2487753"/>
          <a:ext cx="533089" cy="355393"/>
        </a:xfrm>
        <a:prstGeom prst="flowChartDecision">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hiffre arrivée &gt; départ</a:t>
          </a:r>
        </a:p>
      </dsp:txBody>
      <dsp:txXfrm>
        <a:off x="1866110" y="2576601"/>
        <a:ext cx="266545" cy="177697"/>
      </dsp:txXfrm>
    </dsp:sp>
    <dsp:sp modelId="{A1A45C0E-519D-405F-9EDF-939AE268C743}">
      <dsp:nvSpPr>
        <dsp:cNvPr id="0" name=""/>
        <dsp:cNvSpPr/>
      </dsp:nvSpPr>
      <dsp:spPr>
        <a:xfrm>
          <a:off x="1652874" y="2843146"/>
          <a:ext cx="346508" cy="142157"/>
        </a:xfrm>
        <a:custGeom>
          <a:avLst/>
          <a:gdLst/>
          <a:ahLst/>
          <a:cxnLst/>
          <a:rect l="0" t="0" r="0" b="0"/>
          <a:pathLst>
            <a:path>
              <a:moveTo>
                <a:pt x="346508" y="0"/>
              </a:moveTo>
              <a:lnTo>
                <a:pt x="346508" y="71078"/>
              </a:lnTo>
              <a:lnTo>
                <a:pt x="0" y="71078"/>
              </a:lnTo>
              <a:lnTo>
                <a:pt x="0"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BF12CBC6-A0D7-4E3F-AC22-11CFBDD99789}">
      <dsp:nvSpPr>
        <dsp:cNvPr id="0" name=""/>
        <dsp:cNvSpPr/>
      </dsp:nvSpPr>
      <dsp:spPr>
        <a:xfrm>
          <a:off x="1386329" y="2985303"/>
          <a:ext cx="533089" cy="355393"/>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1_F8, SLOW, 2)</a:t>
          </a:r>
        </a:p>
        <a:p>
          <a:pPr marL="0" lvl="0" indent="0" algn="ctr" defTabSz="222250">
            <a:lnSpc>
              <a:spcPct val="90000"/>
            </a:lnSpc>
            <a:spcBef>
              <a:spcPct val="0"/>
            </a:spcBef>
            <a:spcAft>
              <a:spcPct val="35000"/>
            </a:spcAft>
            <a:buNone/>
          </a:pPr>
          <a:r>
            <a:rPr lang="fr-FR" sz="500" i="1" kern="1200"/>
            <a:t>motor(H_A, SLOW, 0.5);</a:t>
          </a:r>
          <a:endParaRPr lang="fr-FR" sz="500" kern="1200"/>
        </a:p>
      </dsp:txBody>
      <dsp:txXfrm>
        <a:off x="1396738" y="2995712"/>
        <a:ext cx="512271" cy="334575"/>
      </dsp:txXfrm>
    </dsp:sp>
    <dsp:sp modelId="{78D176FA-054A-49E9-8C4C-31FFADB1982A}">
      <dsp:nvSpPr>
        <dsp:cNvPr id="0" name=""/>
        <dsp:cNvSpPr/>
      </dsp:nvSpPr>
      <dsp:spPr>
        <a:xfrm>
          <a:off x="1999383" y="2843146"/>
          <a:ext cx="346508" cy="142157"/>
        </a:xfrm>
        <a:custGeom>
          <a:avLst/>
          <a:gdLst/>
          <a:ahLst/>
          <a:cxnLst/>
          <a:rect l="0" t="0" r="0" b="0"/>
          <a:pathLst>
            <a:path>
              <a:moveTo>
                <a:pt x="0" y="0"/>
              </a:moveTo>
              <a:lnTo>
                <a:pt x="0" y="71078"/>
              </a:lnTo>
              <a:lnTo>
                <a:pt x="346508" y="71078"/>
              </a:lnTo>
              <a:lnTo>
                <a:pt x="346508" y="142157"/>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B4FE7C-AD43-4244-AF8D-1A9A9E6022C8}">
      <dsp:nvSpPr>
        <dsp:cNvPr id="0" name=""/>
        <dsp:cNvSpPr/>
      </dsp:nvSpPr>
      <dsp:spPr>
        <a:xfrm>
          <a:off x="2079346"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8_F1, SLOW, 2)</a:t>
          </a:r>
        </a:p>
        <a:p>
          <a:pPr marL="0" lvl="0" indent="0" algn="ctr" defTabSz="222250">
            <a:lnSpc>
              <a:spcPct val="90000"/>
            </a:lnSpc>
            <a:spcBef>
              <a:spcPct val="0"/>
            </a:spcBef>
            <a:spcAft>
              <a:spcPct val="35000"/>
            </a:spcAft>
            <a:buNone/>
          </a:pPr>
          <a:r>
            <a:rPr lang="fr-FR" sz="500" i="1" kern="1200"/>
            <a:t>motor(H_A, SLOW, 0.5);</a:t>
          </a:r>
          <a:endParaRPr lang="fr-FR" sz="500" kern="1200"/>
        </a:p>
      </dsp:txBody>
      <dsp:txXfrm>
        <a:off x="2089755" y="2995712"/>
        <a:ext cx="512271" cy="334575"/>
      </dsp:txXfrm>
    </dsp:sp>
    <dsp:sp modelId="{E7F314EF-5345-411E-B78C-C6AC51696763}">
      <dsp:nvSpPr>
        <dsp:cNvPr id="0" name=""/>
        <dsp:cNvSpPr/>
      </dsp:nvSpPr>
      <dsp:spPr>
        <a:xfrm>
          <a:off x="2692399" y="1350494"/>
          <a:ext cx="1386033" cy="142157"/>
        </a:xfrm>
        <a:custGeom>
          <a:avLst/>
          <a:gdLst/>
          <a:ahLst/>
          <a:cxnLst/>
          <a:rect l="0" t="0" r="0" b="0"/>
          <a:pathLst>
            <a:path>
              <a:moveTo>
                <a:pt x="0" y="0"/>
              </a:moveTo>
              <a:lnTo>
                <a:pt x="0" y="71078"/>
              </a:lnTo>
              <a:lnTo>
                <a:pt x="1386033" y="71078"/>
              </a:lnTo>
              <a:lnTo>
                <a:pt x="1386033" y="142157"/>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27A53953-5D00-4E22-89B9-84C0544E345C}">
      <dsp:nvSpPr>
        <dsp:cNvPr id="0" name=""/>
        <dsp:cNvSpPr/>
      </dsp:nvSpPr>
      <dsp:spPr>
        <a:xfrm>
          <a:off x="3811888" y="1492651"/>
          <a:ext cx="533089" cy="355393"/>
        </a:xfrm>
        <a:prstGeom prst="flowChartDecision">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ttre arrivée &gt; départ</a:t>
          </a:r>
        </a:p>
      </dsp:txBody>
      <dsp:txXfrm>
        <a:off x="3945160" y="1581499"/>
        <a:ext cx="266545" cy="177697"/>
      </dsp:txXfrm>
    </dsp:sp>
    <dsp:sp modelId="{73C58386-2630-433D-9B81-7619EEA5D428}">
      <dsp:nvSpPr>
        <dsp:cNvPr id="0" name=""/>
        <dsp:cNvSpPr/>
      </dsp:nvSpPr>
      <dsp:spPr>
        <a:xfrm>
          <a:off x="3385416" y="1848045"/>
          <a:ext cx="693016" cy="142157"/>
        </a:xfrm>
        <a:custGeom>
          <a:avLst/>
          <a:gdLst/>
          <a:ahLst/>
          <a:cxnLst/>
          <a:rect l="0" t="0" r="0" b="0"/>
          <a:pathLst>
            <a:path>
              <a:moveTo>
                <a:pt x="693016" y="0"/>
              </a:moveTo>
              <a:lnTo>
                <a:pt x="693016" y="71078"/>
              </a:lnTo>
              <a:lnTo>
                <a:pt x="0" y="71078"/>
              </a:lnTo>
              <a:lnTo>
                <a:pt x="0" y="142157"/>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A7E84D86-F117-4119-B1DA-43AD7299EDC3}">
      <dsp:nvSpPr>
        <dsp:cNvPr id="0" name=""/>
        <dsp:cNvSpPr/>
      </dsp:nvSpPr>
      <dsp:spPr>
        <a:xfrm>
          <a:off x="3118871" y="1990202"/>
          <a:ext cx="533089" cy="355393"/>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1_F8, SLOW, 0.5)</a:t>
          </a:r>
          <a:endParaRPr lang="fr-FR" sz="500" kern="1200"/>
        </a:p>
      </dsp:txBody>
      <dsp:txXfrm>
        <a:off x="3129280" y="2000611"/>
        <a:ext cx="512271" cy="334575"/>
      </dsp:txXfrm>
    </dsp:sp>
    <dsp:sp modelId="{3623D2C2-C55C-4F42-833D-7B1A3FF4B3F4}">
      <dsp:nvSpPr>
        <dsp:cNvPr id="0" name=""/>
        <dsp:cNvSpPr/>
      </dsp:nvSpPr>
      <dsp:spPr>
        <a:xfrm>
          <a:off x="3339696" y="2345595"/>
          <a:ext cx="91440" cy="142157"/>
        </a:xfrm>
        <a:custGeom>
          <a:avLst/>
          <a:gdLst/>
          <a:ahLst/>
          <a:cxnLst/>
          <a:rect l="0" t="0" r="0" b="0"/>
          <a:pathLst>
            <a:path>
              <a:moveTo>
                <a:pt x="45720" y="0"/>
              </a:moveTo>
              <a:lnTo>
                <a:pt x="45720" y="142157"/>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59EED35F-D163-4BBE-9256-138F4C575B2B}">
      <dsp:nvSpPr>
        <dsp:cNvPr id="0" name=""/>
        <dsp:cNvSpPr/>
      </dsp:nvSpPr>
      <dsp:spPr>
        <a:xfrm>
          <a:off x="3118871" y="2487753"/>
          <a:ext cx="533089" cy="355393"/>
        </a:xfrm>
        <a:prstGeom prst="flowChartDecision">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hiffre arrivée &gt; départ</a:t>
          </a:r>
        </a:p>
      </dsp:txBody>
      <dsp:txXfrm>
        <a:off x="3252143" y="2576601"/>
        <a:ext cx="266545" cy="177697"/>
      </dsp:txXfrm>
    </dsp:sp>
    <dsp:sp modelId="{E93DB267-F668-48BD-8591-90D082AB3393}">
      <dsp:nvSpPr>
        <dsp:cNvPr id="0" name=""/>
        <dsp:cNvSpPr/>
      </dsp:nvSpPr>
      <dsp:spPr>
        <a:xfrm>
          <a:off x="3038908" y="2843146"/>
          <a:ext cx="346508" cy="142157"/>
        </a:xfrm>
        <a:custGeom>
          <a:avLst/>
          <a:gdLst/>
          <a:ahLst/>
          <a:cxnLst/>
          <a:rect l="0" t="0" r="0" b="0"/>
          <a:pathLst>
            <a:path>
              <a:moveTo>
                <a:pt x="346508" y="0"/>
              </a:moveTo>
              <a:lnTo>
                <a:pt x="346508" y="71078"/>
              </a:lnTo>
              <a:lnTo>
                <a:pt x="0" y="71078"/>
              </a:lnTo>
              <a:lnTo>
                <a:pt x="0" y="142157"/>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7D9B2C4B-12B7-4D18-A98B-CEEEB5039BDC}">
      <dsp:nvSpPr>
        <dsp:cNvPr id="0" name=""/>
        <dsp:cNvSpPr/>
      </dsp:nvSpPr>
      <dsp:spPr>
        <a:xfrm>
          <a:off x="2772363" y="2985303"/>
          <a:ext cx="533089" cy="355393"/>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SLOW, 2)</a:t>
          </a:r>
        </a:p>
        <a:p>
          <a:pPr marL="0" lvl="0" indent="0" algn="ctr" defTabSz="222250">
            <a:lnSpc>
              <a:spcPct val="90000"/>
            </a:lnSpc>
            <a:spcBef>
              <a:spcPct val="0"/>
            </a:spcBef>
            <a:spcAft>
              <a:spcPct val="35000"/>
            </a:spcAft>
            <a:buNone/>
          </a:pPr>
          <a:r>
            <a:rPr lang="fr-FR" sz="500" i="1" kern="1200"/>
            <a:t>motor(F1_F8, SLOW, 0.5)</a:t>
          </a:r>
          <a:endParaRPr lang="fr-FR" sz="500" kern="1200"/>
        </a:p>
      </dsp:txBody>
      <dsp:txXfrm>
        <a:off x="2782772" y="2995712"/>
        <a:ext cx="512271" cy="334575"/>
      </dsp:txXfrm>
    </dsp:sp>
    <dsp:sp modelId="{A0303D0C-F888-4A99-BF78-B813808CAB53}">
      <dsp:nvSpPr>
        <dsp:cNvPr id="0" name=""/>
        <dsp:cNvSpPr/>
      </dsp:nvSpPr>
      <dsp:spPr>
        <a:xfrm>
          <a:off x="3385416" y="2843146"/>
          <a:ext cx="346508" cy="142157"/>
        </a:xfrm>
        <a:custGeom>
          <a:avLst/>
          <a:gdLst/>
          <a:ahLst/>
          <a:cxnLst/>
          <a:rect l="0" t="0" r="0" b="0"/>
          <a:pathLst>
            <a:path>
              <a:moveTo>
                <a:pt x="0" y="0"/>
              </a:moveTo>
              <a:lnTo>
                <a:pt x="0" y="71078"/>
              </a:lnTo>
              <a:lnTo>
                <a:pt x="346508" y="71078"/>
              </a:lnTo>
              <a:lnTo>
                <a:pt x="346508" y="142157"/>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3203BC-1E63-460C-AF55-C42832DE86C5}">
      <dsp:nvSpPr>
        <dsp:cNvPr id="0" name=""/>
        <dsp:cNvSpPr/>
      </dsp:nvSpPr>
      <dsp:spPr>
        <a:xfrm>
          <a:off x="3465380"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SLOW, 2)</a:t>
          </a:r>
        </a:p>
        <a:p>
          <a:pPr marL="0" lvl="0" indent="0" algn="ctr" defTabSz="222250">
            <a:lnSpc>
              <a:spcPct val="90000"/>
            </a:lnSpc>
            <a:spcBef>
              <a:spcPct val="0"/>
            </a:spcBef>
            <a:spcAft>
              <a:spcPct val="35000"/>
            </a:spcAft>
            <a:buNone/>
          </a:pPr>
          <a:r>
            <a:rPr lang="fr-FR" sz="500" i="1" kern="1200"/>
            <a:t>motor(F1_F8, SLOW, 0.5)</a:t>
          </a:r>
          <a:endParaRPr lang="fr-FR" sz="500" kern="1200"/>
        </a:p>
      </dsp:txBody>
      <dsp:txXfrm>
        <a:off x="3475789" y="2995712"/>
        <a:ext cx="512271" cy="334575"/>
      </dsp:txXfrm>
    </dsp:sp>
    <dsp:sp modelId="{326660D5-F3B9-4DD8-A441-E0C492304A08}">
      <dsp:nvSpPr>
        <dsp:cNvPr id="0" name=""/>
        <dsp:cNvSpPr/>
      </dsp:nvSpPr>
      <dsp:spPr>
        <a:xfrm>
          <a:off x="4078433" y="1848045"/>
          <a:ext cx="693016" cy="142157"/>
        </a:xfrm>
        <a:custGeom>
          <a:avLst/>
          <a:gdLst/>
          <a:ahLst/>
          <a:cxnLst/>
          <a:rect l="0" t="0" r="0" b="0"/>
          <a:pathLst>
            <a:path>
              <a:moveTo>
                <a:pt x="0" y="0"/>
              </a:moveTo>
              <a:lnTo>
                <a:pt x="0" y="71078"/>
              </a:lnTo>
              <a:lnTo>
                <a:pt x="693016" y="71078"/>
              </a:lnTo>
              <a:lnTo>
                <a:pt x="693016"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3107D6FD-CA6B-4CE1-A42E-2C9D364A5561}">
      <dsp:nvSpPr>
        <dsp:cNvPr id="0" name=""/>
        <dsp:cNvSpPr/>
      </dsp:nvSpPr>
      <dsp:spPr>
        <a:xfrm>
          <a:off x="4504905" y="1990202"/>
          <a:ext cx="533089" cy="355393"/>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8_F1, SLOW, 0.5)</a:t>
          </a:r>
          <a:endParaRPr lang="fr-FR" sz="500" kern="1200"/>
        </a:p>
      </dsp:txBody>
      <dsp:txXfrm>
        <a:off x="4515314" y="2000611"/>
        <a:ext cx="512271" cy="334575"/>
      </dsp:txXfrm>
    </dsp:sp>
    <dsp:sp modelId="{7C394D19-2075-4852-AC34-4FAEE61A45BB}">
      <dsp:nvSpPr>
        <dsp:cNvPr id="0" name=""/>
        <dsp:cNvSpPr/>
      </dsp:nvSpPr>
      <dsp:spPr>
        <a:xfrm>
          <a:off x="4725730" y="2345595"/>
          <a:ext cx="91440" cy="142157"/>
        </a:xfrm>
        <a:custGeom>
          <a:avLst/>
          <a:gdLst/>
          <a:ahLst/>
          <a:cxnLst/>
          <a:rect l="0" t="0" r="0" b="0"/>
          <a:pathLst>
            <a:path>
              <a:moveTo>
                <a:pt x="45720" y="0"/>
              </a:moveTo>
              <a:lnTo>
                <a:pt x="45720"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05E78CE0-F5A4-431E-867B-B04500CECAF8}">
      <dsp:nvSpPr>
        <dsp:cNvPr id="0" name=""/>
        <dsp:cNvSpPr/>
      </dsp:nvSpPr>
      <dsp:spPr>
        <a:xfrm>
          <a:off x="4504905" y="2487753"/>
          <a:ext cx="533089" cy="355393"/>
        </a:xfrm>
        <a:prstGeom prst="flowChartDecision">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hiffre arrivée &gt; départ</a:t>
          </a:r>
        </a:p>
      </dsp:txBody>
      <dsp:txXfrm>
        <a:off x="4638177" y="2576601"/>
        <a:ext cx="266545" cy="177697"/>
      </dsp:txXfrm>
    </dsp:sp>
    <dsp:sp modelId="{D109BAF3-B3C2-43B5-A8E1-9F4BF63B3C8E}">
      <dsp:nvSpPr>
        <dsp:cNvPr id="0" name=""/>
        <dsp:cNvSpPr/>
      </dsp:nvSpPr>
      <dsp:spPr>
        <a:xfrm>
          <a:off x="4424942" y="2843146"/>
          <a:ext cx="346508" cy="142157"/>
        </a:xfrm>
        <a:custGeom>
          <a:avLst/>
          <a:gdLst/>
          <a:ahLst/>
          <a:cxnLst/>
          <a:rect l="0" t="0" r="0" b="0"/>
          <a:pathLst>
            <a:path>
              <a:moveTo>
                <a:pt x="346508" y="0"/>
              </a:moveTo>
              <a:lnTo>
                <a:pt x="346508" y="71078"/>
              </a:lnTo>
              <a:lnTo>
                <a:pt x="0" y="71078"/>
              </a:lnTo>
              <a:lnTo>
                <a:pt x="0"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AE2024BE-31E6-4698-BB36-3E80B1B1CA84}">
      <dsp:nvSpPr>
        <dsp:cNvPr id="0" name=""/>
        <dsp:cNvSpPr/>
      </dsp:nvSpPr>
      <dsp:spPr>
        <a:xfrm>
          <a:off x="4158397" y="2985303"/>
          <a:ext cx="533089" cy="355393"/>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SLOW, 2)</a:t>
          </a:r>
        </a:p>
        <a:p>
          <a:pPr marL="0" lvl="0" indent="0" algn="ctr" defTabSz="222250">
            <a:lnSpc>
              <a:spcPct val="90000"/>
            </a:lnSpc>
            <a:spcBef>
              <a:spcPct val="0"/>
            </a:spcBef>
            <a:spcAft>
              <a:spcPct val="35000"/>
            </a:spcAft>
            <a:buNone/>
          </a:pPr>
          <a:r>
            <a:rPr lang="fr-FR" sz="500" i="1" kern="1200"/>
            <a:t>motor(F8_F1, SLOW, 0.5)</a:t>
          </a:r>
          <a:endParaRPr lang="fr-FR" sz="500" kern="1200"/>
        </a:p>
      </dsp:txBody>
      <dsp:txXfrm>
        <a:off x="4168806" y="2995712"/>
        <a:ext cx="512271" cy="334575"/>
      </dsp:txXfrm>
    </dsp:sp>
    <dsp:sp modelId="{1217171D-F725-45DB-8FA9-546D16629655}">
      <dsp:nvSpPr>
        <dsp:cNvPr id="0" name=""/>
        <dsp:cNvSpPr/>
      </dsp:nvSpPr>
      <dsp:spPr>
        <a:xfrm>
          <a:off x="4771450" y="2843146"/>
          <a:ext cx="346508" cy="142157"/>
        </a:xfrm>
        <a:custGeom>
          <a:avLst/>
          <a:gdLst/>
          <a:ahLst/>
          <a:cxnLst/>
          <a:rect l="0" t="0" r="0" b="0"/>
          <a:pathLst>
            <a:path>
              <a:moveTo>
                <a:pt x="0" y="0"/>
              </a:moveTo>
              <a:lnTo>
                <a:pt x="0" y="71078"/>
              </a:lnTo>
              <a:lnTo>
                <a:pt x="346508" y="71078"/>
              </a:lnTo>
              <a:lnTo>
                <a:pt x="346508" y="142157"/>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BC44FE-5655-47CC-B6AF-F6C9A00A14DE}">
      <dsp:nvSpPr>
        <dsp:cNvPr id="0" name=""/>
        <dsp:cNvSpPr/>
      </dsp:nvSpPr>
      <dsp:spPr>
        <a:xfrm>
          <a:off x="4851414"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SLOW, 2)</a:t>
          </a:r>
        </a:p>
        <a:p>
          <a:pPr marL="0" lvl="0" indent="0" algn="ctr" defTabSz="222250">
            <a:lnSpc>
              <a:spcPct val="90000"/>
            </a:lnSpc>
            <a:spcBef>
              <a:spcPct val="0"/>
            </a:spcBef>
            <a:spcAft>
              <a:spcPct val="35000"/>
            </a:spcAft>
            <a:buNone/>
          </a:pPr>
          <a:r>
            <a:rPr lang="fr-FR" sz="500" i="1" kern="1200"/>
            <a:t>motor(F8_F1, SLOW, 0.5)</a:t>
          </a:r>
          <a:endParaRPr lang="fr-FR" sz="500" kern="1200"/>
        </a:p>
      </dsp:txBody>
      <dsp:txXfrm>
        <a:off x="4861823" y="2995712"/>
        <a:ext cx="512271" cy="334575"/>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153394" y="1521"/>
          <a:ext cx="1078011" cy="71867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placement diagonal</a:t>
          </a:r>
        </a:p>
      </dsp:txBody>
      <dsp:txXfrm>
        <a:off x="2174443" y="22570"/>
        <a:ext cx="1035913" cy="676576"/>
      </dsp:txXfrm>
    </dsp:sp>
    <dsp:sp modelId="{C439AEBF-3B96-48CD-A608-D49C5E059DD5}">
      <dsp:nvSpPr>
        <dsp:cNvPr id="0" name=""/>
        <dsp:cNvSpPr/>
      </dsp:nvSpPr>
      <dsp:spPr>
        <a:xfrm>
          <a:off x="2646680" y="720195"/>
          <a:ext cx="91440" cy="287469"/>
        </a:xfrm>
        <a:custGeom>
          <a:avLst/>
          <a:gdLst/>
          <a:ahLst/>
          <a:cxnLst/>
          <a:rect l="0" t="0" r="0" b="0"/>
          <a:pathLst>
            <a:path>
              <a:moveTo>
                <a:pt x="45720" y="0"/>
              </a:moveTo>
              <a:lnTo>
                <a:pt x="45720" y="287469"/>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2153394" y="1007665"/>
          <a:ext cx="1078011" cy="718674"/>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X = Y</a:t>
          </a:r>
          <a:endParaRPr lang="fr-FR" sz="500" kern="1200">
            <a:solidFill>
              <a:schemeClr val="bg1"/>
            </a:solidFill>
          </a:endParaRPr>
        </a:p>
      </dsp:txBody>
      <dsp:txXfrm>
        <a:off x="2422897" y="1187334"/>
        <a:ext cx="539005" cy="359337"/>
      </dsp:txXfrm>
    </dsp:sp>
    <dsp:sp modelId="{62B104E9-5509-4947-AD1E-D9A6BC1F97C0}">
      <dsp:nvSpPr>
        <dsp:cNvPr id="0" name=""/>
        <dsp:cNvSpPr/>
      </dsp:nvSpPr>
      <dsp:spPr>
        <a:xfrm>
          <a:off x="590277" y="1726340"/>
          <a:ext cx="2102122" cy="287469"/>
        </a:xfrm>
        <a:custGeom>
          <a:avLst/>
          <a:gdLst/>
          <a:ahLst/>
          <a:cxnLst/>
          <a:rect l="0" t="0" r="0" b="0"/>
          <a:pathLst>
            <a:path>
              <a:moveTo>
                <a:pt x="2102122" y="0"/>
              </a:moveTo>
              <a:lnTo>
                <a:pt x="2102122" y="143734"/>
              </a:lnTo>
              <a:lnTo>
                <a:pt x="0" y="143734"/>
              </a:lnTo>
              <a:lnTo>
                <a:pt x="0"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51271" y="2013809"/>
          <a:ext cx="1078011" cy="718674"/>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Lettre départ &gt; arrivée  </a:t>
          </a:r>
        </a:p>
        <a:p>
          <a:pPr marL="0" lvl="0" indent="0" algn="ctr" defTabSz="222250">
            <a:lnSpc>
              <a:spcPct val="90000"/>
            </a:lnSpc>
            <a:spcBef>
              <a:spcPct val="0"/>
            </a:spcBef>
            <a:spcAft>
              <a:spcPct val="35000"/>
            </a:spcAft>
            <a:buNone/>
          </a:pPr>
          <a:r>
            <a:rPr lang="fr-FR" sz="500" i="1" kern="1200"/>
            <a:t>Chiffre départ&gt; arrivée</a:t>
          </a:r>
          <a:endParaRPr lang="fr-FR" sz="500" kern="1200"/>
        </a:p>
      </dsp:txBody>
      <dsp:txXfrm>
        <a:off x="320774" y="2193478"/>
        <a:ext cx="539005" cy="359337"/>
      </dsp:txXfrm>
    </dsp:sp>
    <dsp:sp modelId="{E56A3D77-D549-4C4B-9FF3-A25907F8BF44}">
      <dsp:nvSpPr>
        <dsp:cNvPr id="0" name=""/>
        <dsp:cNvSpPr/>
      </dsp:nvSpPr>
      <dsp:spPr>
        <a:xfrm>
          <a:off x="544557" y="2732484"/>
          <a:ext cx="91440" cy="287469"/>
        </a:xfrm>
        <a:custGeom>
          <a:avLst/>
          <a:gdLst/>
          <a:ahLst/>
          <a:cxnLst/>
          <a:rect l="0" t="0" r="0" b="0"/>
          <a:pathLst>
            <a:path>
              <a:moveTo>
                <a:pt x="45720" y="0"/>
              </a:moveTo>
              <a:lnTo>
                <a:pt x="45720" y="287469"/>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F57556AE-7C1F-4A5D-BEF3-FC06D69F51B4}">
      <dsp:nvSpPr>
        <dsp:cNvPr id="0" name=""/>
        <dsp:cNvSpPr/>
      </dsp:nvSpPr>
      <dsp:spPr>
        <a:xfrm>
          <a:off x="51271" y="3019954"/>
          <a:ext cx="1078011" cy="718674"/>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A_81, SLOW, X);</a:t>
          </a:r>
          <a:endParaRPr lang="fr-FR" sz="500" kern="1200"/>
        </a:p>
      </dsp:txBody>
      <dsp:txXfrm>
        <a:off x="72320" y="3041003"/>
        <a:ext cx="1035913" cy="676576"/>
      </dsp:txXfrm>
    </dsp:sp>
    <dsp:sp modelId="{37D889BA-AE32-4F91-B096-AE254243A22C}">
      <dsp:nvSpPr>
        <dsp:cNvPr id="0" name=""/>
        <dsp:cNvSpPr/>
      </dsp:nvSpPr>
      <dsp:spPr>
        <a:xfrm>
          <a:off x="1991692" y="1726340"/>
          <a:ext cx="700707" cy="287469"/>
        </a:xfrm>
        <a:custGeom>
          <a:avLst/>
          <a:gdLst/>
          <a:ahLst/>
          <a:cxnLst/>
          <a:rect l="0" t="0" r="0" b="0"/>
          <a:pathLst>
            <a:path>
              <a:moveTo>
                <a:pt x="700707" y="0"/>
              </a:moveTo>
              <a:lnTo>
                <a:pt x="700707" y="143734"/>
              </a:lnTo>
              <a:lnTo>
                <a:pt x="0" y="143734"/>
              </a:lnTo>
              <a:lnTo>
                <a:pt x="0"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87151DD9-0825-4A0D-9287-47FE818D23FB}">
      <dsp:nvSpPr>
        <dsp:cNvPr id="0" name=""/>
        <dsp:cNvSpPr/>
      </dsp:nvSpPr>
      <dsp:spPr>
        <a:xfrm>
          <a:off x="1452686" y="2013809"/>
          <a:ext cx="1078011" cy="718674"/>
        </a:xfrm>
        <a:prstGeom prst="flowChartDecision">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Lettre départ &gt; arrivée </a:t>
          </a:r>
        </a:p>
        <a:p>
          <a:pPr marL="0" lvl="0" indent="0" algn="ctr" defTabSz="222250">
            <a:lnSpc>
              <a:spcPct val="90000"/>
            </a:lnSpc>
            <a:spcBef>
              <a:spcPct val="0"/>
            </a:spcBef>
            <a:spcAft>
              <a:spcPct val="35000"/>
            </a:spcAft>
            <a:buNone/>
          </a:pPr>
          <a:r>
            <a:rPr lang="fr-FR" sz="500" i="1" kern="1200"/>
            <a:t>Chiffre départ &lt; arrivée</a:t>
          </a:r>
          <a:endParaRPr lang="fr-FR" sz="500" kern="1200"/>
        </a:p>
      </dsp:txBody>
      <dsp:txXfrm>
        <a:off x="1722189" y="2193478"/>
        <a:ext cx="539005" cy="359337"/>
      </dsp:txXfrm>
    </dsp:sp>
    <dsp:sp modelId="{E2EA4C54-05E3-4083-BE61-1625630FF87C}">
      <dsp:nvSpPr>
        <dsp:cNvPr id="0" name=""/>
        <dsp:cNvSpPr/>
      </dsp:nvSpPr>
      <dsp:spPr>
        <a:xfrm>
          <a:off x="1945972" y="2732484"/>
          <a:ext cx="91440" cy="287469"/>
        </a:xfrm>
        <a:custGeom>
          <a:avLst/>
          <a:gdLst/>
          <a:ahLst/>
          <a:cxnLst/>
          <a:rect l="0" t="0" r="0" b="0"/>
          <a:pathLst>
            <a:path>
              <a:moveTo>
                <a:pt x="45720" y="0"/>
              </a:moveTo>
              <a:lnTo>
                <a:pt x="45720" y="287469"/>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6AAA4A89-6702-4B00-B9C0-C804CF5B1D57}">
      <dsp:nvSpPr>
        <dsp:cNvPr id="0" name=""/>
        <dsp:cNvSpPr/>
      </dsp:nvSpPr>
      <dsp:spPr>
        <a:xfrm>
          <a:off x="1452686" y="3019954"/>
          <a:ext cx="1078011" cy="718674"/>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A_18, SLOW, X)</a:t>
          </a:r>
          <a:endParaRPr lang="fr-FR" sz="500" kern="1200"/>
        </a:p>
      </dsp:txBody>
      <dsp:txXfrm>
        <a:off x="1473735" y="3041003"/>
        <a:ext cx="1035913" cy="676576"/>
      </dsp:txXfrm>
    </dsp:sp>
    <dsp:sp modelId="{76AAFC1D-63C5-4179-BB15-C70274BE77A3}">
      <dsp:nvSpPr>
        <dsp:cNvPr id="0" name=""/>
        <dsp:cNvSpPr/>
      </dsp:nvSpPr>
      <dsp:spPr>
        <a:xfrm>
          <a:off x="2692400" y="1726340"/>
          <a:ext cx="700707" cy="287469"/>
        </a:xfrm>
        <a:custGeom>
          <a:avLst/>
          <a:gdLst/>
          <a:ahLst/>
          <a:cxnLst/>
          <a:rect l="0" t="0" r="0" b="0"/>
          <a:pathLst>
            <a:path>
              <a:moveTo>
                <a:pt x="0" y="0"/>
              </a:moveTo>
              <a:lnTo>
                <a:pt x="0" y="143734"/>
              </a:lnTo>
              <a:lnTo>
                <a:pt x="700707" y="143734"/>
              </a:lnTo>
              <a:lnTo>
                <a:pt x="700707"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2CDE697B-77EF-48CC-8C26-82BC4F3E90C1}">
      <dsp:nvSpPr>
        <dsp:cNvPr id="0" name=""/>
        <dsp:cNvSpPr/>
      </dsp:nvSpPr>
      <dsp:spPr>
        <a:xfrm>
          <a:off x="2854101" y="2013809"/>
          <a:ext cx="1078011" cy="718674"/>
        </a:xfrm>
        <a:prstGeom prst="flowChartDecision">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Lettre départ &lt; arrivée </a:t>
          </a:r>
        </a:p>
        <a:p>
          <a:pPr marL="0" lvl="0" indent="0" algn="ctr" defTabSz="222250">
            <a:lnSpc>
              <a:spcPct val="90000"/>
            </a:lnSpc>
            <a:spcBef>
              <a:spcPct val="0"/>
            </a:spcBef>
            <a:spcAft>
              <a:spcPct val="35000"/>
            </a:spcAft>
            <a:buNone/>
          </a:pPr>
          <a:r>
            <a:rPr lang="fr-FR" sz="500" i="1" kern="1200"/>
            <a:t>Chiffre départ&gt; arrivée</a:t>
          </a:r>
          <a:endParaRPr lang="fr-FR" sz="500" kern="1200"/>
        </a:p>
      </dsp:txBody>
      <dsp:txXfrm>
        <a:off x="3123604" y="2193478"/>
        <a:ext cx="539005" cy="359337"/>
      </dsp:txXfrm>
    </dsp:sp>
    <dsp:sp modelId="{A6B9310E-21BC-453D-A5B4-12B4B492AE39}">
      <dsp:nvSpPr>
        <dsp:cNvPr id="0" name=""/>
        <dsp:cNvSpPr/>
      </dsp:nvSpPr>
      <dsp:spPr>
        <a:xfrm>
          <a:off x="3347387" y="2732484"/>
          <a:ext cx="91440" cy="287469"/>
        </a:xfrm>
        <a:custGeom>
          <a:avLst/>
          <a:gdLst/>
          <a:ahLst/>
          <a:cxnLst/>
          <a:rect l="0" t="0" r="0" b="0"/>
          <a:pathLst>
            <a:path>
              <a:moveTo>
                <a:pt x="45720" y="0"/>
              </a:moveTo>
              <a:lnTo>
                <a:pt x="45720" y="287469"/>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13ACDAAA-7F40-476B-9913-4BBB6ACD02C2}">
      <dsp:nvSpPr>
        <dsp:cNvPr id="0" name=""/>
        <dsp:cNvSpPr/>
      </dsp:nvSpPr>
      <dsp:spPr>
        <a:xfrm>
          <a:off x="2854101" y="3019954"/>
          <a:ext cx="1078011" cy="718674"/>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H_81, SLOW, X)</a:t>
          </a:r>
          <a:endParaRPr lang="fr-FR" sz="500" kern="1200"/>
        </a:p>
      </dsp:txBody>
      <dsp:txXfrm>
        <a:off x="2875150" y="3041003"/>
        <a:ext cx="1035913" cy="676576"/>
      </dsp:txXfrm>
    </dsp:sp>
    <dsp:sp modelId="{7AB4798B-C8D1-4709-AC4A-A765EA009D49}">
      <dsp:nvSpPr>
        <dsp:cNvPr id="0" name=""/>
        <dsp:cNvSpPr/>
      </dsp:nvSpPr>
      <dsp:spPr>
        <a:xfrm>
          <a:off x="2692400" y="1726340"/>
          <a:ext cx="2102122" cy="287469"/>
        </a:xfrm>
        <a:custGeom>
          <a:avLst/>
          <a:gdLst/>
          <a:ahLst/>
          <a:cxnLst/>
          <a:rect l="0" t="0" r="0" b="0"/>
          <a:pathLst>
            <a:path>
              <a:moveTo>
                <a:pt x="0" y="0"/>
              </a:moveTo>
              <a:lnTo>
                <a:pt x="0" y="143734"/>
              </a:lnTo>
              <a:lnTo>
                <a:pt x="2102122" y="143734"/>
              </a:lnTo>
              <a:lnTo>
                <a:pt x="2102122"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556FCF87-9AA9-4F2A-98F1-517FEF93257C}">
      <dsp:nvSpPr>
        <dsp:cNvPr id="0" name=""/>
        <dsp:cNvSpPr/>
      </dsp:nvSpPr>
      <dsp:spPr>
        <a:xfrm>
          <a:off x="4255516" y="2013809"/>
          <a:ext cx="1078011" cy="718674"/>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Lettre départ &lt; arrivée </a:t>
          </a:r>
        </a:p>
        <a:p>
          <a:pPr marL="0" lvl="0" indent="0" algn="ctr" defTabSz="222250">
            <a:lnSpc>
              <a:spcPct val="90000"/>
            </a:lnSpc>
            <a:spcBef>
              <a:spcPct val="0"/>
            </a:spcBef>
            <a:spcAft>
              <a:spcPct val="35000"/>
            </a:spcAft>
            <a:buNone/>
          </a:pPr>
          <a:r>
            <a:rPr lang="fr-FR" sz="500" i="1" kern="1200"/>
            <a:t>Chiffre départ &lt; arrivée</a:t>
          </a:r>
          <a:endParaRPr lang="fr-FR" sz="500" kern="1200"/>
        </a:p>
      </dsp:txBody>
      <dsp:txXfrm>
        <a:off x="4525019" y="2193478"/>
        <a:ext cx="539005" cy="359337"/>
      </dsp:txXfrm>
    </dsp:sp>
    <dsp:sp modelId="{940ACAA1-996B-4D3C-B36C-402301D76433}">
      <dsp:nvSpPr>
        <dsp:cNvPr id="0" name=""/>
        <dsp:cNvSpPr/>
      </dsp:nvSpPr>
      <dsp:spPr>
        <a:xfrm>
          <a:off x="4748802" y="2732484"/>
          <a:ext cx="91440" cy="287469"/>
        </a:xfrm>
        <a:custGeom>
          <a:avLst/>
          <a:gdLst/>
          <a:ahLst/>
          <a:cxnLst/>
          <a:rect l="0" t="0" r="0" b="0"/>
          <a:pathLst>
            <a:path>
              <a:moveTo>
                <a:pt x="45720" y="0"/>
              </a:moveTo>
              <a:lnTo>
                <a:pt x="45720" y="287469"/>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50520C-49A7-421E-AD7A-1EBD006D6EE5}">
      <dsp:nvSpPr>
        <dsp:cNvPr id="0" name=""/>
        <dsp:cNvSpPr/>
      </dsp:nvSpPr>
      <dsp:spPr>
        <a:xfrm>
          <a:off x="4255516" y="3019954"/>
          <a:ext cx="1078011" cy="71867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H_18, SLOW, X); </a:t>
          </a:r>
          <a:endParaRPr lang="fr-FR" sz="500" kern="1200"/>
        </a:p>
      </dsp:txBody>
      <dsp:txXfrm>
        <a:off x="4276565" y="3041003"/>
        <a:ext cx="1035913" cy="67657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153394" y="1521"/>
          <a:ext cx="1078011" cy="71867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kern="1200"/>
            <a:t>Déplacement horizontal/vertical</a:t>
          </a:r>
        </a:p>
      </dsp:txBody>
      <dsp:txXfrm>
        <a:off x="2174443" y="22570"/>
        <a:ext cx="1035913" cy="676576"/>
      </dsp:txXfrm>
    </dsp:sp>
    <dsp:sp modelId="{C439AEBF-3B96-48CD-A608-D49C5E059DD5}">
      <dsp:nvSpPr>
        <dsp:cNvPr id="0" name=""/>
        <dsp:cNvSpPr/>
      </dsp:nvSpPr>
      <dsp:spPr>
        <a:xfrm>
          <a:off x="2646679" y="720195"/>
          <a:ext cx="91440" cy="287469"/>
        </a:xfrm>
        <a:custGeom>
          <a:avLst/>
          <a:gdLst/>
          <a:ahLst/>
          <a:cxnLst/>
          <a:rect l="0" t="0" r="0" b="0"/>
          <a:pathLst>
            <a:path>
              <a:moveTo>
                <a:pt x="45720" y="0"/>
              </a:moveTo>
              <a:lnTo>
                <a:pt x="45720" y="287469"/>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2153394" y="1007665"/>
          <a:ext cx="1078011" cy="718674"/>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solidFill>
                <a:srgbClr val="7030A0"/>
              </a:solidFill>
            </a:rPr>
            <a:t>Y = 0</a:t>
          </a:r>
        </a:p>
        <a:p>
          <a:pPr marL="0" lvl="0" indent="0" algn="ctr" defTabSz="311150">
            <a:lnSpc>
              <a:spcPct val="90000"/>
            </a:lnSpc>
            <a:spcBef>
              <a:spcPct val="0"/>
            </a:spcBef>
            <a:spcAft>
              <a:spcPct val="35000"/>
            </a:spcAft>
            <a:buNone/>
          </a:pPr>
          <a:r>
            <a:rPr lang="fr-FR" sz="700" i="1" kern="1200">
              <a:solidFill>
                <a:srgbClr val="C00000"/>
              </a:solidFill>
            </a:rPr>
            <a:t>X = 0</a:t>
          </a:r>
          <a:endParaRPr lang="fr-FR" sz="700" kern="1200">
            <a:solidFill>
              <a:srgbClr val="C00000"/>
            </a:solidFill>
          </a:endParaRPr>
        </a:p>
      </dsp:txBody>
      <dsp:txXfrm>
        <a:off x="2422897" y="1187334"/>
        <a:ext cx="539005" cy="359337"/>
      </dsp:txXfrm>
    </dsp:sp>
    <dsp:sp modelId="{62B104E9-5509-4947-AD1E-D9A6BC1F97C0}">
      <dsp:nvSpPr>
        <dsp:cNvPr id="0" name=""/>
        <dsp:cNvSpPr/>
      </dsp:nvSpPr>
      <dsp:spPr>
        <a:xfrm>
          <a:off x="1290984" y="1726340"/>
          <a:ext cx="1401415" cy="287469"/>
        </a:xfrm>
        <a:custGeom>
          <a:avLst/>
          <a:gdLst/>
          <a:ahLst/>
          <a:cxnLst/>
          <a:rect l="0" t="0" r="0" b="0"/>
          <a:pathLst>
            <a:path>
              <a:moveTo>
                <a:pt x="1401415" y="0"/>
              </a:moveTo>
              <a:lnTo>
                <a:pt x="1401415" y="143734"/>
              </a:lnTo>
              <a:lnTo>
                <a:pt x="0" y="143734"/>
              </a:lnTo>
              <a:lnTo>
                <a:pt x="0"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751978" y="2013809"/>
          <a:ext cx="1078011" cy="718674"/>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Lettre départ &gt; arrivée </a:t>
          </a:r>
        </a:p>
      </dsp:txBody>
      <dsp:txXfrm>
        <a:off x="1021481" y="2193478"/>
        <a:ext cx="539005" cy="359337"/>
      </dsp:txXfrm>
    </dsp:sp>
    <dsp:sp modelId="{E56A3D77-D549-4C4B-9FF3-A25907F8BF44}">
      <dsp:nvSpPr>
        <dsp:cNvPr id="0" name=""/>
        <dsp:cNvSpPr/>
      </dsp:nvSpPr>
      <dsp:spPr>
        <a:xfrm>
          <a:off x="590277" y="2732484"/>
          <a:ext cx="700707" cy="287469"/>
        </a:xfrm>
        <a:custGeom>
          <a:avLst/>
          <a:gdLst/>
          <a:ahLst/>
          <a:cxnLst/>
          <a:rect l="0" t="0" r="0" b="0"/>
          <a:pathLst>
            <a:path>
              <a:moveTo>
                <a:pt x="700707" y="0"/>
              </a:moveTo>
              <a:lnTo>
                <a:pt x="700707" y="143734"/>
              </a:lnTo>
              <a:lnTo>
                <a:pt x="0" y="143734"/>
              </a:lnTo>
              <a:lnTo>
                <a:pt x="0" y="287469"/>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F57556AE-7C1F-4A5D-BEF3-FC06D69F51B4}">
      <dsp:nvSpPr>
        <dsp:cNvPr id="0" name=""/>
        <dsp:cNvSpPr/>
      </dsp:nvSpPr>
      <dsp:spPr>
        <a:xfrm>
          <a:off x="51271" y="3019954"/>
          <a:ext cx="1078011" cy="718674"/>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motor(H_A, SLOW, X)</a:t>
          </a:r>
          <a:endParaRPr lang="fr-FR" sz="700" kern="1200"/>
        </a:p>
      </dsp:txBody>
      <dsp:txXfrm>
        <a:off x="72320" y="3041003"/>
        <a:ext cx="1035913" cy="676576"/>
      </dsp:txXfrm>
    </dsp:sp>
    <dsp:sp modelId="{094C2E12-B8A9-4133-BB56-8C962EBD512E}">
      <dsp:nvSpPr>
        <dsp:cNvPr id="0" name=""/>
        <dsp:cNvSpPr/>
      </dsp:nvSpPr>
      <dsp:spPr>
        <a:xfrm>
          <a:off x="1290984" y="2732484"/>
          <a:ext cx="700707" cy="287469"/>
        </a:xfrm>
        <a:custGeom>
          <a:avLst/>
          <a:gdLst/>
          <a:ahLst/>
          <a:cxnLst/>
          <a:rect l="0" t="0" r="0" b="0"/>
          <a:pathLst>
            <a:path>
              <a:moveTo>
                <a:pt x="0" y="0"/>
              </a:moveTo>
              <a:lnTo>
                <a:pt x="0" y="143734"/>
              </a:lnTo>
              <a:lnTo>
                <a:pt x="700707" y="143734"/>
              </a:lnTo>
              <a:lnTo>
                <a:pt x="700707" y="287469"/>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0DEA8804-9B41-4CEA-B2AD-A5538D5BE51C}">
      <dsp:nvSpPr>
        <dsp:cNvPr id="0" name=""/>
        <dsp:cNvSpPr/>
      </dsp:nvSpPr>
      <dsp:spPr>
        <a:xfrm>
          <a:off x="1452686" y="3019954"/>
          <a:ext cx="1078011" cy="718674"/>
        </a:xfrm>
        <a:prstGeom prst="roundRect">
          <a:avLst>
            <a:gd name="adj" fmla="val 10000"/>
          </a:avLst>
        </a:prstGeom>
        <a:solidFill>
          <a:srgbClr val="C00000"/>
        </a:solidFill>
        <a:ln>
          <a:solidFill>
            <a:srgbClr val="C0000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motor(A_H, SLOW, X)</a:t>
          </a:r>
          <a:endParaRPr lang="fr-FR" sz="700" kern="1200"/>
        </a:p>
      </dsp:txBody>
      <dsp:txXfrm>
        <a:off x="1473735" y="3041003"/>
        <a:ext cx="1035913" cy="676576"/>
      </dsp:txXfrm>
    </dsp:sp>
    <dsp:sp modelId="{67A76F03-D574-48F7-9DAE-F653078CAAC8}">
      <dsp:nvSpPr>
        <dsp:cNvPr id="0" name=""/>
        <dsp:cNvSpPr/>
      </dsp:nvSpPr>
      <dsp:spPr>
        <a:xfrm>
          <a:off x="2692400" y="1726340"/>
          <a:ext cx="1401415" cy="287469"/>
        </a:xfrm>
        <a:custGeom>
          <a:avLst/>
          <a:gdLst/>
          <a:ahLst/>
          <a:cxnLst/>
          <a:rect l="0" t="0" r="0" b="0"/>
          <a:pathLst>
            <a:path>
              <a:moveTo>
                <a:pt x="0" y="0"/>
              </a:moveTo>
              <a:lnTo>
                <a:pt x="0" y="143734"/>
              </a:lnTo>
              <a:lnTo>
                <a:pt x="1401415" y="143734"/>
              </a:lnTo>
              <a:lnTo>
                <a:pt x="1401415" y="287469"/>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F1C23759-24EB-45DB-9AEC-C432E9B8055C}">
      <dsp:nvSpPr>
        <dsp:cNvPr id="0" name=""/>
        <dsp:cNvSpPr/>
      </dsp:nvSpPr>
      <dsp:spPr>
        <a:xfrm>
          <a:off x="3554809" y="2013809"/>
          <a:ext cx="1078011" cy="718674"/>
        </a:xfrm>
        <a:prstGeom prst="flowChartDecision">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Chiffre départ &gt; arrivée </a:t>
          </a:r>
          <a:endParaRPr lang="fr-FR" sz="700" kern="1200"/>
        </a:p>
      </dsp:txBody>
      <dsp:txXfrm>
        <a:off x="3824312" y="2193478"/>
        <a:ext cx="539005" cy="359337"/>
      </dsp:txXfrm>
    </dsp:sp>
    <dsp:sp modelId="{34C80F89-29C1-4404-899F-09609CE1E097}">
      <dsp:nvSpPr>
        <dsp:cNvPr id="0" name=""/>
        <dsp:cNvSpPr/>
      </dsp:nvSpPr>
      <dsp:spPr>
        <a:xfrm>
          <a:off x="3393107" y="2732484"/>
          <a:ext cx="700707" cy="287469"/>
        </a:xfrm>
        <a:custGeom>
          <a:avLst/>
          <a:gdLst/>
          <a:ahLst/>
          <a:cxnLst/>
          <a:rect l="0" t="0" r="0" b="0"/>
          <a:pathLst>
            <a:path>
              <a:moveTo>
                <a:pt x="700707" y="0"/>
              </a:moveTo>
              <a:lnTo>
                <a:pt x="700707" y="143734"/>
              </a:lnTo>
              <a:lnTo>
                <a:pt x="0" y="143734"/>
              </a:lnTo>
              <a:lnTo>
                <a:pt x="0" y="287469"/>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03FC976F-8830-4DD8-A365-F09C1790D8A1}">
      <dsp:nvSpPr>
        <dsp:cNvPr id="0" name=""/>
        <dsp:cNvSpPr/>
      </dsp:nvSpPr>
      <dsp:spPr>
        <a:xfrm>
          <a:off x="2854101" y="3019954"/>
          <a:ext cx="1078011" cy="718674"/>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motor(F8_F1, SLOW, Y)</a:t>
          </a:r>
          <a:endParaRPr lang="fr-FR" sz="700" kern="1200"/>
        </a:p>
      </dsp:txBody>
      <dsp:txXfrm>
        <a:off x="2875150" y="3041003"/>
        <a:ext cx="1035913" cy="676576"/>
      </dsp:txXfrm>
    </dsp:sp>
    <dsp:sp modelId="{8C6A6471-706B-49DA-9008-62E88C3A1D16}">
      <dsp:nvSpPr>
        <dsp:cNvPr id="0" name=""/>
        <dsp:cNvSpPr/>
      </dsp:nvSpPr>
      <dsp:spPr>
        <a:xfrm>
          <a:off x="4093815" y="2732484"/>
          <a:ext cx="700707" cy="287469"/>
        </a:xfrm>
        <a:custGeom>
          <a:avLst/>
          <a:gdLst/>
          <a:ahLst/>
          <a:cxnLst/>
          <a:rect l="0" t="0" r="0" b="0"/>
          <a:pathLst>
            <a:path>
              <a:moveTo>
                <a:pt x="0" y="0"/>
              </a:moveTo>
              <a:lnTo>
                <a:pt x="0" y="143734"/>
              </a:lnTo>
              <a:lnTo>
                <a:pt x="700707" y="143734"/>
              </a:lnTo>
              <a:lnTo>
                <a:pt x="700707" y="287469"/>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E09F5C-7B2C-4219-A013-1534651C58CB}">
      <dsp:nvSpPr>
        <dsp:cNvPr id="0" name=""/>
        <dsp:cNvSpPr/>
      </dsp:nvSpPr>
      <dsp:spPr>
        <a:xfrm>
          <a:off x="4255516" y="3019954"/>
          <a:ext cx="1078011" cy="71867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motor(F1_F8, SLOW, Y)</a:t>
          </a:r>
          <a:endParaRPr lang="fr-FR" sz="700" kern="1200"/>
        </a:p>
      </dsp:txBody>
      <dsp:txXfrm>
        <a:off x="4276565" y="3041003"/>
        <a:ext cx="1035913" cy="676576"/>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267768" y="1696"/>
          <a:ext cx="849262" cy="566175"/>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Détection mouvement</a:t>
          </a:r>
        </a:p>
      </dsp:txBody>
      <dsp:txXfrm>
        <a:off x="2284351" y="18279"/>
        <a:ext cx="816096" cy="533009"/>
      </dsp:txXfrm>
    </dsp:sp>
    <dsp:sp modelId="{78AF0490-4DA9-4B31-9D7F-BC4D603725BB}">
      <dsp:nvSpPr>
        <dsp:cNvPr id="0" name=""/>
        <dsp:cNvSpPr/>
      </dsp:nvSpPr>
      <dsp:spPr>
        <a:xfrm>
          <a:off x="2646680" y="567871"/>
          <a:ext cx="91440" cy="226470"/>
        </a:xfrm>
        <a:custGeom>
          <a:avLst/>
          <a:gdLst/>
          <a:ahLst/>
          <a:cxnLst/>
          <a:rect l="0" t="0" r="0" b="0"/>
          <a:pathLst>
            <a:path>
              <a:moveTo>
                <a:pt x="45720" y="0"/>
              </a:moveTo>
              <a:lnTo>
                <a:pt x="45720" y="226470"/>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A489F9-1476-40A2-A22A-F26C81E223DC}">
      <dsp:nvSpPr>
        <dsp:cNvPr id="0" name=""/>
        <dsp:cNvSpPr/>
      </dsp:nvSpPr>
      <dsp:spPr>
        <a:xfrm>
          <a:off x="2267768" y="794342"/>
          <a:ext cx="849262" cy="56617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Adressage MUX</a:t>
          </a:r>
        </a:p>
      </dsp:txBody>
      <dsp:txXfrm>
        <a:off x="2284351" y="810925"/>
        <a:ext cx="816096" cy="533009"/>
      </dsp:txXfrm>
    </dsp:sp>
    <dsp:sp modelId="{8D6D3C6F-3DF1-40D7-905F-D14C9BAB5156}">
      <dsp:nvSpPr>
        <dsp:cNvPr id="0" name=""/>
        <dsp:cNvSpPr/>
      </dsp:nvSpPr>
      <dsp:spPr>
        <a:xfrm>
          <a:off x="2646680" y="1360517"/>
          <a:ext cx="91440" cy="226470"/>
        </a:xfrm>
        <a:custGeom>
          <a:avLst/>
          <a:gdLst/>
          <a:ahLst/>
          <a:cxnLst/>
          <a:rect l="0" t="0" r="0" b="0"/>
          <a:pathLst>
            <a:path>
              <a:moveTo>
                <a:pt x="45720" y="0"/>
              </a:moveTo>
              <a:lnTo>
                <a:pt x="45720" y="22647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38321D-F9B0-4633-B24B-7C6E670AA057}">
      <dsp:nvSpPr>
        <dsp:cNvPr id="0" name=""/>
        <dsp:cNvSpPr/>
      </dsp:nvSpPr>
      <dsp:spPr>
        <a:xfrm>
          <a:off x="2267768" y="1586987"/>
          <a:ext cx="849262" cy="56617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Lecture des capteurs</a:t>
          </a:r>
        </a:p>
      </dsp:txBody>
      <dsp:txXfrm>
        <a:off x="2284351" y="1603570"/>
        <a:ext cx="816096" cy="533009"/>
      </dsp:txXfrm>
    </dsp:sp>
    <dsp:sp modelId="{C841FEE6-00CE-4CB6-A275-CE259B7B1D85}">
      <dsp:nvSpPr>
        <dsp:cNvPr id="0" name=""/>
        <dsp:cNvSpPr/>
      </dsp:nvSpPr>
      <dsp:spPr>
        <a:xfrm>
          <a:off x="2646680" y="2153162"/>
          <a:ext cx="91440" cy="226470"/>
        </a:xfrm>
        <a:custGeom>
          <a:avLst/>
          <a:gdLst/>
          <a:ahLst/>
          <a:cxnLst/>
          <a:rect l="0" t="0" r="0" b="0"/>
          <a:pathLst>
            <a:path>
              <a:moveTo>
                <a:pt x="45720" y="0"/>
              </a:moveTo>
              <a:lnTo>
                <a:pt x="45720" y="22647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B169AD-517D-4DF2-AC3D-E17B8D30585E}">
      <dsp:nvSpPr>
        <dsp:cNvPr id="0" name=""/>
        <dsp:cNvSpPr/>
      </dsp:nvSpPr>
      <dsp:spPr>
        <a:xfrm>
          <a:off x="2267768" y="2379632"/>
          <a:ext cx="849262" cy="56617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Enregistrement des valeurs</a:t>
          </a:r>
        </a:p>
      </dsp:txBody>
      <dsp:txXfrm>
        <a:off x="2284351" y="2396215"/>
        <a:ext cx="816096" cy="533009"/>
      </dsp:txXfrm>
    </dsp:sp>
    <dsp:sp modelId="{D1712FE4-56F0-482B-B9C6-4F4A96AC8B4E}">
      <dsp:nvSpPr>
        <dsp:cNvPr id="0" name=""/>
        <dsp:cNvSpPr/>
      </dsp:nvSpPr>
      <dsp:spPr>
        <a:xfrm>
          <a:off x="2646680" y="2945807"/>
          <a:ext cx="91440" cy="226470"/>
        </a:xfrm>
        <a:custGeom>
          <a:avLst/>
          <a:gdLst/>
          <a:ahLst/>
          <a:cxnLst/>
          <a:rect l="0" t="0" r="0" b="0"/>
          <a:pathLst>
            <a:path>
              <a:moveTo>
                <a:pt x="45720" y="0"/>
              </a:moveTo>
              <a:lnTo>
                <a:pt x="45720" y="22647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8BACBE-5D73-4168-B0D6-ECE8033AFE37}">
      <dsp:nvSpPr>
        <dsp:cNvPr id="0" name=""/>
        <dsp:cNvSpPr/>
      </dsp:nvSpPr>
      <dsp:spPr>
        <a:xfrm>
          <a:off x="2267768" y="3172278"/>
          <a:ext cx="849262" cy="56617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Comparaison des valeurs</a:t>
          </a:r>
        </a:p>
      </dsp:txBody>
      <dsp:txXfrm>
        <a:off x="2284351" y="3188861"/>
        <a:ext cx="816096" cy="53300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0.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6.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7.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8.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9.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EA76666B1A504BCF9E310325A8DF04D1"/>
        <w:category>
          <w:name w:val="Général"/>
          <w:gallery w:val="placeholder"/>
        </w:category>
        <w:types>
          <w:type w:val="bbPlcHdr"/>
        </w:types>
        <w:behaviors>
          <w:behavior w:val="content"/>
        </w:behaviors>
        <w:guid w:val="{7AFB5B72-457B-40EB-861F-72D0502F7D1F}"/>
      </w:docPartPr>
      <w:docPartBody>
        <w:p w:rsidR="00354450" w:rsidRDefault="00121EA2" w:rsidP="00121EA2">
          <w:pPr>
            <w:pStyle w:val="EA76666B1A504BCF9E310325A8DF04D1"/>
          </w:pPr>
          <w:r>
            <w:rPr>
              <w:rFonts w:asciiTheme="majorHAnsi" w:eastAsiaTheme="majorEastAsia" w:hAnsiTheme="majorHAnsi" w:cstheme="majorBidi"/>
              <w:caps/>
              <w:color w:val="4472C4" w:themeColor="accent1"/>
              <w:sz w:val="80"/>
              <w:szCs w:val="80"/>
            </w:rPr>
            <w:t>[Titre du document]</w:t>
          </w:r>
        </w:p>
      </w:docPartBody>
    </w:docPart>
    <w:docPart>
      <w:docPartPr>
        <w:name w:val="0EC1EB8C192B4906BBCA91CFD8519A6C"/>
        <w:category>
          <w:name w:val="Général"/>
          <w:gallery w:val="placeholder"/>
        </w:category>
        <w:types>
          <w:type w:val="bbPlcHdr"/>
        </w:types>
        <w:behaviors>
          <w:behavior w:val="content"/>
        </w:behaviors>
        <w:guid w:val="{440EF772-66D7-4DE1-A120-4E51A5852BBC}"/>
      </w:docPartPr>
      <w:docPartBody>
        <w:p w:rsidR="00354450" w:rsidRDefault="00121EA2" w:rsidP="00121EA2">
          <w:pPr>
            <w:pStyle w:val="0EC1EB8C192B4906BBCA91CFD8519A6C"/>
          </w:pPr>
          <w:r>
            <w:rPr>
              <w:color w:val="4472C4" w:themeColor="accent1"/>
              <w:sz w:val="28"/>
              <w:szCs w:val="28"/>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1EA2"/>
    <w:rsid w:val="00007F4A"/>
    <w:rsid w:val="0005018F"/>
    <w:rsid w:val="000601B4"/>
    <w:rsid w:val="0007019F"/>
    <w:rsid w:val="0008663E"/>
    <w:rsid w:val="000A5227"/>
    <w:rsid w:val="000B3FA2"/>
    <w:rsid w:val="000C1857"/>
    <w:rsid w:val="0010046B"/>
    <w:rsid w:val="00121EA2"/>
    <w:rsid w:val="00134A64"/>
    <w:rsid w:val="001A1981"/>
    <w:rsid w:val="001B5D31"/>
    <w:rsid w:val="001D00F8"/>
    <w:rsid w:val="001D1E15"/>
    <w:rsid w:val="00225F2E"/>
    <w:rsid w:val="00246F85"/>
    <w:rsid w:val="0025253C"/>
    <w:rsid w:val="002B5BF4"/>
    <w:rsid w:val="002F253D"/>
    <w:rsid w:val="003269F8"/>
    <w:rsid w:val="0033068E"/>
    <w:rsid w:val="00333B7C"/>
    <w:rsid w:val="00354450"/>
    <w:rsid w:val="0036520A"/>
    <w:rsid w:val="00391805"/>
    <w:rsid w:val="003A5F35"/>
    <w:rsid w:val="003C25F1"/>
    <w:rsid w:val="00404F20"/>
    <w:rsid w:val="00434E63"/>
    <w:rsid w:val="0046648E"/>
    <w:rsid w:val="00473075"/>
    <w:rsid w:val="004731D5"/>
    <w:rsid w:val="00491670"/>
    <w:rsid w:val="004B3A19"/>
    <w:rsid w:val="004D0B8B"/>
    <w:rsid w:val="00561519"/>
    <w:rsid w:val="005C5D60"/>
    <w:rsid w:val="006149E7"/>
    <w:rsid w:val="00624A12"/>
    <w:rsid w:val="00650D7D"/>
    <w:rsid w:val="00671E5E"/>
    <w:rsid w:val="006A78C7"/>
    <w:rsid w:val="006C130D"/>
    <w:rsid w:val="006F0961"/>
    <w:rsid w:val="00713AD4"/>
    <w:rsid w:val="00732816"/>
    <w:rsid w:val="00741946"/>
    <w:rsid w:val="00751327"/>
    <w:rsid w:val="007B2927"/>
    <w:rsid w:val="007B4500"/>
    <w:rsid w:val="007C3D22"/>
    <w:rsid w:val="007C4A13"/>
    <w:rsid w:val="007D5BCC"/>
    <w:rsid w:val="0083543A"/>
    <w:rsid w:val="008413CF"/>
    <w:rsid w:val="0085598F"/>
    <w:rsid w:val="0086494D"/>
    <w:rsid w:val="00901A67"/>
    <w:rsid w:val="0092700C"/>
    <w:rsid w:val="00983764"/>
    <w:rsid w:val="00A44DC1"/>
    <w:rsid w:val="00A70B96"/>
    <w:rsid w:val="00A767AD"/>
    <w:rsid w:val="00AA4E88"/>
    <w:rsid w:val="00B3412F"/>
    <w:rsid w:val="00B3512F"/>
    <w:rsid w:val="00B3620D"/>
    <w:rsid w:val="00B42BC0"/>
    <w:rsid w:val="00B43904"/>
    <w:rsid w:val="00B47E56"/>
    <w:rsid w:val="00B722DD"/>
    <w:rsid w:val="00B84031"/>
    <w:rsid w:val="00B86AB8"/>
    <w:rsid w:val="00BA4A1A"/>
    <w:rsid w:val="00BC2DEE"/>
    <w:rsid w:val="00BD6EE6"/>
    <w:rsid w:val="00C4646F"/>
    <w:rsid w:val="00CA60F7"/>
    <w:rsid w:val="00CB6F5E"/>
    <w:rsid w:val="00CC244E"/>
    <w:rsid w:val="00CF3962"/>
    <w:rsid w:val="00D167C4"/>
    <w:rsid w:val="00D57763"/>
    <w:rsid w:val="00DB18AA"/>
    <w:rsid w:val="00DB45F6"/>
    <w:rsid w:val="00DC4234"/>
    <w:rsid w:val="00DE2E72"/>
    <w:rsid w:val="00DE3DC5"/>
    <w:rsid w:val="00DF3F89"/>
    <w:rsid w:val="00E26CB4"/>
    <w:rsid w:val="00E3076B"/>
    <w:rsid w:val="00E455ED"/>
    <w:rsid w:val="00E52202"/>
    <w:rsid w:val="00E6155C"/>
    <w:rsid w:val="00E81E76"/>
    <w:rsid w:val="00EA5DFB"/>
    <w:rsid w:val="00EC5E7A"/>
    <w:rsid w:val="00EF1704"/>
    <w:rsid w:val="00EF4372"/>
    <w:rsid w:val="00F10197"/>
    <w:rsid w:val="00F20270"/>
    <w:rsid w:val="00F41DFC"/>
    <w:rsid w:val="00F50531"/>
    <w:rsid w:val="00F53E33"/>
    <w:rsid w:val="00FA0546"/>
    <w:rsid w:val="00FF555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fr-FR" w:eastAsia="fr-FR"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A76666B1A504BCF9E310325A8DF04D1">
    <w:name w:val="EA76666B1A504BCF9E310325A8DF04D1"/>
    <w:rsid w:val="00121EA2"/>
  </w:style>
  <w:style w:type="paragraph" w:customStyle="1" w:styleId="0EC1EB8C192B4906BBCA91CFD8519A6C">
    <w:name w:val="0EC1EB8C192B4906BBCA91CFD8519A6C"/>
    <w:rsid w:val="00121EA2"/>
  </w:style>
  <w:style w:type="character" w:styleId="Textedelespacerserv">
    <w:name w:val="Placeholder Text"/>
    <w:basedOn w:val="Policepardfaut"/>
    <w:uiPriority w:val="99"/>
    <w:semiHidden/>
    <w:rsid w:val="00121EA2"/>
    <w:rPr>
      <w:color w:val="66666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B89AED-8595-4F07-B2F3-CEBB8951A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4</TotalTime>
  <Pages>73</Pages>
  <Words>9076</Words>
  <Characters>49920</Characters>
  <Application>Microsoft Office Word</Application>
  <DocSecurity>0</DocSecurity>
  <Lines>416</Lines>
  <Paragraphs>117</Paragraphs>
  <ScaleCrop>false</ScaleCrop>
  <HeadingPairs>
    <vt:vector size="2" baseType="variant">
      <vt:variant>
        <vt:lpstr>Titre</vt:lpstr>
      </vt:variant>
      <vt:variant>
        <vt:i4>1</vt:i4>
      </vt:variant>
    </vt:vector>
  </HeadingPairs>
  <TitlesOfParts>
    <vt:vector size="1" baseType="lpstr">
      <vt:lpstr>Echiquier Automatisé</vt:lpstr>
    </vt:vector>
  </TitlesOfParts>
  <Company>Xavier AIGUAVIVA</Company>
  <LinksUpToDate>false</LinksUpToDate>
  <CharactersWithSpaces>58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hiquier Automatisé</dc:title>
  <dc:subject>Projet personnel</dc:subject>
  <dc:creator>shavy</dc:creator>
  <cp:keywords/>
  <dc:description/>
  <cp:lastModifiedBy>shavy</cp:lastModifiedBy>
  <cp:revision>292</cp:revision>
  <dcterms:created xsi:type="dcterms:W3CDTF">2025-01-16T09:20:00Z</dcterms:created>
  <dcterms:modified xsi:type="dcterms:W3CDTF">2025-02-27T13:30:00Z</dcterms:modified>
</cp:coreProperties>
</file>